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62D" w:rsidRPr="0054562D" w:rsidRDefault="0054562D" w:rsidP="00E82888">
      <w:pPr>
        <w:pStyle w:val="affb"/>
      </w:pPr>
      <w:bookmarkStart w:id="0" w:name="_Toc501456193"/>
      <w:bookmarkStart w:id="1" w:name="_Toc503841163"/>
      <w:bookmarkStart w:id="2" w:name="_Toc504007881"/>
      <w:bookmarkStart w:id="3" w:name="_Toc504008303"/>
      <w:bookmarkStart w:id="4" w:name="_Toc504026689"/>
      <w:bookmarkStart w:id="5" w:name="_Toc504356243"/>
      <w:bookmarkStart w:id="6" w:name="_Toc512212644"/>
      <w:bookmarkStart w:id="7" w:name="_Toc512222368"/>
      <w:bookmarkStart w:id="8" w:name="_Toc514798799"/>
      <w:bookmarkStart w:id="9" w:name="_Toc514875514"/>
      <w:r w:rsidRPr="0054562D">
        <w:t>Министерство образования и науки Российской Федерации</w:t>
      </w:r>
    </w:p>
    <w:p w:rsidR="0054562D" w:rsidRPr="0054562D" w:rsidRDefault="0054562D" w:rsidP="00E82888">
      <w:pPr>
        <w:pStyle w:val="affb"/>
      </w:pPr>
      <w:r w:rsidRPr="0054562D">
        <w:t xml:space="preserve">Федеральное государственное бюджетное образовательное учреждение </w:t>
      </w:r>
    </w:p>
    <w:p w:rsidR="0054562D" w:rsidRPr="0054562D" w:rsidRDefault="0054562D" w:rsidP="00E82888">
      <w:pPr>
        <w:pStyle w:val="affb"/>
      </w:pPr>
      <w:r w:rsidRPr="0054562D">
        <w:t>высшего образования</w:t>
      </w:r>
    </w:p>
    <w:p w:rsidR="0054562D" w:rsidRPr="0054562D" w:rsidRDefault="0054562D" w:rsidP="00E82888">
      <w:pPr>
        <w:pStyle w:val="affb"/>
      </w:pPr>
      <w:r w:rsidRPr="0054562D">
        <w:t>«Московский государственный технический университет имени Н.Э. Баумана</w:t>
      </w:r>
    </w:p>
    <w:p w:rsidR="0054562D" w:rsidRPr="0054562D" w:rsidRDefault="0054562D" w:rsidP="00E82888">
      <w:pPr>
        <w:pStyle w:val="affb"/>
      </w:pPr>
      <w:r w:rsidRPr="0054562D">
        <w:t>(национальный исследовательский университет)»</w:t>
      </w:r>
    </w:p>
    <w:p w:rsidR="0054562D" w:rsidRPr="00D66041" w:rsidRDefault="0054562D" w:rsidP="00E82888">
      <w:pPr>
        <w:pStyle w:val="afff5"/>
      </w:pPr>
      <w:r w:rsidRPr="00D66041">
        <w:t>(</w:t>
      </w:r>
      <w:r w:rsidRPr="00D66041">
        <w:rPr>
          <w:rStyle w:val="afff6"/>
          <w:b/>
        </w:rPr>
        <w:t>МГТУ им. Н.Э. Баумана)</w:t>
      </w:r>
    </w:p>
    <w:p w:rsidR="0054562D" w:rsidRPr="0054562D" w:rsidRDefault="0054562D" w:rsidP="00E82888">
      <w:pPr>
        <w:pStyle w:val="affd"/>
      </w:pPr>
    </w:p>
    <w:p w:rsidR="0054562D" w:rsidRPr="0054562D" w:rsidRDefault="0054562D" w:rsidP="00E82888">
      <w:pPr>
        <w:pStyle w:val="affd"/>
      </w:pPr>
    </w:p>
    <w:p w:rsidR="0054562D" w:rsidRPr="0054562D" w:rsidRDefault="00F44D8D" w:rsidP="00E82888">
      <w:pPr>
        <w:pStyle w:val="affd"/>
      </w:pPr>
      <w:r>
        <w:t>ФАКУЛЬТЕТ «Информатика</w:t>
      </w:r>
      <w:r w:rsidR="0054562D" w:rsidRPr="0054562D">
        <w:t xml:space="preserve"> и систем</w:t>
      </w:r>
      <w:r>
        <w:t>ы</w:t>
      </w:r>
      <w:r w:rsidR="0054562D" w:rsidRPr="0054562D">
        <w:t xml:space="preserve"> управления»</w:t>
      </w:r>
    </w:p>
    <w:p w:rsidR="0054562D" w:rsidRPr="0054562D" w:rsidRDefault="0054562D" w:rsidP="00E82888">
      <w:pPr>
        <w:pStyle w:val="affd"/>
      </w:pPr>
    </w:p>
    <w:p w:rsidR="0054562D" w:rsidRPr="0054562D" w:rsidRDefault="0054562D" w:rsidP="00E82888">
      <w:pPr>
        <w:pStyle w:val="affd"/>
      </w:pPr>
      <w:r w:rsidRPr="0054562D">
        <w:t>КАФЕДРА «Компьютерные системы и сети»</w:t>
      </w:r>
    </w:p>
    <w:p w:rsidR="0054562D" w:rsidRPr="0054562D" w:rsidRDefault="0054562D" w:rsidP="00E82888">
      <w:pPr>
        <w:pStyle w:val="affd"/>
      </w:pPr>
    </w:p>
    <w:p w:rsidR="0054562D" w:rsidRPr="0054562D" w:rsidRDefault="0054562D" w:rsidP="00E82888">
      <w:pPr>
        <w:pStyle w:val="affd"/>
      </w:pPr>
    </w:p>
    <w:p w:rsidR="0054562D" w:rsidRDefault="0054562D" w:rsidP="00E82888">
      <w:pPr>
        <w:pStyle w:val="affd"/>
      </w:pPr>
    </w:p>
    <w:p w:rsidR="00D66041" w:rsidRPr="0054562D" w:rsidRDefault="00D66041" w:rsidP="00E82888">
      <w:pPr>
        <w:pStyle w:val="affd"/>
      </w:pPr>
    </w:p>
    <w:p w:rsidR="0054562D" w:rsidRPr="0054562D" w:rsidRDefault="0054562D" w:rsidP="00E82888">
      <w:pPr>
        <w:pStyle w:val="affd"/>
      </w:pPr>
    </w:p>
    <w:p w:rsidR="0054562D" w:rsidRPr="0054562D" w:rsidRDefault="0054562D" w:rsidP="00E82888">
      <w:pPr>
        <w:pStyle w:val="afff"/>
      </w:pPr>
      <w:r w:rsidRPr="0054562D">
        <w:t>РАСЧЕТНО-ПОЯСНИТЕЛЬНАЯ ЗАПИСКА</w:t>
      </w:r>
    </w:p>
    <w:p w:rsidR="0054562D" w:rsidRPr="0054562D" w:rsidRDefault="0054562D" w:rsidP="00E82888"/>
    <w:p w:rsidR="0054562D" w:rsidRPr="0054562D" w:rsidRDefault="0054562D" w:rsidP="00E82888">
      <w:pPr>
        <w:pStyle w:val="afff1"/>
      </w:pPr>
      <w:r w:rsidRPr="0054562D">
        <w:t xml:space="preserve">К ВЫПУСКНОЙ КВАЛИФИКАЦИОННОЙ РАБОТЕ </w:t>
      </w:r>
    </w:p>
    <w:p w:rsidR="0054562D" w:rsidRPr="0054562D" w:rsidRDefault="0054562D" w:rsidP="00E82888">
      <w:pPr>
        <w:pStyle w:val="affd"/>
      </w:pPr>
    </w:p>
    <w:p w:rsidR="0054562D" w:rsidRPr="0054562D" w:rsidRDefault="0054562D" w:rsidP="00E82888">
      <w:pPr>
        <w:pStyle w:val="afff1"/>
      </w:pPr>
      <w:r w:rsidRPr="0054562D">
        <w:t>НА ТЕМУ:</w:t>
      </w:r>
    </w:p>
    <w:p w:rsidR="0054562D" w:rsidRPr="0054562D" w:rsidRDefault="0054562D" w:rsidP="00E82888">
      <w:pPr>
        <w:pStyle w:val="affd"/>
      </w:pPr>
    </w:p>
    <w:p w:rsidR="0054562D" w:rsidRPr="004909FF" w:rsidRDefault="0054562D" w:rsidP="00E82888">
      <w:pPr>
        <w:pStyle w:val="afff3"/>
        <w:rPr>
          <w:sz w:val="32"/>
        </w:rPr>
      </w:pPr>
      <w:r w:rsidRPr="004909FF">
        <w:t xml:space="preserve">Система </w:t>
      </w:r>
      <w:r w:rsidR="004909FF" w:rsidRPr="004909FF">
        <w:t>мониторинга парковочных мест</w:t>
      </w:r>
    </w:p>
    <w:p w:rsidR="0054562D" w:rsidRPr="0054562D" w:rsidRDefault="0054562D" w:rsidP="00E82888">
      <w:pPr>
        <w:pStyle w:val="affd"/>
      </w:pPr>
    </w:p>
    <w:p w:rsidR="0054562D" w:rsidRPr="0054562D" w:rsidRDefault="0054562D" w:rsidP="00E82888">
      <w:pPr>
        <w:pStyle w:val="affd"/>
      </w:pPr>
    </w:p>
    <w:p w:rsidR="0054562D" w:rsidRPr="0054562D" w:rsidRDefault="0054562D" w:rsidP="00E82888">
      <w:pPr>
        <w:pStyle w:val="affd"/>
      </w:pPr>
    </w:p>
    <w:p w:rsidR="0054562D" w:rsidRPr="0054562D" w:rsidRDefault="0054562D" w:rsidP="00E82888">
      <w:pPr>
        <w:pStyle w:val="affd"/>
      </w:pPr>
    </w:p>
    <w:p w:rsidR="0054562D" w:rsidRPr="0054562D" w:rsidRDefault="0054562D" w:rsidP="00E82888">
      <w:pPr>
        <w:pStyle w:val="affd"/>
      </w:pPr>
    </w:p>
    <w:p w:rsidR="0054562D" w:rsidRPr="0054562D" w:rsidRDefault="0054562D" w:rsidP="00E82888"/>
    <w:p w:rsidR="0054562D" w:rsidRPr="0054562D" w:rsidRDefault="0054562D" w:rsidP="00E82888">
      <w:pPr>
        <w:pStyle w:val="afff9"/>
        <w:rPr>
          <w:b/>
        </w:rPr>
      </w:pPr>
      <w:r w:rsidRPr="0054562D">
        <w:t>Студент ___</w:t>
      </w:r>
      <w:r w:rsidRPr="004909FF">
        <w:rPr>
          <w:u w:val="single"/>
        </w:rPr>
        <w:t>ИУ6(81)</w:t>
      </w:r>
      <w:r w:rsidRPr="0054562D">
        <w:t>___                             ________________</w:t>
      </w:r>
      <w:r w:rsidRPr="0054562D">
        <w:tab/>
        <w:t xml:space="preserve"> </w:t>
      </w:r>
      <w:r w:rsidR="004909FF" w:rsidRPr="004668ED">
        <w:t>__</w:t>
      </w:r>
      <w:r w:rsidRPr="004668ED">
        <w:t>_</w:t>
      </w:r>
      <w:r w:rsidR="004909FF" w:rsidRPr="004668ED">
        <w:rPr>
          <w:u w:val="single"/>
        </w:rPr>
        <w:t>А.В. Кирьяненко</w:t>
      </w:r>
      <w:r w:rsidR="004909FF" w:rsidRPr="004668ED">
        <w:t>__</w:t>
      </w:r>
    </w:p>
    <w:p w:rsidR="0054562D" w:rsidRPr="0054562D" w:rsidRDefault="0054562D" w:rsidP="00E82888">
      <w:pPr>
        <w:pStyle w:val="afff7"/>
      </w:pPr>
      <w:r w:rsidRPr="0054562D">
        <w:t>(Группа)</w:t>
      </w:r>
      <w:r w:rsidRPr="0054562D">
        <w:tab/>
      </w:r>
      <w:r w:rsidRPr="0054562D">
        <w:tab/>
      </w:r>
      <w:r w:rsidRPr="0054562D">
        <w:tab/>
      </w:r>
      <w:r w:rsidRPr="0054562D">
        <w:tab/>
        <w:t xml:space="preserve">          (Подпись, дата)                             (И.О.Фамилия)            </w:t>
      </w:r>
    </w:p>
    <w:p w:rsidR="0054562D" w:rsidRPr="0054562D" w:rsidRDefault="0054562D" w:rsidP="00E82888">
      <w:pPr>
        <w:pStyle w:val="affd"/>
      </w:pPr>
    </w:p>
    <w:p w:rsidR="0054562D" w:rsidRPr="0054562D" w:rsidRDefault="0054562D" w:rsidP="00E82888">
      <w:pPr>
        <w:pStyle w:val="afff9"/>
      </w:pPr>
      <w:r w:rsidRPr="0054562D">
        <w:t xml:space="preserve">Руководитель ВКР </w:t>
      </w:r>
      <w:r w:rsidRPr="0054562D">
        <w:tab/>
      </w:r>
      <w:r w:rsidRPr="0054562D">
        <w:tab/>
      </w:r>
      <w:r w:rsidRPr="0054562D">
        <w:tab/>
      </w:r>
      <w:r w:rsidRPr="0054562D">
        <w:tab/>
        <w:t>________________     ___</w:t>
      </w:r>
      <w:r w:rsidR="004909FF">
        <w:t>_</w:t>
      </w:r>
      <w:r w:rsidRPr="0054562D">
        <w:t>_</w:t>
      </w:r>
      <w:r w:rsidRPr="004909FF">
        <w:rPr>
          <w:u w:val="single"/>
        </w:rPr>
        <w:t>А.Ю. Попов</w:t>
      </w:r>
      <w:r w:rsidR="004909FF">
        <w:t>_</w:t>
      </w:r>
      <w:r w:rsidRPr="0054562D">
        <w:t xml:space="preserve">___ </w:t>
      </w:r>
    </w:p>
    <w:p w:rsidR="0054562D" w:rsidRPr="0054562D" w:rsidRDefault="0054562D" w:rsidP="00E82888">
      <w:pPr>
        <w:pStyle w:val="afff7"/>
      </w:pPr>
      <w:r w:rsidRPr="0054562D">
        <w:t xml:space="preserve">         </w:t>
      </w:r>
      <w:r w:rsidR="004668ED">
        <w:tab/>
      </w:r>
      <w:r w:rsidR="004668ED">
        <w:tab/>
      </w:r>
      <w:r w:rsidR="004668ED">
        <w:tab/>
      </w:r>
      <w:r w:rsidR="004668ED">
        <w:tab/>
        <w:t xml:space="preserve">    </w:t>
      </w:r>
      <w:r w:rsidRPr="0054562D">
        <w:t xml:space="preserve">      </w:t>
      </w:r>
      <w:r w:rsidRPr="004668ED">
        <w:rPr>
          <w:rStyle w:val="afff8"/>
        </w:rPr>
        <w:t>(Подпись, дата)</w:t>
      </w:r>
      <w:r w:rsidRPr="0054562D">
        <w:t xml:space="preserve">                            (И.О.Фамилия)            </w:t>
      </w:r>
    </w:p>
    <w:p w:rsidR="0054562D" w:rsidRPr="0054562D" w:rsidRDefault="0054562D" w:rsidP="00E82888">
      <w:pPr>
        <w:pStyle w:val="affd"/>
        <w:rPr>
          <w:rFonts w:eastAsia="Calibri"/>
        </w:rPr>
      </w:pPr>
    </w:p>
    <w:p w:rsidR="0054562D" w:rsidRPr="0054562D" w:rsidRDefault="0054562D" w:rsidP="00E82888">
      <w:pPr>
        <w:pStyle w:val="afff9"/>
      </w:pPr>
      <w:r w:rsidRPr="0054562D">
        <w:t xml:space="preserve">Консультант </w:t>
      </w:r>
      <w:r w:rsidRPr="0054562D">
        <w:tab/>
      </w:r>
      <w:r w:rsidRPr="0054562D">
        <w:tab/>
      </w:r>
      <w:r w:rsidRPr="0054562D">
        <w:tab/>
      </w:r>
      <w:r w:rsidRPr="0054562D">
        <w:tab/>
      </w:r>
      <w:r w:rsidRPr="0054562D">
        <w:tab/>
        <w:t xml:space="preserve">________________     ____________________ </w:t>
      </w:r>
    </w:p>
    <w:p w:rsidR="004668ED" w:rsidRPr="0054562D" w:rsidRDefault="004668ED" w:rsidP="00E82888">
      <w:pPr>
        <w:pStyle w:val="afff7"/>
      </w:pPr>
      <w:r w:rsidRPr="0054562D">
        <w:t xml:space="preserve">         </w:t>
      </w:r>
      <w:r>
        <w:tab/>
      </w:r>
      <w:r>
        <w:tab/>
      </w:r>
      <w:r>
        <w:tab/>
      </w:r>
      <w:r>
        <w:tab/>
        <w:t xml:space="preserve">    </w:t>
      </w:r>
      <w:r w:rsidRPr="0054562D">
        <w:t xml:space="preserve">      </w:t>
      </w:r>
      <w:r w:rsidRPr="004668ED">
        <w:rPr>
          <w:rStyle w:val="afff8"/>
        </w:rPr>
        <w:t>(Подпись, дата)</w:t>
      </w:r>
      <w:r w:rsidRPr="0054562D">
        <w:t xml:space="preserve">                            (И.О.Фамилия)            </w:t>
      </w:r>
    </w:p>
    <w:p w:rsidR="0054562D" w:rsidRPr="0054562D" w:rsidRDefault="0054562D" w:rsidP="00E82888">
      <w:pPr>
        <w:pStyle w:val="affd"/>
      </w:pPr>
    </w:p>
    <w:p w:rsidR="0054562D" w:rsidRPr="0054562D" w:rsidRDefault="0054562D" w:rsidP="00E82888">
      <w:pPr>
        <w:pStyle w:val="afff9"/>
      </w:pPr>
      <w:r w:rsidRPr="0054562D">
        <w:t>Нормоконтролер</w:t>
      </w:r>
      <w:r w:rsidRPr="0054562D">
        <w:tab/>
      </w:r>
      <w:r w:rsidRPr="0054562D">
        <w:tab/>
      </w:r>
      <w:r w:rsidRPr="0054562D">
        <w:tab/>
      </w:r>
      <w:r w:rsidRPr="0054562D">
        <w:tab/>
        <w:t xml:space="preserve">________________     </w:t>
      </w:r>
      <w:r w:rsidR="00D6360B">
        <w:t>____</w:t>
      </w:r>
      <w:r w:rsidRPr="0054562D">
        <w:t>_</w:t>
      </w:r>
      <w:r w:rsidR="00D6360B" w:rsidRPr="00D6360B">
        <w:rPr>
          <w:u w:val="single"/>
        </w:rPr>
        <w:t>Ю.И. Бауман</w:t>
      </w:r>
      <w:r w:rsidR="00D6360B">
        <w:t>____</w:t>
      </w:r>
    </w:p>
    <w:p w:rsidR="004668ED" w:rsidRPr="0054562D" w:rsidRDefault="004668ED" w:rsidP="00E82888">
      <w:pPr>
        <w:pStyle w:val="afff7"/>
      </w:pPr>
      <w:r w:rsidRPr="0054562D">
        <w:t xml:space="preserve">         </w:t>
      </w:r>
      <w:r>
        <w:tab/>
      </w:r>
      <w:r>
        <w:tab/>
      </w:r>
      <w:r>
        <w:tab/>
      </w:r>
      <w:r>
        <w:tab/>
        <w:t xml:space="preserve">    </w:t>
      </w:r>
      <w:r w:rsidRPr="0054562D">
        <w:t xml:space="preserve">      </w:t>
      </w:r>
      <w:r w:rsidRPr="004668ED">
        <w:rPr>
          <w:rStyle w:val="afff8"/>
        </w:rPr>
        <w:t>(Подпись, дата)</w:t>
      </w:r>
      <w:r w:rsidRPr="0054562D">
        <w:t xml:space="preserve">                            (И.О.Фамилия)            </w:t>
      </w:r>
    </w:p>
    <w:p w:rsidR="0054562D" w:rsidRPr="0054562D" w:rsidRDefault="0054562D" w:rsidP="00E82888">
      <w:pPr>
        <w:pStyle w:val="affd"/>
      </w:pPr>
    </w:p>
    <w:p w:rsidR="0054562D" w:rsidRPr="0054562D" w:rsidRDefault="0054562D" w:rsidP="00E82888">
      <w:pPr>
        <w:pStyle w:val="affd"/>
      </w:pPr>
    </w:p>
    <w:p w:rsidR="0054562D" w:rsidRPr="0054562D" w:rsidRDefault="0054562D" w:rsidP="00E82888">
      <w:pPr>
        <w:pStyle w:val="affd"/>
      </w:pPr>
    </w:p>
    <w:p w:rsidR="0054562D" w:rsidRDefault="0054562D" w:rsidP="00E82888">
      <w:pPr>
        <w:pStyle w:val="affd"/>
      </w:pPr>
    </w:p>
    <w:p w:rsidR="00D66041" w:rsidRPr="0054562D" w:rsidRDefault="00D66041" w:rsidP="00E82888">
      <w:pPr>
        <w:pStyle w:val="affd"/>
      </w:pPr>
    </w:p>
    <w:p w:rsidR="0054562D" w:rsidRPr="0054562D" w:rsidRDefault="0054562D" w:rsidP="00E82888">
      <w:pPr>
        <w:pStyle w:val="affd"/>
      </w:pPr>
    </w:p>
    <w:p w:rsidR="0054562D" w:rsidRDefault="0054562D" w:rsidP="00E82888">
      <w:pPr>
        <w:pStyle w:val="afffb"/>
        <w:rPr>
          <w:sz w:val="32"/>
          <w:szCs w:val="32"/>
        </w:rPr>
      </w:pPr>
      <w:r w:rsidRPr="0054562D">
        <w:t>2018 г.</w:t>
      </w:r>
      <w:r>
        <w:br w:type="page"/>
      </w:r>
    </w:p>
    <w:p w:rsidR="00681866" w:rsidRDefault="00681866" w:rsidP="006A526A">
      <w:pPr>
        <w:pStyle w:val="af2"/>
      </w:pPr>
      <w:bookmarkStart w:id="10" w:name="_Toc515469085"/>
      <w:bookmarkStart w:id="11" w:name="_Toc515503881"/>
      <w:bookmarkStart w:id="12" w:name="_Toc515604071"/>
      <w:bookmarkStart w:id="13" w:name="_Toc515909564"/>
      <w:r w:rsidRPr="00DE6015">
        <w:lastRenderedPageBreak/>
        <w:t>АННОТАЦИЯ</w:t>
      </w:r>
      <w:bookmarkEnd w:id="10"/>
      <w:bookmarkEnd w:id="11"/>
      <w:bookmarkEnd w:id="12"/>
      <w:bookmarkEnd w:id="13"/>
    </w:p>
    <w:p w:rsidR="00681866" w:rsidRPr="0054562D" w:rsidRDefault="00681866" w:rsidP="00E82888">
      <w:r w:rsidRPr="0054562D">
        <w:t>Дипломный проект посвящен разработке системы мониторинга парковочных мест. При выполнении дипломного проекта</w:t>
      </w:r>
      <w:r w:rsidR="006572D1" w:rsidRPr="0054562D">
        <w:t>,</w:t>
      </w:r>
      <w:r w:rsidRPr="0054562D">
        <w:t xml:space="preserve"> было проведено исследование IoT технологий в сфере транспортной инфраструктуры. В </w:t>
      </w:r>
      <w:r w:rsidR="00F61263" w:rsidRPr="0054562D">
        <w:t>рамках исследования</w:t>
      </w:r>
      <w:r w:rsidRPr="0054562D">
        <w:t xml:space="preserve"> был проведен анализ существующих систем. На основании этого был спроектирован недорог</w:t>
      </w:r>
      <w:r w:rsidR="004C4D41">
        <w:t>ой</w:t>
      </w:r>
      <w:r w:rsidRPr="0054562D">
        <w:t xml:space="preserve"> относительно конкурентов аппаратно-программный прототип системы мониторинга парковочных мест.</w:t>
      </w:r>
      <w:r w:rsidR="00F61263" w:rsidRPr="0054562D">
        <w:t xml:space="preserve"> Основное назначение системы заключается в определении наличия свободных парковочных мест и отображении этих данных пользователям. Данная система позволит пользователям (водителям) в режиме реального времени получать актуальную информацию о состоянии парковочных мест.</w:t>
      </w:r>
    </w:p>
    <w:p w:rsidR="00F61263" w:rsidRDefault="00F61263" w:rsidP="00E82888"/>
    <w:p w:rsidR="00DE6015" w:rsidRDefault="00DE6015" w:rsidP="00E82888"/>
    <w:p w:rsidR="00DE6015" w:rsidRDefault="00DE6015" w:rsidP="00E82888"/>
    <w:p w:rsidR="00F61263" w:rsidRPr="004668ED" w:rsidRDefault="00F61263" w:rsidP="006A526A">
      <w:pPr>
        <w:pStyle w:val="af2"/>
        <w:rPr>
          <w:lang w:val="en-US"/>
        </w:rPr>
      </w:pPr>
      <w:bookmarkStart w:id="14" w:name="_Toc515469086"/>
      <w:bookmarkStart w:id="15" w:name="_Toc515503882"/>
      <w:bookmarkStart w:id="16" w:name="_Toc515604072"/>
      <w:bookmarkStart w:id="17" w:name="_Toc515909565"/>
      <w:r w:rsidRPr="004668ED">
        <w:rPr>
          <w:lang w:val="en-US"/>
        </w:rPr>
        <w:t>ABSTRACT</w:t>
      </w:r>
      <w:bookmarkEnd w:id="14"/>
      <w:bookmarkEnd w:id="15"/>
      <w:bookmarkEnd w:id="16"/>
      <w:bookmarkEnd w:id="17"/>
    </w:p>
    <w:p w:rsidR="00F61263" w:rsidRPr="00527F94" w:rsidRDefault="00F61263" w:rsidP="00E82888">
      <w:pPr>
        <w:rPr>
          <w:lang w:val="en-US"/>
        </w:rPr>
      </w:pPr>
      <w:r w:rsidRPr="00F61263">
        <w:rPr>
          <w:lang w:val="en-US"/>
        </w:rPr>
        <w:t xml:space="preserve">The diploma project is devoted to the development of a monitoring system for parking </w:t>
      </w:r>
      <w:r>
        <w:rPr>
          <w:lang w:val="en-US"/>
        </w:rPr>
        <w:t>places</w:t>
      </w:r>
      <w:r w:rsidRPr="00F61263">
        <w:rPr>
          <w:lang w:val="en-US"/>
        </w:rPr>
        <w:t>. When carrying out the diploma project, was conducted</w:t>
      </w:r>
      <w:r w:rsidR="006572D1" w:rsidRPr="006572D1">
        <w:rPr>
          <w:lang w:val="en-US"/>
        </w:rPr>
        <w:t xml:space="preserve"> </w:t>
      </w:r>
      <w:r w:rsidR="006572D1">
        <w:rPr>
          <w:lang w:val="en-US"/>
        </w:rPr>
        <w:t>research IoT technologies</w:t>
      </w:r>
      <w:r w:rsidRPr="00F61263">
        <w:rPr>
          <w:lang w:val="en-US"/>
        </w:rPr>
        <w:t xml:space="preserve"> in the field of transport infrastructure. As part of the </w:t>
      </w:r>
      <w:r w:rsidR="006572D1">
        <w:rPr>
          <w:lang w:val="en-US"/>
        </w:rPr>
        <w:t>research</w:t>
      </w:r>
      <w:r w:rsidRPr="00F61263">
        <w:rPr>
          <w:lang w:val="en-US"/>
        </w:rPr>
        <w:t xml:space="preserve">, </w:t>
      </w:r>
      <w:r w:rsidR="006572D1" w:rsidRPr="006572D1">
        <w:rPr>
          <w:lang w:val="en-US"/>
        </w:rPr>
        <w:t xml:space="preserve">existing </w:t>
      </w:r>
      <w:r w:rsidRPr="00F61263">
        <w:rPr>
          <w:lang w:val="en-US"/>
        </w:rPr>
        <w:t xml:space="preserve">systems were analyzed. Based on this, </w:t>
      </w:r>
      <w:r w:rsidR="006572D1">
        <w:rPr>
          <w:lang w:val="en-US"/>
        </w:rPr>
        <w:t>the</w:t>
      </w:r>
      <w:r w:rsidRPr="00F61263">
        <w:rPr>
          <w:lang w:val="en-US"/>
        </w:rPr>
        <w:t xml:space="preserve"> hardware-software prototype of a monitoring system for parking </w:t>
      </w:r>
      <w:r w:rsidR="006572D1">
        <w:rPr>
          <w:lang w:val="en-US"/>
        </w:rPr>
        <w:t>places</w:t>
      </w:r>
      <w:r w:rsidR="006572D1" w:rsidRPr="00F61263">
        <w:rPr>
          <w:lang w:val="en-US"/>
        </w:rPr>
        <w:t xml:space="preserve"> </w:t>
      </w:r>
      <w:r w:rsidRPr="00F61263">
        <w:rPr>
          <w:lang w:val="en-US"/>
        </w:rPr>
        <w:t>was designed inexpensive with respect to competitors. The main purpose of the system is to determine the availability of parking spaces and display data</w:t>
      </w:r>
      <w:r w:rsidR="006572D1">
        <w:rPr>
          <w:lang w:val="en-US"/>
        </w:rPr>
        <w:t xml:space="preserve"> for users</w:t>
      </w:r>
      <w:r w:rsidRPr="00F61263">
        <w:rPr>
          <w:lang w:val="en-US"/>
        </w:rPr>
        <w:t xml:space="preserve">. This system allows users (drivers) to receive up-to-date information </w:t>
      </w:r>
      <w:r w:rsidR="006572D1">
        <w:rPr>
          <w:lang w:val="en-US"/>
        </w:rPr>
        <w:t>about</w:t>
      </w:r>
      <w:r w:rsidRPr="00F61263">
        <w:rPr>
          <w:lang w:val="en-US"/>
        </w:rPr>
        <w:t xml:space="preserve"> status of parking </w:t>
      </w:r>
      <w:r w:rsidR="006572D1">
        <w:rPr>
          <w:lang w:val="en-US"/>
        </w:rPr>
        <w:t>places</w:t>
      </w:r>
      <w:r w:rsidR="0089231E">
        <w:rPr>
          <w:lang w:val="en-US"/>
        </w:rPr>
        <w:t xml:space="preserve"> </w:t>
      </w:r>
      <w:r w:rsidR="0089231E" w:rsidRPr="00F61263">
        <w:rPr>
          <w:lang w:val="en-US"/>
        </w:rPr>
        <w:t>in real time</w:t>
      </w:r>
      <w:r w:rsidRPr="00F61263">
        <w:rPr>
          <w:lang w:val="en-US"/>
        </w:rPr>
        <w:t>.</w:t>
      </w:r>
    </w:p>
    <w:p w:rsidR="00681866" w:rsidRPr="00F61263" w:rsidRDefault="00681866" w:rsidP="00E82888">
      <w:pPr>
        <w:rPr>
          <w:sz w:val="32"/>
          <w:szCs w:val="32"/>
          <w:lang w:val="en-US"/>
        </w:rPr>
      </w:pPr>
      <w:r w:rsidRPr="00F61263">
        <w:rPr>
          <w:lang w:val="en-US"/>
        </w:rPr>
        <w:br w:type="page"/>
      </w:r>
    </w:p>
    <w:p w:rsidR="0086586F" w:rsidRPr="0011245B" w:rsidRDefault="0086586F" w:rsidP="006A526A">
      <w:pPr>
        <w:pStyle w:val="af2"/>
      </w:pPr>
      <w:bookmarkStart w:id="18" w:name="_Toc515469087"/>
      <w:bookmarkStart w:id="19" w:name="_Toc515503883"/>
      <w:bookmarkStart w:id="20" w:name="_Toc515604073"/>
      <w:bookmarkStart w:id="21" w:name="_Toc515909566"/>
      <w:r w:rsidRPr="0011245B">
        <w:lastRenderedPageBreak/>
        <w:t>РЕФЕРАТ</w:t>
      </w:r>
      <w:bookmarkEnd w:id="0"/>
      <w:bookmarkEnd w:id="1"/>
      <w:bookmarkEnd w:id="2"/>
      <w:bookmarkEnd w:id="3"/>
      <w:bookmarkEnd w:id="4"/>
      <w:bookmarkEnd w:id="5"/>
      <w:bookmarkEnd w:id="6"/>
      <w:bookmarkEnd w:id="7"/>
      <w:bookmarkEnd w:id="8"/>
      <w:bookmarkEnd w:id="9"/>
      <w:bookmarkEnd w:id="18"/>
      <w:bookmarkEnd w:id="19"/>
      <w:bookmarkEnd w:id="20"/>
      <w:bookmarkEnd w:id="21"/>
    </w:p>
    <w:p w:rsidR="0086586F" w:rsidRPr="000C662F" w:rsidRDefault="001C43D3" w:rsidP="00E82888">
      <w:r>
        <w:t xml:space="preserve">Записка </w:t>
      </w:r>
      <w:r w:rsidR="008B77D2" w:rsidRPr="008B77D2">
        <w:t>70</w:t>
      </w:r>
      <w:r w:rsidRPr="00525D27">
        <w:t xml:space="preserve"> </w:t>
      </w:r>
      <w:r>
        <w:t xml:space="preserve">с., </w:t>
      </w:r>
      <w:r w:rsidR="001C5F01" w:rsidRPr="001C5F01">
        <w:t>30</w:t>
      </w:r>
      <w:r>
        <w:t xml:space="preserve"> рис., </w:t>
      </w:r>
      <w:r w:rsidR="001C5F01" w:rsidRPr="001C5F01">
        <w:t>18</w:t>
      </w:r>
      <w:r w:rsidRPr="00525D27">
        <w:t xml:space="preserve"> </w:t>
      </w:r>
      <w:r>
        <w:t>табл</w:t>
      </w:r>
      <w:r w:rsidRPr="00451155">
        <w:t>.</w:t>
      </w:r>
      <w:r w:rsidR="00385684" w:rsidRPr="00AD0DC4">
        <w:t xml:space="preserve">, </w:t>
      </w:r>
      <w:r w:rsidR="001C5F01">
        <w:t>7</w:t>
      </w:r>
      <w:r w:rsidR="00385684" w:rsidRPr="00AD0DC4">
        <w:t xml:space="preserve"> </w:t>
      </w:r>
      <w:r w:rsidR="00385684">
        <w:t>лист.</w:t>
      </w:r>
      <w:r>
        <w:t xml:space="preserve">, </w:t>
      </w:r>
      <w:r w:rsidR="001C5F01">
        <w:t>15</w:t>
      </w:r>
      <w:r>
        <w:t xml:space="preserve"> источников, </w:t>
      </w:r>
      <w:r w:rsidR="006B07C0">
        <w:t>6</w:t>
      </w:r>
      <w:r>
        <w:t xml:space="preserve"> прил.</w:t>
      </w:r>
    </w:p>
    <w:p w:rsidR="0086586F" w:rsidRPr="002E2C7C" w:rsidRDefault="00AD0DC4" w:rsidP="00E82888">
      <w:r>
        <w:t>МКРОКОТРОЛЛЕР,</w:t>
      </w:r>
      <w:r w:rsidRPr="00AD0DC4">
        <w:t xml:space="preserve"> </w:t>
      </w:r>
      <w:r w:rsidR="0086586F" w:rsidRPr="00A408F0">
        <w:t xml:space="preserve">МК-СИСТЕМА, ОПРОС ДАТЧИКОВ, ЭЛЕКТРОПРИБОР, </w:t>
      </w:r>
      <w:r w:rsidR="0086586F">
        <w:t>БЕСПРОВОНАЯ СЕТЬ</w:t>
      </w:r>
      <w:r w:rsidR="002E2C7C" w:rsidRPr="002E2C7C">
        <w:t>,</w:t>
      </w:r>
      <w:r w:rsidR="002E2C7C">
        <w:t xml:space="preserve"> МОНИТОРИНГ, ПАРКОВОЧНЫЕ МЕСТА</w:t>
      </w:r>
      <w:r w:rsidR="002E2C7C" w:rsidRPr="002E2C7C">
        <w:t xml:space="preserve">, </w:t>
      </w:r>
      <w:r w:rsidR="002E2C7C">
        <w:rPr>
          <w:lang w:val="en-US"/>
        </w:rPr>
        <w:t>IOT</w:t>
      </w:r>
      <w:r w:rsidR="002E2C7C">
        <w:t>, ИНТЕРНЕТ ВЕЩЕЙ</w:t>
      </w:r>
      <w:r w:rsidR="002E2C7C" w:rsidRPr="002E2C7C">
        <w:t xml:space="preserve">, </w:t>
      </w:r>
      <w:r w:rsidR="002E2C7C">
        <w:t>РАНСПОРТ</w:t>
      </w:r>
      <w:r w:rsidR="002E2C7C" w:rsidRPr="002E2C7C">
        <w:t xml:space="preserve">, </w:t>
      </w:r>
      <w:r w:rsidR="001A0841">
        <w:t>ТРАНСПОРТНАЯ ИНФРАСТРУКТУР</w:t>
      </w:r>
      <w:r w:rsidR="00C90774">
        <w:t>А</w:t>
      </w:r>
      <w:r w:rsidR="001A0841">
        <w:t>, MQTT</w:t>
      </w:r>
    </w:p>
    <w:p w:rsidR="001A0841" w:rsidRDefault="0086586F" w:rsidP="00E82888">
      <w:r w:rsidRPr="0077191E">
        <w:t xml:space="preserve">Разработан </w:t>
      </w:r>
      <w:r w:rsidRPr="001167E1">
        <w:t>проект</w:t>
      </w:r>
      <w:r w:rsidR="00D31E22">
        <w:t xml:space="preserve"> </w:t>
      </w:r>
      <w:r w:rsidR="00147D44">
        <w:t>«С</w:t>
      </w:r>
      <w:r w:rsidR="001A0841">
        <w:t>истема мониторинга</w:t>
      </w:r>
      <w:r w:rsidR="00D31E22">
        <w:t xml:space="preserve"> парковочных мест</w:t>
      </w:r>
      <w:r w:rsidR="00147D44">
        <w:t>»</w:t>
      </w:r>
      <w:r w:rsidRPr="0077191E">
        <w:t>.</w:t>
      </w:r>
      <w:r w:rsidR="00147D44">
        <w:t xml:space="preserve"> Основное назначение с</w:t>
      </w:r>
      <w:r w:rsidR="00147D44" w:rsidRPr="006245FA">
        <w:t xml:space="preserve">истемы </w:t>
      </w:r>
      <w:r w:rsidR="00147D44">
        <w:t>заключается в определении наличия свободных парковочных мест и отображении этих данных пользователям. Данная система позволит пользователям (водителям) в режиме реального времени получать актуальную информацию о состоянии парковочных мест.</w:t>
      </w:r>
      <w:r w:rsidRPr="0077191E">
        <w:t xml:space="preserve"> </w:t>
      </w:r>
      <w:r w:rsidR="001C43D3" w:rsidRPr="001C43D3">
        <w:t>Данн</w:t>
      </w:r>
      <w:r w:rsidR="00D31E22">
        <w:t>ая</w:t>
      </w:r>
      <w:r w:rsidR="001C43D3" w:rsidRPr="001C43D3">
        <w:t xml:space="preserve"> </w:t>
      </w:r>
      <w:r w:rsidR="00D31E22">
        <w:t>система</w:t>
      </w:r>
      <w:r w:rsidR="001A0841">
        <w:t xml:space="preserve"> состоит из: </w:t>
      </w:r>
      <w:r w:rsidR="00130ECB">
        <w:t>«</w:t>
      </w:r>
      <w:r w:rsidR="001A0841">
        <w:t>МК-подсистемы регистрации свободных парковочных мест</w:t>
      </w:r>
      <w:r w:rsidR="00130ECB">
        <w:t>»</w:t>
      </w:r>
      <w:r w:rsidR="001A0841">
        <w:t>, вычислительного хаба и сервера.</w:t>
      </w:r>
    </w:p>
    <w:p w:rsidR="001D257C" w:rsidRDefault="00E70CEA" w:rsidP="00E82888">
      <w:r>
        <w:t>«</w:t>
      </w:r>
      <w:r w:rsidR="00103C96">
        <w:t>МК-подсистема регистрации свободных парковочных мест</w:t>
      </w:r>
      <w:r>
        <w:t>»</w:t>
      </w:r>
      <w:r w:rsidR="001C43D3" w:rsidRPr="001C43D3">
        <w:t xml:space="preserve"> </w:t>
      </w:r>
      <w:r w:rsidR="00D31E22">
        <w:t>фиксирует</w:t>
      </w:r>
      <w:r w:rsidR="001C43D3" w:rsidRPr="001C43D3">
        <w:t xml:space="preserve"> наличие </w:t>
      </w:r>
      <w:r w:rsidR="00D31E22">
        <w:t>свободных</w:t>
      </w:r>
      <w:r w:rsidR="001C43D3" w:rsidRPr="001C43D3">
        <w:t xml:space="preserve"> парковочн</w:t>
      </w:r>
      <w:r w:rsidR="00D31E22">
        <w:t xml:space="preserve">ых мест. </w:t>
      </w:r>
      <w:r w:rsidR="001C43D3" w:rsidRPr="001C43D3">
        <w:t xml:space="preserve">К </w:t>
      </w:r>
      <w:r w:rsidR="00D31E22">
        <w:t>микроконтроллеру</w:t>
      </w:r>
      <w:r w:rsidR="001C43D3" w:rsidRPr="001C43D3">
        <w:t xml:space="preserve"> </w:t>
      </w:r>
      <w:r w:rsidR="001D257C">
        <w:t>подключаются</w:t>
      </w:r>
      <w:r w:rsidR="001C43D3" w:rsidRPr="001C43D3">
        <w:t xml:space="preserve"> сенс</w:t>
      </w:r>
      <w:r w:rsidR="001D257C">
        <w:t>оры</w:t>
      </w:r>
      <w:r w:rsidR="001C43D3" w:rsidRPr="001C43D3">
        <w:t xml:space="preserve">, каждый из которых следит за своим парковочным местом. Через радиомодуль </w:t>
      </w:r>
      <w:r w:rsidR="00C33714">
        <w:t>RFM95W</w:t>
      </w:r>
      <w:r w:rsidR="001D257C">
        <w:t xml:space="preserve"> и</w:t>
      </w:r>
      <w:r w:rsidR="001D257C" w:rsidRPr="001C43D3">
        <w:t>нформация о состоянии парковочн</w:t>
      </w:r>
      <w:r w:rsidR="001D257C">
        <w:t xml:space="preserve">ых мест (свободно </w:t>
      </w:r>
      <w:r w:rsidR="001D257C" w:rsidRPr="001D257C">
        <w:t xml:space="preserve">/ </w:t>
      </w:r>
      <w:r w:rsidR="001D257C">
        <w:t>занято)</w:t>
      </w:r>
      <w:r w:rsidR="001D257C" w:rsidRPr="001C43D3">
        <w:t xml:space="preserve"> </w:t>
      </w:r>
      <w:r w:rsidR="001C43D3" w:rsidRPr="001C43D3">
        <w:t>переда</w:t>
      </w:r>
      <w:r w:rsidR="001D257C">
        <w:t>е</w:t>
      </w:r>
      <w:r w:rsidR="00103C96">
        <w:t>тся в вычислительный хаб</w:t>
      </w:r>
      <w:r w:rsidR="001C43D3" w:rsidRPr="001C43D3">
        <w:t>, для последующей обработки.</w:t>
      </w:r>
      <w:r w:rsidR="00D31E22">
        <w:t xml:space="preserve"> Реализована функция оплаты парковочного места, с отображением на дисплее и подтверждением оплаты с клавиатуры.</w:t>
      </w:r>
    </w:p>
    <w:p w:rsidR="00103C96" w:rsidRPr="00191409" w:rsidRDefault="00E70CEA" w:rsidP="00E82888">
      <w:r>
        <w:t>Основное назначение вычислительного</w:t>
      </w:r>
      <w:r w:rsidR="00103C96">
        <w:t xml:space="preserve"> хаб</w:t>
      </w:r>
      <w:r>
        <w:t>а</w:t>
      </w:r>
      <w:r w:rsidR="00103C96">
        <w:t>,</w:t>
      </w:r>
      <w:r>
        <w:t xml:space="preserve"> состоит в осуществлении взаимодействия сервера, датчиков «МК-подсистема регистрации свободных парковочных мест»</w:t>
      </w:r>
      <w:r w:rsidRPr="001C43D3">
        <w:t xml:space="preserve"> </w:t>
      </w:r>
      <w:r>
        <w:t>и других компонентов системы.</w:t>
      </w:r>
    </w:p>
    <w:p w:rsidR="00103C96" w:rsidRDefault="00E70CEA" w:rsidP="00E82888">
      <w:r>
        <w:t>Сервер осуществляет сбор данных с датчиков «МК-подсистема регистрации свободных парковочных», управление всеми компонентами системы и вывод данных пользователям об актуальном состоянии парковочных мест</w:t>
      </w:r>
    </w:p>
    <w:p w:rsidR="0086586F" w:rsidRPr="00A408F0" w:rsidRDefault="0086586F" w:rsidP="00E82888">
      <w:r w:rsidRPr="00A408F0">
        <w:t xml:space="preserve">Материалы по </w:t>
      </w:r>
      <w:r w:rsidR="00103C96">
        <w:t>дипломному</w:t>
      </w:r>
      <w:r w:rsidRPr="00A408F0">
        <w:t xml:space="preserve"> проекту представлены в виде графической части, приложения с отлаженным программным кодом и расчетно-пояснительной записки.</w:t>
      </w:r>
    </w:p>
    <w:p w:rsidR="00EE0025" w:rsidRDefault="00EE0025" w:rsidP="00E82888">
      <w:r>
        <w:br w:type="page"/>
      </w:r>
    </w:p>
    <w:p w:rsidR="00EE0025" w:rsidRDefault="00EE0025" w:rsidP="006A526A">
      <w:pPr>
        <w:pStyle w:val="af2"/>
      </w:pPr>
      <w:bookmarkStart w:id="22" w:name="_Toc501456194"/>
      <w:bookmarkStart w:id="23" w:name="_Toc503841164"/>
      <w:bookmarkStart w:id="24" w:name="_Toc504007882"/>
      <w:bookmarkStart w:id="25" w:name="_Toc504008304"/>
      <w:bookmarkStart w:id="26" w:name="_Toc504026690"/>
      <w:bookmarkStart w:id="27" w:name="_Toc504356244"/>
      <w:bookmarkStart w:id="28" w:name="_Toc512212645"/>
      <w:bookmarkStart w:id="29" w:name="_Toc512222369"/>
      <w:bookmarkStart w:id="30" w:name="_Toc514798800"/>
      <w:bookmarkStart w:id="31" w:name="_Toc514875515"/>
      <w:bookmarkStart w:id="32" w:name="_Toc515469088"/>
      <w:bookmarkStart w:id="33" w:name="_Toc515503884"/>
      <w:bookmarkStart w:id="34" w:name="_Toc515604074"/>
      <w:bookmarkStart w:id="35" w:name="_Toc515909567"/>
      <w:r w:rsidRPr="00AC399C">
        <w:lastRenderedPageBreak/>
        <w:t>ОПРЕДЕЛЕНИЯ</w:t>
      </w:r>
      <w:r w:rsidRPr="00374284">
        <w:t>, ОБОЗНАЧЕНИЯ И СОКРАЩЕНИЯ</w:t>
      </w:r>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D61B28" w:rsidRDefault="001533B6" w:rsidP="00E82888">
      <w:r>
        <w:t>БС – беспроводная сеть</w:t>
      </w:r>
    </w:p>
    <w:p w:rsidR="001533B6" w:rsidRPr="00EE0025" w:rsidRDefault="001533B6" w:rsidP="00E82888">
      <w:r>
        <w:t>БД – база данных</w:t>
      </w:r>
    </w:p>
    <w:p w:rsidR="00DB6539" w:rsidRDefault="001533B6" w:rsidP="00E82888">
      <w:r>
        <w:t>МК – микроконтроллер</w:t>
      </w:r>
    </w:p>
    <w:p w:rsidR="00D61B28" w:rsidRDefault="00D61B28" w:rsidP="00E82888">
      <w:r>
        <w:t>МКПМ – модуль контроля парковочного мест</w:t>
      </w:r>
      <w:r w:rsidR="001533B6">
        <w:t>а</w:t>
      </w:r>
    </w:p>
    <w:p w:rsidR="00D61B28" w:rsidRDefault="00D61B28" w:rsidP="00E82888">
      <w:r>
        <w:t>МКПРСПМ</w:t>
      </w:r>
      <w:r w:rsidRPr="003B665C">
        <w:t xml:space="preserve"> </w:t>
      </w:r>
      <w:r>
        <w:t>– МК-подсистема регистр</w:t>
      </w:r>
      <w:r w:rsidR="001533B6">
        <w:t>ации свободных парковочных мест</w:t>
      </w:r>
    </w:p>
    <w:p w:rsidR="00206F18" w:rsidRDefault="00206F18" w:rsidP="00E82888">
      <w:r>
        <w:t>ОС – операционная система</w:t>
      </w:r>
    </w:p>
    <w:p w:rsidR="00D61B28" w:rsidRDefault="001533B6" w:rsidP="00E82888">
      <w:r>
        <w:t>ПМ – парковочное место</w:t>
      </w:r>
    </w:p>
    <w:p w:rsidR="00604F4B" w:rsidRPr="00604F4B" w:rsidRDefault="00604F4B" w:rsidP="00E82888">
      <w:r>
        <w:t>ПО – программное обеспечение</w:t>
      </w:r>
    </w:p>
    <w:p w:rsidR="00D61B28" w:rsidRDefault="00D61B28" w:rsidP="00E82888">
      <w:r>
        <w:t xml:space="preserve">ПЭВМ – </w:t>
      </w:r>
      <w:r w:rsidR="00AD0DC4">
        <w:t xml:space="preserve">персональная </w:t>
      </w:r>
      <w:r>
        <w:t>э</w:t>
      </w:r>
      <w:r w:rsidR="001533B6">
        <w:t>лектронно-вычислительная машина</w:t>
      </w:r>
    </w:p>
    <w:p w:rsidR="00E75C8A" w:rsidRDefault="00E75C8A" w:rsidP="00E82888">
      <w:r>
        <w:t>СМПМ – система мониторинга парковочных мест</w:t>
      </w:r>
    </w:p>
    <w:p w:rsidR="001533B6" w:rsidRPr="001533B6" w:rsidRDefault="001533B6" w:rsidP="00E82888">
      <w:r>
        <w:t>СУБД – система управления базами данных</w:t>
      </w:r>
    </w:p>
    <w:p w:rsidR="00D61B28" w:rsidRDefault="001533B6" w:rsidP="00E82888">
      <w:r>
        <w:t>ТС – транспортное средство</w:t>
      </w:r>
    </w:p>
    <w:p w:rsidR="00D61B28" w:rsidRDefault="00D61B28" w:rsidP="00E82888">
      <w:r>
        <w:t>УГО – условно графическое обозначение.</w:t>
      </w:r>
    </w:p>
    <w:p w:rsidR="00D61B28" w:rsidRDefault="00D61B28" w:rsidP="00E82888">
      <w:r>
        <w:rPr>
          <w:lang w:val="en-US"/>
        </w:rPr>
        <w:t>EEPROM</w:t>
      </w:r>
      <w:r w:rsidRPr="00F949CC">
        <w:t xml:space="preserve"> – </w:t>
      </w:r>
      <w:r>
        <w:t>энергонеза</w:t>
      </w:r>
      <w:r w:rsidR="001533B6">
        <w:t>висимая перезаписываемая память</w:t>
      </w:r>
    </w:p>
    <w:p w:rsidR="00D34EE3" w:rsidRPr="00F832F1" w:rsidRDefault="00D34EE3" w:rsidP="00E82888">
      <w:r w:rsidRPr="00D34EE3">
        <w:rPr>
          <w:lang w:val="en-US"/>
        </w:rPr>
        <w:t>IoT</w:t>
      </w:r>
      <w:r w:rsidRPr="00F832F1">
        <w:t xml:space="preserve"> – </w:t>
      </w:r>
      <w:r>
        <w:rPr>
          <w:lang w:val="en-US"/>
        </w:rPr>
        <w:t>internet</w:t>
      </w:r>
      <w:r w:rsidRPr="00F832F1">
        <w:t xml:space="preserve"> </w:t>
      </w:r>
      <w:r>
        <w:rPr>
          <w:lang w:val="en-US"/>
        </w:rPr>
        <w:t>of</w:t>
      </w:r>
      <w:r w:rsidRPr="00F832F1">
        <w:t xml:space="preserve"> </w:t>
      </w:r>
      <w:r>
        <w:rPr>
          <w:lang w:val="en-US"/>
        </w:rPr>
        <w:t>things</w:t>
      </w:r>
    </w:p>
    <w:p w:rsidR="00D34EE3" w:rsidRPr="00D34EE3" w:rsidRDefault="00D34EE3" w:rsidP="00E82888">
      <w:pPr>
        <w:rPr>
          <w:lang w:val="en-US"/>
        </w:rPr>
      </w:pPr>
      <w:r w:rsidRPr="00D34EE3">
        <w:rPr>
          <w:lang w:val="en-US"/>
        </w:rPr>
        <w:t xml:space="preserve">ITS – </w:t>
      </w:r>
      <w:r>
        <w:rPr>
          <w:lang w:val="en-US"/>
        </w:rPr>
        <w:t>i</w:t>
      </w:r>
      <w:r w:rsidRPr="00D34EE3">
        <w:rPr>
          <w:lang w:val="en-US"/>
        </w:rPr>
        <w:t>ntelligent transportation system</w:t>
      </w:r>
    </w:p>
    <w:p w:rsidR="00EE0025" w:rsidRPr="00C53695" w:rsidRDefault="00EE0025" w:rsidP="00E82888">
      <w:pPr>
        <w:rPr>
          <w:lang w:val="en-US"/>
        </w:rPr>
      </w:pPr>
      <w:r>
        <w:rPr>
          <w:lang w:val="en-US"/>
        </w:rPr>
        <w:t>LoRa</w:t>
      </w:r>
      <w:r w:rsidRPr="00F832F1">
        <w:rPr>
          <w:lang w:val="en-US"/>
        </w:rPr>
        <w:t xml:space="preserve"> – </w:t>
      </w:r>
      <w:r>
        <w:rPr>
          <w:lang w:val="en-US"/>
        </w:rPr>
        <w:t>Long</w:t>
      </w:r>
      <w:r w:rsidRPr="00F832F1">
        <w:rPr>
          <w:lang w:val="en-US"/>
        </w:rPr>
        <w:t xml:space="preserve"> </w:t>
      </w:r>
      <w:r>
        <w:rPr>
          <w:lang w:val="en-US"/>
        </w:rPr>
        <w:t>Range</w:t>
      </w:r>
      <w:r w:rsidRPr="00F832F1">
        <w:rPr>
          <w:lang w:val="en-US"/>
        </w:rPr>
        <w:t xml:space="preserve">, </w:t>
      </w:r>
      <w:r>
        <w:t>метод</w:t>
      </w:r>
      <w:r w:rsidRPr="00F832F1">
        <w:rPr>
          <w:lang w:val="en-US"/>
        </w:rPr>
        <w:t xml:space="preserve"> </w:t>
      </w:r>
      <w:r>
        <w:t>модуляции</w:t>
      </w:r>
      <w:r w:rsidRPr="00F832F1">
        <w:rPr>
          <w:lang w:val="en-US"/>
        </w:rPr>
        <w:t xml:space="preserve"> </w:t>
      </w:r>
      <w:r>
        <w:t>в</w:t>
      </w:r>
      <w:r w:rsidRPr="00F832F1">
        <w:rPr>
          <w:lang w:val="en-US"/>
        </w:rPr>
        <w:t xml:space="preserve"> </w:t>
      </w:r>
      <w:r>
        <w:t>беспров</w:t>
      </w:r>
      <w:r w:rsidR="001533B6">
        <w:t>одных</w:t>
      </w:r>
      <w:r w:rsidR="001533B6" w:rsidRPr="00F832F1">
        <w:rPr>
          <w:lang w:val="en-US"/>
        </w:rPr>
        <w:t xml:space="preserve"> </w:t>
      </w:r>
      <w:r w:rsidR="001533B6">
        <w:t>сетях</w:t>
      </w:r>
    </w:p>
    <w:p w:rsidR="00F832F1" w:rsidRPr="00F832F1" w:rsidRDefault="00F832F1" w:rsidP="00E82888">
      <w:pPr>
        <w:rPr>
          <w:lang w:val="en-US"/>
        </w:rPr>
      </w:pPr>
      <w:r w:rsidRPr="00F832F1">
        <w:rPr>
          <w:lang w:val="en-US"/>
        </w:rPr>
        <w:t xml:space="preserve">MQTT </w:t>
      </w:r>
      <w:r w:rsidRPr="00C53695">
        <w:rPr>
          <w:lang w:val="en-US"/>
        </w:rPr>
        <w:t xml:space="preserve">– </w:t>
      </w:r>
      <w:r>
        <w:rPr>
          <w:lang w:val="en-US"/>
        </w:rPr>
        <w:t>message queue telemetry transport</w:t>
      </w:r>
    </w:p>
    <w:p w:rsidR="00F87FAC" w:rsidRDefault="00F87FAC" w:rsidP="00E82888">
      <w:pPr>
        <w:rPr>
          <w:lang w:val="en-US"/>
        </w:rPr>
      </w:pPr>
      <w:r>
        <w:rPr>
          <w:lang w:val="en-US"/>
        </w:rPr>
        <w:t>PPCM</w:t>
      </w:r>
      <w:r w:rsidRPr="00F41873">
        <w:rPr>
          <w:lang w:val="en-US"/>
        </w:rPr>
        <w:t xml:space="preserve"> – </w:t>
      </w:r>
      <w:r>
        <w:rPr>
          <w:lang w:val="en-US"/>
        </w:rPr>
        <w:t>parking</w:t>
      </w:r>
      <w:r w:rsidRPr="00F41873">
        <w:rPr>
          <w:lang w:val="en-US"/>
        </w:rPr>
        <w:t xml:space="preserve"> </w:t>
      </w:r>
      <w:r>
        <w:rPr>
          <w:lang w:val="en-US"/>
        </w:rPr>
        <w:t>place</w:t>
      </w:r>
      <w:r w:rsidRPr="00F41873">
        <w:rPr>
          <w:lang w:val="en-US"/>
        </w:rPr>
        <w:t xml:space="preserve"> </w:t>
      </w:r>
      <w:r>
        <w:rPr>
          <w:lang w:val="en-US"/>
        </w:rPr>
        <w:t>control</w:t>
      </w:r>
      <w:r w:rsidRPr="00F41873">
        <w:rPr>
          <w:lang w:val="en-US"/>
        </w:rPr>
        <w:t xml:space="preserve"> </w:t>
      </w:r>
      <w:r>
        <w:rPr>
          <w:lang w:val="en-US"/>
        </w:rPr>
        <w:t>module</w:t>
      </w:r>
    </w:p>
    <w:p w:rsidR="00486840" w:rsidRPr="00486840" w:rsidRDefault="00486840" w:rsidP="00E82888">
      <w:pPr>
        <w:rPr>
          <w:lang w:val="en-US"/>
        </w:rPr>
      </w:pPr>
      <w:r>
        <w:rPr>
          <w:lang w:val="en-US"/>
        </w:rPr>
        <w:t>RoR – Ruby on Rails</w:t>
      </w:r>
    </w:p>
    <w:p w:rsidR="00EE0025" w:rsidRPr="00F41873" w:rsidRDefault="00EE0025" w:rsidP="00E82888">
      <w:pPr>
        <w:rPr>
          <w:lang w:val="en-US"/>
        </w:rPr>
      </w:pPr>
      <w:r w:rsidRPr="00F41873">
        <w:rPr>
          <w:lang w:val="en-US"/>
        </w:rPr>
        <w:br w:type="page"/>
      </w:r>
    </w:p>
    <w:bookmarkStart w:id="36" w:name="_Toc515503885" w:displacedByCustomXml="next"/>
    <w:bookmarkStart w:id="37" w:name="_Toc515469089" w:displacedByCustomXml="next"/>
    <w:bookmarkStart w:id="38" w:name="_Toc512222370" w:displacedByCustomXml="next"/>
    <w:bookmarkStart w:id="39" w:name="_Toc512212646" w:displacedByCustomXml="next"/>
    <w:bookmarkStart w:id="40" w:name="_Toc514798801" w:displacedByCustomXml="next"/>
    <w:bookmarkStart w:id="41" w:name="_Toc514875516" w:displacedByCustomXml="next"/>
    <w:bookmarkStart w:id="42" w:name="_Toc504356245" w:displacedByCustomXml="next"/>
    <w:bookmarkStart w:id="43" w:name="_Toc504026691" w:displacedByCustomXml="next"/>
    <w:bookmarkStart w:id="44" w:name="_Toc504008305" w:displacedByCustomXml="next"/>
    <w:bookmarkStart w:id="45" w:name="_Toc515604075" w:displacedByCustomXml="next"/>
    <w:bookmarkStart w:id="46" w:name="_Toc515909568" w:displacedByCustomXml="next"/>
    <w:sdt>
      <w:sdtPr>
        <w:rPr>
          <w:b w:val="0"/>
          <w:sz w:val="24"/>
        </w:rPr>
        <w:id w:val="515349921"/>
        <w:docPartObj>
          <w:docPartGallery w:val="Table of Contents"/>
          <w:docPartUnique/>
        </w:docPartObj>
      </w:sdtPr>
      <w:sdtEndPr>
        <w:rPr>
          <w:bCs/>
        </w:rPr>
      </w:sdtEndPr>
      <w:sdtContent>
        <w:bookmarkEnd w:id="44" w:displacedByCustomXml="prev"/>
        <w:bookmarkEnd w:id="43" w:displacedByCustomXml="prev"/>
        <w:bookmarkEnd w:id="42" w:displacedByCustomXml="prev"/>
        <w:bookmarkEnd w:id="41" w:displacedByCustomXml="prev"/>
        <w:bookmarkEnd w:id="40" w:displacedByCustomXml="prev"/>
        <w:bookmarkEnd w:id="39" w:displacedByCustomXml="prev"/>
        <w:bookmarkEnd w:id="38" w:displacedByCustomXml="prev"/>
        <w:bookmarkEnd w:id="37" w:displacedByCustomXml="prev"/>
        <w:bookmarkEnd w:id="36" w:displacedByCustomXml="prev"/>
        <w:p w:rsidR="0007270C" w:rsidRPr="0007270C" w:rsidRDefault="000A21B1" w:rsidP="00E966E8">
          <w:pPr>
            <w:pStyle w:val="af2"/>
            <w:spacing w:after="720" w:line="360" w:lineRule="auto"/>
            <w:rPr>
              <w:lang w:val="en-US"/>
            </w:rPr>
          </w:pPr>
          <w:r>
            <w:t>СОДЕРЖАНИЕ</w:t>
          </w:r>
          <w:bookmarkEnd w:id="46"/>
          <w:bookmarkEnd w:id="45"/>
        </w:p>
        <w:p w:rsidR="00BB58DC" w:rsidRDefault="009A6775" w:rsidP="00BB58DC">
          <w:pPr>
            <w:pStyle w:val="21"/>
            <w:tabs>
              <w:tab w:val="right" w:leader="dot" w:pos="9628"/>
            </w:tabs>
            <w:spacing w:after="0"/>
            <w:ind w:left="0"/>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515909569" w:history="1">
            <w:r w:rsidR="00BB58DC" w:rsidRPr="00992629">
              <w:rPr>
                <w:rStyle w:val="af0"/>
                <w:noProof/>
              </w:rPr>
              <w:t>ВВЕДЕНИЕ</w:t>
            </w:r>
            <w:r w:rsidR="00BB58DC">
              <w:rPr>
                <w:noProof/>
                <w:webHidden/>
              </w:rPr>
              <w:tab/>
            </w:r>
            <w:r w:rsidR="00BB58DC">
              <w:rPr>
                <w:noProof/>
                <w:webHidden/>
              </w:rPr>
              <w:fldChar w:fldCharType="begin"/>
            </w:r>
            <w:r w:rsidR="00BB58DC">
              <w:rPr>
                <w:noProof/>
                <w:webHidden/>
              </w:rPr>
              <w:instrText xml:space="preserve"> PAGEREF _Toc515909569 \h </w:instrText>
            </w:r>
            <w:r w:rsidR="00BB58DC">
              <w:rPr>
                <w:noProof/>
                <w:webHidden/>
              </w:rPr>
            </w:r>
            <w:r w:rsidR="00BB58DC">
              <w:rPr>
                <w:noProof/>
                <w:webHidden/>
              </w:rPr>
              <w:fldChar w:fldCharType="separate"/>
            </w:r>
            <w:r w:rsidR="00487FBD">
              <w:rPr>
                <w:noProof/>
                <w:webHidden/>
              </w:rPr>
              <w:t>8</w:t>
            </w:r>
            <w:r w:rsidR="00BB58DC">
              <w:rPr>
                <w:noProof/>
                <w:webHidden/>
              </w:rPr>
              <w:fldChar w:fldCharType="end"/>
            </w:r>
          </w:hyperlink>
        </w:p>
        <w:p w:rsidR="00BB58DC" w:rsidRDefault="00487FBD" w:rsidP="00BB58DC">
          <w:pPr>
            <w:pStyle w:val="12"/>
            <w:tabs>
              <w:tab w:val="left" w:pos="1100"/>
              <w:tab w:val="right" w:leader="dot" w:pos="9628"/>
            </w:tabs>
            <w:spacing w:after="0"/>
            <w:rPr>
              <w:rFonts w:asciiTheme="minorHAnsi" w:eastAsiaTheme="minorEastAsia" w:hAnsiTheme="minorHAnsi" w:cstheme="minorBidi"/>
              <w:noProof/>
              <w:sz w:val="22"/>
              <w:szCs w:val="22"/>
            </w:rPr>
          </w:pPr>
          <w:hyperlink w:anchor="_Toc515909570" w:history="1">
            <w:r w:rsidR="00BB58DC" w:rsidRPr="00992629">
              <w:rPr>
                <w:rStyle w:val="af0"/>
                <w:noProof/>
              </w:rPr>
              <w:t>1</w:t>
            </w:r>
            <w:r w:rsidR="00BB58DC">
              <w:rPr>
                <w:rFonts w:asciiTheme="minorHAnsi" w:eastAsiaTheme="minorEastAsia" w:hAnsiTheme="minorHAnsi" w:cstheme="minorBidi"/>
                <w:noProof/>
                <w:sz w:val="22"/>
                <w:szCs w:val="22"/>
              </w:rPr>
              <w:t xml:space="preserve"> </w:t>
            </w:r>
            <w:r w:rsidR="00BB58DC" w:rsidRPr="00992629">
              <w:rPr>
                <w:rStyle w:val="af0"/>
                <w:noProof/>
              </w:rPr>
              <w:t>Исследование IoT технологий в сфере транспортной инфраструктуры</w:t>
            </w:r>
            <w:r w:rsidR="00BB58DC">
              <w:rPr>
                <w:noProof/>
                <w:webHidden/>
              </w:rPr>
              <w:tab/>
            </w:r>
            <w:r w:rsidR="00BB58DC">
              <w:rPr>
                <w:noProof/>
                <w:webHidden/>
              </w:rPr>
              <w:fldChar w:fldCharType="begin"/>
            </w:r>
            <w:r w:rsidR="00BB58DC">
              <w:rPr>
                <w:noProof/>
                <w:webHidden/>
              </w:rPr>
              <w:instrText xml:space="preserve"> PAGEREF _Toc515909570 \h </w:instrText>
            </w:r>
            <w:r w:rsidR="00BB58DC">
              <w:rPr>
                <w:noProof/>
                <w:webHidden/>
              </w:rPr>
            </w:r>
            <w:r w:rsidR="00BB58DC">
              <w:rPr>
                <w:noProof/>
                <w:webHidden/>
              </w:rPr>
              <w:fldChar w:fldCharType="separate"/>
            </w:r>
            <w:r>
              <w:rPr>
                <w:noProof/>
                <w:webHidden/>
              </w:rPr>
              <w:t>9</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71" w:history="1">
            <w:r w:rsidR="00BB58DC" w:rsidRPr="00992629">
              <w:rPr>
                <w:rStyle w:val="af0"/>
                <w:noProof/>
              </w:rPr>
              <w:t>1.1</w:t>
            </w:r>
            <w:r w:rsidR="00BB58DC">
              <w:rPr>
                <w:rFonts w:asciiTheme="minorHAnsi" w:eastAsiaTheme="minorEastAsia" w:hAnsiTheme="minorHAnsi" w:cstheme="minorBidi"/>
                <w:noProof/>
                <w:sz w:val="22"/>
                <w:szCs w:val="22"/>
              </w:rPr>
              <w:t xml:space="preserve"> </w:t>
            </w:r>
            <w:r w:rsidR="00BB58DC" w:rsidRPr="00992629">
              <w:rPr>
                <w:rStyle w:val="af0"/>
                <w:noProof/>
              </w:rPr>
              <w:t>Интернет вещей</w:t>
            </w:r>
            <w:r w:rsidR="00BB58DC">
              <w:rPr>
                <w:noProof/>
                <w:webHidden/>
              </w:rPr>
              <w:tab/>
            </w:r>
            <w:r w:rsidR="00BB58DC">
              <w:rPr>
                <w:noProof/>
                <w:webHidden/>
              </w:rPr>
              <w:fldChar w:fldCharType="begin"/>
            </w:r>
            <w:r w:rsidR="00BB58DC">
              <w:rPr>
                <w:noProof/>
                <w:webHidden/>
              </w:rPr>
              <w:instrText xml:space="preserve"> PAGEREF _Toc515909571 \h </w:instrText>
            </w:r>
            <w:r w:rsidR="00BB58DC">
              <w:rPr>
                <w:noProof/>
                <w:webHidden/>
              </w:rPr>
            </w:r>
            <w:r w:rsidR="00BB58DC">
              <w:rPr>
                <w:noProof/>
                <w:webHidden/>
              </w:rPr>
              <w:fldChar w:fldCharType="separate"/>
            </w:r>
            <w:r>
              <w:rPr>
                <w:noProof/>
                <w:webHidden/>
              </w:rPr>
              <w:t>9</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572" w:history="1">
            <w:r w:rsidR="00BB58DC" w:rsidRPr="00992629">
              <w:rPr>
                <w:rStyle w:val="af0"/>
                <w:noProof/>
              </w:rPr>
              <w:t>1.1.1</w:t>
            </w:r>
            <w:r w:rsidR="00BB58DC">
              <w:rPr>
                <w:rFonts w:asciiTheme="minorHAnsi" w:eastAsiaTheme="minorEastAsia" w:hAnsiTheme="minorHAnsi" w:cstheme="minorBidi"/>
                <w:noProof/>
                <w:sz w:val="22"/>
                <w:szCs w:val="22"/>
              </w:rPr>
              <w:t xml:space="preserve"> </w:t>
            </w:r>
            <w:r w:rsidR="00BB58DC" w:rsidRPr="00992629">
              <w:rPr>
                <w:rStyle w:val="af0"/>
                <w:noProof/>
              </w:rPr>
              <w:t>Базовые принципы IoT</w:t>
            </w:r>
            <w:r w:rsidR="00BB58DC">
              <w:rPr>
                <w:noProof/>
                <w:webHidden/>
              </w:rPr>
              <w:tab/>
            </w:r>
            <w:r w:rsidR="00BB58DC">
              <w:rPr>
                <w:noProof/>
                <w:webHidden/>
              </w:rPr>
              <w:fldChar w:fldCharType="begin"/>
            </w:r>
            <w:r w:rsidR="00BB58DC">
              <w:rPr>
                <w:noProof/>
                <w:webHidden/>
              </w:rPr>
              <w:instrText xml:space="preserve"> PAGEREF _Toc515909572 \h </w:instrText>
            </w:r>
            <w:r w:rsidR="00BB58DC">
              <w:rPr>
                <w:noProof/>
                <w:webHidden/>
              </w:rPr>
            </w:r>
            <w:r w:rsidR="00BB58DC">
              <w:rPr>
                <w:noProof/>
                <w:webHidden/>
              </w:rPr>
              <w:fldChar w:fldCharType="separate"/>
            </w:r>
            <w:r>
              <w:rPr>
                <w:noProof/>
                <w:webHidden/>
              </w:rPr>
              <w:t>9</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573" w:history="1">
            <w:r w:rsidR="00BB58DC" w:rsidRPr="00992629">
              <w:rPr>
                <w:rStyle w:val="af0"/>
                <w:noProof/>
              </w:rPr>
              <w:t>1.1.2</w:t>
            </w:r>
            <w:r w:rsidR="00BB58DC">
              <w:rPr>
                <w:rFonts w:asciiTheme="minorHAnsi" w:eastAsiaTheme="minorEastAsia" w:hAnsiTheme="minorHAnsi" w:cstheme="minorBidi"/>
                <w:noProof/>
                <w:sz w:val="22"/>
                <w:szCs w:val="22"/>
              </w:rPr>
              <w:t xml:space="preserve"> </w:t>
            </w:r>
            <w:r w:rsidR="00BB58DC" w:rsidRPr="00992629">
              <w:rPr>
                <w:rStyle w:val="af0"/>
                <w:noProof/>
              </w:rPr>
              <w:t>Архитектура IoT</w:t>
            </w:r>
            <w:r w:rsidR="00BB58DC">
              <w:rPr>
                <w:noProof/>
                <w:webHidden/>
              </w:rPr>
              <w:tab/>
            </w:r>
            <w:r w:rsidR="00BB58DC">
              <w:rPr>
                <w:noProof/>
                <w:webHidden/>
              </w:rPr>
              <w:fldChar w:fldCharType="begin"/>
            </w:r>
            <w:r w:rsidR="00BB58DC">
              <w:rPr>
                <w:noProof/>
                <w:webHidden/>
              </w:rPr>
              <w:instrText xml:space="preserve"> PAGEREF _Toc515909573 \h </w:instrText>
            </w:r>
            <w:r w:rsidR="00BB58DC">
              <w:rPr>
                <w:noProof/>
                <w:webHidden/>
              </w:rPr>
            </w:r>
            <w:r w:rsidR="00BB58DC">
              <w:rPr>
                <w:noProof/>
                <w:webHidden/>
              </w:rPr>
              <w:fldChar w:fldCharType="separate"/>
            </w:r>
            <w:r>
              <w:rPr>
                <w:noProof/>
                <w:webHidden/>
              </w:rPr>
              <w:t>10</w:t>
            </w:r>
            <w:r w:rsidR="00BB58DC">
              <w:rPr>
                <w:noProof/>
                <w:webHidden/>
              </w:rPr>
              <w:fldChar w:fldCharType="end"/>
            </w:r>
          </w:hyperlink>
        </w:p>
        <w:p w:rsidR="00BB58DC" w:rsidRDefault="00487FBD" w:rsidP="00BB58DC">
          <w:pPr>
            <w:pStyle w:val="41"/>
            <w:tabs>
              <w:tab w:val="left" w:pos="2309"/>
              <w:tab w:val="right" w:leader="dot" w:pos="9628"/>
            </w:tabs>
            <w:spacing w:after="0"/>
            <w:ind w:left="0"/>
            <w:rPr>
              <w:rFonts w:asciiTheme="minorHAnsi" w:eastAsiaTheme="minorEastAsia" w:hAnsiTheme="minorHAnsi" w:cstheme="minorBidi"/>
              <w:noProof/>
              <w:sz w:val="22"/>
              <w:szCs w:val="22"/>
            </w:rPr>
          </w:pPr>
          <w:hyperlink w:anchor="_Toc515909574" w:history="1">
            <w:r w:rsidR="00BB58DC" w:rsidRPr="00992629">
              <w:rPr>
                <w:rStyle w:val="af0"/>
                <w:noProof/>
              </w:rPr>
              <w:t>1.1.2.1</w:t>
            </w:r>
            <w:r w:rsidR="00BB58DC">
              <w:rPr>
                <w:rFonts w:asciiTheme="minorHAnsi" w:eastAsiaTheme="minorEastAsia" w:hAnsiTheme="minorHAnsi" w:cstheme="minorBidi"/>
                <w:noProof/>
                <w:sz w:val="22"/>
                <w:szCs w:val="22"/>
              </w:rPr>
              <w:t xml:space="preserve"> </w:t>
            </w:r>
            <w:r w:rsidR="00BB58DC" w:rsidRPr="00992629">
              <w:rPr>
                <w:rStyle w:val="af0"/>
                <w:noProof/>
              </w:rPr>
              <w:t>Уровень сенсоров и сенсорных сетей.</w:t>
            </w:r>
            <w:r w:rsidR="00BB58DC">
              <w:rPr>
                <w:noProof/>
                <w:webHidden/>
              </w:rPr>
              <w:tab/>
            </w:r>
            <w:r w:rsidR="00BB58DC">
              <w:rPr>
                <w:noProof/>
                <w:webHidden/>
              </w:rPr>
              <w:fldChar w:fldCharType="begin"/>
            </w:r>
            <w:r w:rsidR="00BB58DC">
              <w:rPr>
                <w:noProof/>
                <w:webHidden/>
              </w:rPr>
              <w:instrText xml:space="preserve"> PAGEREF _Toc515909574 \h </w:instrText>
            </w:r>
            <w:r w:rsidR="00BB58DC">
              <w:rPr>
                <w:noProof/>
                <w:webHidden/>
              </w:rPr>
            </w:r>
            <w:r w:rsidR="00BB58DC">
              <w:rPr>
                <w:noProof/>
                <w:webHidden/>
              </w:rPr>
              <w:fldChar w:fldCharType="separate"/>
            </w:r>
            <w:r>
              <w:rPr>
                <w:noProof/>
                <w:webHidden/>
              </w:rPr>
              <w:t>10</w:t>
            </w:r>
            <w:r w:rsidR="00BB58DC">
              <w:rPr>
                <w:noProof/>
                <w:webHidden/>
              </w:rPr>
              <w:fldChar w:fldCharType="end"/>
            </w:r>
          </w:hyperlink>
        </w:p>
        <w:p w:rsidR="00BB58DC" w:rsidRDefault="00487FBD" w:rsidP="00BB58DC">
          <w:pPr>
            <w:pStyle w:val="41"/>
            <w:tabs>
              <w:tab w:val="left" w:pos="2309"/>
              <w:tab w:val="right" w:leader="dot" w:pos="9628"/>
            </w:tabs>
            <w:spacing w:after="0"/>
            <w:ind w:left="0"/>
            <w:rPr>
              <w:rFonts w:asciiTheme="minorHAnsi" w:eastAsiaTheme="minorEastAsia" w:hAnsiTheme="minorHAnsi" w:cstheme="minorBidi"/>
              <w:noProof/>
              <w:sz w:val="22"/>
              <w:szCs w:val="22"/>
            </w:rPr>
          </w:pPr>
          <w:hyperlink w:anchor="_Toc515909575" w:history="1">
            <w:r w:rsidR="00BB58DC" w:rsidRPr="00992629">
              <w:rPr>
                <w:rStyle w:val="af0"/>
                <w:noProof/>
              </w:rPr>
              <w:t>1.1.2.2</w:t>
            </w:r>
            <w:r w:rsidR="00BB58DC">
              <w:rPr>
                <w:rFonts w:asciiTheme="minorHAnsi" w:eastAsiaTheme="minorEastAsia" w:hAnsiTheme="minorHAnsi" w:cstheme="minorBidi"/>
                <w:noProof/>
                <w:sz w:val="22"/>
                <w:szCs w:val="22"/>
              </w:rPr>
              <w:t xml:space="preserve"> </w:t>
            </w:r>
            <w:r w:rsidR="00BB58DC" w:rsidRPr="00992629">
              <w:rPr>
                <w:rStyle w:val="af0"/>
                <w:noProof/>
              </w:rPr>
              <w:t>Уровень шлюзов и сетей.</w:t>
            </w:r>
            <w:r w:rsidR="00BB58DC">
              <w:rPr>
                <w:noProof/>
                <w:webHidden/>
              </w:rPr>
              <w:tab/>
            </w:r>
            <w:r w:rsidR="00BB58DC">
              <w:rPr>
                <w:noProof/>
                <w:webHidden/>
              </w:rPr>
              <w:fldChar w:fldCharType="begin"/>
            </w:r>
            <w:r w:rsidR="00BB58DC">
              <w:rPr>
                <w:noProof/>
                <w:webHidden/>
              </w:rPr>
              <w:instrText xml:space="preserve"> PAGEREF _Toc515909575 \h </w:instrText>
            </w:r>
            <w:r w:rsidR="00BB58DC">
              <w:rPr>
                <w:noProof/>
                <w:webHidden/>
              </w:rPr>
            </w:r>
            <w:r w:rsidR="00BB58DC">
              <w:rPr>
                <w:noProof/>
                <w:webHidden/>
              </w:rPr>
              <w:fldChar w:fldCharType="separate"/>
            </w:r>
            <w:r>
              <w:rPr>
                <w:noProof/>
                <w:webHidden/>
              </w:rPr>
              <w:t>11</w:t>
            </w:r>
            <w:r w:rsidR="00BB58DC">
              <w:rPr>
                <w:noProof/>
                <w:webHidden/>
              </w:rPr>
              <w:fldChar w:fldCharType="end"/>
            </w:r>
          </w:hyperlink>
        </w:p>
        <w:p w:rsidR="00BB58DC" w:rsidRDefault="00487FBD" w:rsidP="00BB58DC">
          <w:pPr>
            <w:pStyle w:val="41"/>
            <w:tabs>
              <w:tab w:val="left" w:pos="2309"/>
              <w:tab w:val="right" w:leader="dot" w:pos="9628"/>
            </w:tabs>
            <w:spacing w:after="0"/>
            <w:ind w:left="0"/>
            <w:rPr>
              <w:rFonts w:asciiTheme="minorHAnsi" w:eastAsiaTheme="minorEastAsia" w:hAnsiTheme="minorHAnsi" w:cstheme="minorBidi"/>
              <w:noProof/>
              <w:sz w:val="22"/>
              <w:szCs w:val="22"/>
            </w:rPr>
          </w:pPr>
          <w:hyperlink w:anchor="_Toc515909576" w:history="1">
            <w:r w:rsidR="00BB58DC" w:rsidRPr="00992629">
              <w:rPr>
                <w:rStyle w:val="af0"/>
                <w:noProof/>
              </w:rPr>
              <w:t>1.1.2.3</w:t>
            </w:r>
            <w:r w:rsidR="00BB58DC">
              <w:rPr>
                <w:rFonts w:asciiTheme="minorHAnsi" w:eastAsiaTheme="minorEastAsia" w:hAnsiTheme="minorHAnsi" w:cstheme="minorBidi"/>
                <w:noProof/>
                <w:sz w:val="22"/>
                <w:szCs w:val="22"/>
              </w:rPr>
              <w:t xml:space="preserve"> </w:t>
            </w:r>
            <w:r w:rsidR="00BB58DC" w:rsidRPr="00992629">
              <w:rPr>
                <w:rStyle w:val="af0"/>
                <w:noProof/>
              </w:rPr>
              <w:t>Сервисный уровень</w:t>
            </w:r>
            <w:r w:rsidR="00BB58DC">
              <w:rPr>
                <w:noProof/>
                <w:webHidden/>
              </w:rPr>
              <w:tab/>
            </w:r>
            <w:r w:rsidR="00BB58DC">
              <w:rPr>
                <w:noProof/>
                <w:webHidden/>
              </w:rPr>
              <w:fldChar w:fldCharType="begin"/>
            </w:r>
            <w:r w:rsidR="00BB58DC">
              <w:rPr>
                <w:noProof/>
                <w:webHidden/>
              </w:rPr>
              <w:instrText xml:space="preserve"> PAGEREF _Toc515909576 \h </w:instrText>
            </w:r>
            <w:r w:rsidR="00BB58DC">
              <w:rPr>
                <w:noProof/>
                <w:webHidden/>
              </w:rPr>
            </w:r>
            <w:r w:rsidR="00BB58DC">
              <w:rPr>
                <w:noProof/>
                <w:webHidden/>
              </w:rPr>
              <w:fldChar w:fldCharType="separate"/>
            </w:r>
            <w:r>
              <w:rPr>
                <w:noProof/>
                <w:webHidden/>
              </w:rPr>
              <w:t>11</w:t>
            </w:r>
            <w:r w:rsidR="00BB58DC">
              <w:rPr>
                <w:noProof/>
                <w:webHidden/>
              </w:rPr>
              <w:fldChar w:fldCharType="end"/>
            </w:r>
          </w:hyperlink>
        </w:p>
        <w:p w:rsidR="00BB58DC" w:rsidRDefault="00487FBD" w:rsidP="00BB58DC">
          <w:pPr>
            <w:pStyle w:val="41"/>
            <w:tabs>
              <w:tab w:val="left" w:pos="2309"/>
              <w:tab w:val="right" w:leader="dot" w:pos="9628"/>
            </w:tabs>
            <w:spacing w:after="0"/>
            <w:ind w:left="0"/>
            <w:rPr>
              <w:rFonts w:asciiTheme="minorHAnsi" w:eastAsiaTheme="minorEastAsia" w:hAnsiTheme="minorHAnsi" w:cstheme="minorBidi"/>
              <w:noProof/>
              <w:sz w:val="22"/>
              <w:szCs w:val="22"/>
            </w:rPr>
          </w:pPr>
          <w:hyperlink w:anchor="_Toc515909577" w:history="1">
            <w:r w:rsidR="00BB58DC" w:rsidRPr="00992629">
              <w:rPr>
                <w:rStyle w:val="af0"/>
                <w:noProof/>
              </w:rPr>
              <w:t>1.1.2.4</w:t>
            </w:r>
            <w:r w:rsidR="00BB58DC">
              <w:rPr>
                <w:rFonts w:asciiTheme="minorHAnsi" w:eastAsiaTheme="minorEastAsia" w:hAnsiTheme="minorHAnsi" w:cstheme="minorBidi"/>
                <w:noProof/>
                <w:sz w:val="22"/>
                <w:szCs w:val="22"/>
              </w:rPr>
              <w:t xml:space="preserve"> </w:t>
            </w:r>
            <w:r w:rsidR="00BB58DC" w:rsidRPr="00992629">
              <w:rPr>
                <w:rStyle w:val="af0"/>
                <w:noProof/>
              </w:rPr>
              <w:t>Уровень приложений</w:t>
            </w:r>
            <w:r w:rsidR="00BB58DC">
              <w:rPr>
                <w:noProof/>
                <w:webHidden/>
              </w:rPr>
              <w:tab/>
            </w:r>
            <w:r w:rsidR="00BB58DC">
              <w:rPr>
                <w:noProof/>
                <w:webHidden/>
              </w:rPr>
              <w:fldChar w:fldCharType="begin"/>
            </w:r>
            <w:r w:rsidR="00BB58DC">
              <w:rPr>
                <w:noProof/>
                <w:webHidden/>
              </w:rPr>
              <w:instrText xml:space="preserve"> PAGEREF _Toc515909577 \h </w:instrText>
            </w:r>
            <w:r w:rsidR="00BB58DC">
              <w:rPr>
                <w:noProof/>
                <w:webHidden/>
              </w:rPr>
            </w:r>
            <w:r w:rsidR="00BB58DC">
              <w:rPr>
                <w:noProof/>
                <w:webHidden/>
              </w:rPr>
              <w:fldChar w:fldCharType="separate"/>
            </w:r>
            <w:r>
              <w:rPr>
                <w:noProof/>
                <w:webHidden/>
              </w:rPr>
              <w:t>11</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78" w:history="1">
            <w:r w:rsidR="00BB58DC" w:rsidRPr="00992629">
              <w:rPr>
                <w:rStyle w:val="af0"/>
                <w:noProof/>
              </w:rPr>
              <w:t>1.2</w:t>
            </w:r>
            <w:r w:rsidR="00BB58DC">
              <w:rPr>
                <w:rFonts w:asciiTheme="minorHAnsi" w:eastAsiaTheme="minorEastAsia" w:hAnsiTheme="minorHAnsi" w:cstheme="minorBidi"/>
                <w:noProof/>
                <w:sz w:val="22"/>
                <w:szCs w:val="22"/>
              </w:rPr>
              <w:t xml:space="preserve"> </w:t>
            </w:r>
            <w:r w:rsidR="00BB58DC" w:rsidRPr="00992629">
              <w:rPr>
                <w:rStyle w:val="af0"/>
                <w:noProof/>
              </w:rPr>
              <w:t>Протокол MQTT</w:t>
            </w:r>
            <w:r w:rsidR="00BB58DC">
              <w:rPr>
                <w:noProof/>
                <w:webHidden/>
              </w:rPr>
              <w:tab/>
            </w:r>
            <w:r w:rsidR="00BB58DC">
              <w:rPr>
                <w:noProof/>
                <w:webHidden/>
              </w:rPr>
              <w:fldChar w:fldCharType="begin"/>
            </w:r>
            <w:r w:rsidR="00BB58DC">
              <w:rPr>
                <w:noProof/>
                <w:webHidden/>
              </w:rPr>
              <w:instrText xml:space="preserve"> PAGEREF _Toc515909578 \h </w:instrText>
            </w:r>
            <w:r w:rsidR="00BB58DC">
              <w:rPr>
                <w:noProof/>
                <w:webHidden/>
              </w:rPr>
            </w:r>
            <w:r w:rsidR="00BB58DC">
              <w:rPr>
                <w:noProof/>
                <w:webHidden/>
              </w:rPr>
              <w:fldChar w:fldCharType="separate"/>
            </w:r>
            <w:r>
              <w:rPr>
                <w:noProof/>
                <w:webHidden/>
              </w:rPr>
              <w:t>11</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79" w:history="1">
            <w:r w:rsidR="00BB58DC" w:rsidRPr="00992629">
              <w:rPr>
                <w:rStyle w:val="af0"/>
                <w:noProof/>
                <w:lang w:val="en-US"/>
              </w:rPr>
              <w:t>1.3</w:t>
            </w:r>
            <w:r w:rsidR="00BB58DC">
              <w:rPr>
                <w:rFonts w:asciiTheme="minorHAnsi" w:eastAsiaTheme="minorEastAsia" w:hAnsiTheme="minorHAnsi" w:cstheme="minorBidi"/>
                <w:noProof/>
                <w:sz w:val="22"/>
                <w:szCs w:val="22"/>
              </w:rPr>
              <w:t xml:space="preserve"> </w:t>
            </w:r>
            <w:r w:rsidR="00BB58DC" w:rsidRPr="00992629">
              <w:rPr>
                <w:rStyle w:val="af0"/>
                <w:noProof/>
              </w:rPr>
              <w:t xml:space="preserve">Архитектора сетей </w:t>
            </w:r>
            <w:r w:rsidR="00BB58DC" w:rsidRPr="00992629">
              <w:rPr>
                <w:rStyle w:val="af0"/>
                <w:noProof/>
                <w:lang w:val="en-US"/>
              </w:rPr>
              <w:t>LoRa</w:t>
            </w:r>
            <w:r w:rsidR="00BB58DC">
              <w:rPr>
                <w:noProof/>
                <w:webHidden/>
              </w:rPr>
              <w:tab/>
            </w:r>
            <w:r w:rsidR="00BB58DC">
              <w:rPr>
                <w:noProof/>
                <w:webHidden/>
              </w:rPr>
              <w:fldChar w:fldCharType="begin"/>
            </w:r>
            <w:r w:rsidR="00BB58DC">
              <w:rPr>
                <w:noProof/>
                <w:webHidden/>
              </w:rPr>
              <w:instrText xml:space="preserve"> PAGEREF _Toc515909579 \h </w:instrText>
            </w:r>
            <w:r w:rsidR="00BB58DC">
              <w:rPr>
                <w:noProof/>
                <w:webHidden/>
              </w:rPr>
            </w:r>
            <w:r w:rsidR="00BB58DC">
              <w:rPr>
                <w:noProof/>
                <w:webHidden/>
              </w:rPr>
              <w:fldChar w:fldCharType="separate"/>
            </w:r>
            <w:r>
              <w:rPr>
                <w:noProof/>
                <w:webHidden/>
              </w:rPr>
              <w:t>13</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80" w:history="1">
            <w:r w:rsidR="00BB58DC" w:rsidRPr="00992629">
              <w:rPr>
                <w:rStyle w:val="af0"/>
                <w:noProof/>
              </w:rPr>
              <w:t>1.4</w:t>
            </w:r>
            <w:r w:rsidR="00BB58DC">
              <w:rPr>
                <w:rFonts w:asciiTheme="minorHAnsi" w:eastAsiaTheme="minorEastAsia" w:hAnsiTheme="minorHAnsi" w:cstheme="minorBidi"/>
                <w:noProof/>
                <w:sz w:val="22"/>
                <w:szCs w:val="22"/>
              </w:rPr>
              <w:t xml:space="preserve"> </w:t>
            </w:r>
            <w:r w:rsidR="00BB58DC" w:rsidRPr="00992629">
              <w:rPr>
                <w:rStyle w:val="af0"/>
                <w:noProof/>
              </w:rPr>
              <w:t>Умный транспорт</w:t>
            </w:r>
            <w:r w:rsidR="00BB58DC">
              <w:rPr>
                <w:noProof/>
                <w:webHidden/>
              </w:rPr>
              <w:tab/>
            </w:r>
            <w:r w:rsidR="00BB58DC">
              <w:rPr>
                <w:noProof/>
                <w:webHidden/>
              </w:rPr>
              <w:fldChar w:fldCharType="begin"/>
            </w:r>
            <w:r w:rsidR="00BB58DC">
              <w:rPr>
                <w:noProof/>
                <w:webHidden/>
              </w:rPr>
              <w:instrText xml:space="preserve"> PAGEREF _Toc515909580 \h </w:instrText>
            </w:r>
            <w:r w:rsidR="00BB58DC">
              <w:rPr>
                <w:noProof/>
                <w:webHidden/>
              </w:rPr>
            </w:r>
            <w:r w:rsidR="00BB58DC">
              <w:rPr>
                <w:noProof/>
                <w:webHidden/>
              </w:rPr>
              <w:fldChar w:fldCharType="separate"/>
            </w:r>
            <w:r>
              <w:rPr>
                <w:noProof/>
                <w:webHidden/>
              </w:rPr>
              <w:t>14</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81" w:history="1">
            <w:r w:rsidR="00BB58DC" w:rsidRPr="00992629">
              <w:rPr>
                <w:rStyle w:val="af0"/>
                <w:noProof/>
              </w:rPr>
              <w:t>1.5</w:t>
            </w:r>
            <w:r w:rsidR="00BB58DC">
              <w:rPr>
                <w:rFonts w:asciiTheme="minorHAnsi" w:eastAsiaTheme="minorEastAsia" w:hAnsiTheme="minorHAnsi" w:cstheme="minorBidi"/>
                <w:noProof/>
                <w:sz w:val="22"/>
                <w:szCs w:val="22"/>
              </w:rPr>
              <w:t xml:space="preserve"> </w:t>
            </w:r>
            <w:r w:rsidR="00BB58DC" w:rsidRPr="00992629">
              <w:rPr>
                <w:rStyle w:val="af0"/>
                <w:noProof/>
              </w:rPr>
              <w:t>Обзор существующих СМПМ</w:t>
            </w:r>
            <w:r w:rsidR="00BB58DC">
              <w:rPr>
                <w:noProof/>
                <w:webHidden/>
              </w:rPr>
              <w:tab/>
            </w:r>
            <w:r w:rsidR="00BB58DC">
              <w:rPr>
                <w:noProof/>
                <w:webHidden/>
              </w:rPr>
              <w:fldChar w:fldCharType="begin"/>
            </w:r>
            <w:r w:rsidR="00BB58DC">
              <w:rPr>
                <w:noProof/>
                <w:webHidden/>
              </w:rPr>
              <w:instrText xml:space="preserve"> PAGEREF _Toc515909581 \h </w:instrText>
            </w:r>
            <w:r w:rsidR="00BB58DC">
              <w:rPr>
                <w:noProof/>
                <w:webHidden/>
              </w:rPr>
            </w:r>
            <w:r w:rsidR="00BB58DC">
              <w:rPr>
                <w:noProof/>
                <w:webHidden/>
              </w:rPr>
              <w:fldChar w:fldCharType="separate"/>
            </w:r>
            <w:r>
              <w:rPr>
                <w:noProof/>
                <w:webHidden/>
              </w:rPr>
              <w:t>16</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82" w:history="1">
            <w:r w:rsidR="00BB58DC" w:rsidRPr="00992629">
              <w:rPr>
                <w:rStyle w:val="af0"/>
                <w:noProof/>
              </w:rPr>
              <w:t>1.6</w:t>
            </w:r>
            <w:r w:rsidR="00BB58DC">
              <w:rPr>
                <w:rFonts w:asciiTheme="minorHAnsi" w:eastAsiaTheme="minorEastAsia" w:hAnsiTheme="minorHAnsi" w:cstheme="minorBidi"/>
                <w:noProof/>
                <w:sz w:val="22"/>
                <w:szCs w:val="22"/>
              </w:rPr>
              <w:t xml:space="preserve"> </w:t>
            </w:r>
            <w:r w:rsidR="00BB58DC" w:rsidRPr="00992629">
              <w:rPr>
                <w:rStyle w:val="af0"/>
                <w:noProof/>
              </w:rPr>
              <w:t>Выбор сенсора присутствия автомобиля</w:t>
            </w:r>
            <w:r w:rsidR="00BB58DC">
              <w:rPr>
                <w:noProof/>
                <w:webHidden/>
              </w:rPr>
              <w:tab/>
            </w:r>
            <w:r w:rsidR="00BB58DC">
              <w:rPr>
                <w:noProof/>
                <w:webHidden/>
              </w:rPr>
              <w:fldChar w:fldCharType="begin"/>
            </w:r>
            <w:r w:rsidR="00BB58DC">
              <w:rPr>
                <w:noProof/>
                <w:webHidden/>
              </w:rPr>
              <w:instrText xml:space="preserve"> PAGEREF _Toc515909582 \h </w:instrText>
            </w:r>
            <w:r w:rsidR="00BB58DC">
              <w:rPr>
                <w:noProof/>
                <w:webHidden/>
              </w:rPr>
            </w:r>
            <w:r w:rsidR="00BB58DC">
              <w:rPr>
                <w:noProof/>
                <w:webHidden/>
              </w:rPr>
              <w:fldChar w:fldCharType="separate"/>
            </w:r>
            <w:r>
              <w:rPr>
                <w:noProof/>
                <w:webHidden/>
              </w:rPr>
              <w:t>17</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583" w:history="1">
            <w:r w:rsidR="00BB58DC" w:rsidRPr="00992629">
              <w:rPr>
                <w:rStyle w:val="af0"/>
                <w:noProof/>
              </w:rPr>
              <w:t>1.6.1</w:t>
            </w:r>
            <w:r w:rsidR="00BB58DC">
              <w:rPr>
                <w:rFonts w:asciiTheme="minorHAnsi" w:eastAsiaTheme="minorEastAsia" w:hAnsiTheme="minorHAnsi" w:cstheme="minorBidi"/>
                <w:noProof/>
                <w:sz w:val="22"/>
                <w:szCs w:val="22"/>
              </w:rPr>
              <w:t xml:space="preserve"> </w:t>
            </w:r>
            <w:r w:rsidR="00BB58DC" w:rsidRPr="00992629">
              <w:rPr>
                <w:rStyle w:val="af0"/>
                <w:noProof/>
              </w:rPr>
              <w:t>Ультразвуковые датчики присутствия</w:t>
            </w:r>
            <w:r w:rsidR="00BB58DC">
              <w:rPr>
                <w:noProof/>
                <w:webHidden/>
              </w:rPr>
              <w:tab/>
            </w:r>
            <w:r w:rsidR="00BB58DC">
              <w:rPr>
                <w:noProof/>
                <w:webHidden/>
              </w:rPr>
              <w:fldChar w:fldCharType="begin"/>
            </w:r>
            <w:r w:rsidR="00BB58DC">
              <w:rPr>
                <w:noProof/>
                <w:webHidden/>
              </w:rPr>
              <w:instrText xml:space="preserve"> PAGEREF _Toc515909583 \h </w:instrText>
            </w:r>
            <w:r w:rsidR="00BB58DC">
              <w:rPr>
                <w:noProof/>
                <w:webHidden/>
              </w:rPr>
            </w:r>
            <w:r w:rsidR="00BB58DC">
              <w:rPr>
                <w:noProof/>
                <w:webHidden/>
              </w:rPr>
              <w:fldChar w:fldCharType="separate"/>
            </w:r>
            <w:r>
              <w:rPr>
                <w:noProof/>
                <w:webHidden/>
              </w:rPr>
              <w:t>18</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584" w:history="1">
            <w:r w:rsidR="00BB58DC" w:rsidRPr="00992629">
              <w:rPr>
                <w:rStyle w:val="af0"/>
                <w:noProof/>
              </w:rPr>
              <w:t>1.6.2</w:t>
            </w:r>
            <w:r w:rsidR="00BB58DC">
              <w:rPr>
                <w:rFonts w:asciiTheme="minorHAnsi" w:eastAsiaTheme="minorEastAsia" w:hAnsiTheme="minorHAnsi" w:cstheme="minorBidi"/>
                <w:noProof/>
                <w:sz w:val="22"/>
                <w:szCs w:val="22"/>
              </w:rPr>
              <w:t xml:space="preserve"> </w:t>
            </w:r>
            <w:r w:rsidR="00BB58DC" w:rsidRPr="00992629">
              <w:rPr>
                <w:rStyle w:val="af0"/>
                <w:noProof/>
              </w:rPr>
              <w:t>Фотоэлектрические датчики присутствия</w:t>
            </w:r>
            <w:r w:rsidR="00BB58DC">
              <w:rPr>
                <w:noProof/>
                <w:webHidden/>
              </w:rPr>
              <w:tab/>
            </w:r>
            <w:r w:rsidR="00BB58DC">
              <w:rPr>
                <w:noProof/>
                <w:webHidden/>
              </w:rPr>
              <w:fldChar w:fldCharType="begin"/>
            </w:r>
            <w:r w:rsidR="00BB58DC">
              <w:rPr>
                <w:noProof/>
                <w:webHidden/>
              </w:rPr>
              <w:instrText xml:space="preserve"> PAGEREF _Toc515909584 \h </w:instrText>
            </w:r>
            <w:r w:rsidR="00BB58DC">
              <w:rPr>
                <w:noProof/>
                <w:webHidden/>
              </w:rPr>
            </w:r>
            <w:r w:rsidR="00BB58DC">
              <w:rPr>
                <w:noProof/>
                <w:webHidden/>
              </w:rPr>
              <w:fldChar w:fldCharType="separate"/>
            </w:r>
            <w:r>
              <w:rPr>
                <w:noProof/>
                <w:webHidden/>
              </w:rPr>
              <w:t>18</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585" w:history="1">
            <w:r w:rsidR="00BB58DC" w:rsidRPr="00992629">
              <w:rPr>
                <w:rStyle w:val="af0"/>
                <w:noProof/>
              </w:rPr>
              <w:t>1.6.3</w:t>
            </w:r>
            <w:r w:rsidR="00BB58DC">
              <w:rPr>
                <w:rFonts w:asciiTheme="minorHAnsi" w:eastAsiaTheme="minorEastAsia" w:hAnsiTheme="minorHAnsi" w:cstheme="minorBidi"/>
                <w:noProof/>
                <w:sz w:val="22"/>
                <w:szCs w:val="22"/>
              </w:rPr>
              <w:t xml:space="preserve"> </w:t>
            </w:r>
            <w:r w:rsidR="00BB58DC" w:rsidRPr="00992629">
              <w:rPr>
                <w:rStyle w:val="af0"/>
                <w:noProof/>
              </w:rPr>
              <w:t>Ёмкостные датчики присутствия</w:t>
            </w:r>
            <w:r w:rsidR="00BB58DC">
              <w:rPr>
                <w:noProof/>
                <w:webHidden/>
              </w:rPr>
              <w:tab/>
            </w:r>
            <w:r w:rsidR="00BB58DC">
              <w:rPr>
                <w:noProof/>
                <w:webHidden/>
              </w:rPr>
              <w:fldChar w:fldCharType="begin"/>
            </w:r>
            <w:r w:rsidR="00BB58DC">
              <w:rPr>
                <w:noProof/>
                <w:webHidden/>
              </w:rPr>
              <w:instrText xml:space="preserve"> PAGEREF _Toc515909585 \h </w:instrText>
            </w:r>
            <w:r w:rsidR="00BB58DC">
              <w:rPr>
                <w:noProof/>
                <w:webHidden/>
              </w:rPr>
            </w:r>
            <w:r w:rsidR="00BB58DC">
              <w:rPr>
                <w:noProof/>
                <w:webHidden/>
              </w:rPr>
              <w:fldChar w:fldCharType="separate"/>
            </w:r>
            <w:r>
              <w:rPr>
                <w:noProof/>
                <w:webHidden/>
              </w:rPr>
              <w:t>19</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586" w:history="1">
            <w:r w:rsidR="00BB58DC" w:rsidRPr="00992629">
              <w:rPr>
                <w:rStyle w:val="af0"/>
                <w:noProof/>
              </w:rPr>
              <w:t>1.6.4</w:t>
            </w:r>
            <w:r w:rsidR="00BB58DC">
              <w:rPr>
                <w:rFonts w:asciiTheme="minorHAnsi" w:eastAsiaTheme="minorEastAsia" w:hAnsiTheme="minorHAnsi" w:cstheme="minorBidi"/>
                <w:noProof/>
                <w:sz w:val="22"/>
                <w:szCs w:val="22"/>
              </w:rPr>
              <w:t xml:space="preserve"> </w:t>
            </w:r>
            <w:r w:rsidR="00BB58DC" w:rsidRPr="00992629">
              <w:rPr>
                <w:rStyle w:val="af0"/>
                <w:noProof/>
              </w:rPr>
              <w:t>Датчики нагрузки</w:t>
            </w:r>
            <w:r w:rsidR="00BB58DC">
              <w:rPr>
                <w:noProof/>
                <w:webHidden/>
              </w:rPr>
              <w:tab/>
            </w:r>
            <w:r w:rsidR="00BB58DC">
              <w:rPr>
                <w:noProof/>
                <w:webHidden/>
              </w:rPr>
              <w:fldChar w:fldCharType="begin"/>
            </w:r>
            <w:r w:rsidR="00BB58DC">
              <w:rPr>
                <w:noProof/>
                <w:webHidden/>
              </w:rPr>
              <w:instrText xml:space="preserve"> PAGEREF _Toc515909586 \h </w:instrText>
            </w:r>
            <w:r w:rsidR="00BB58DC">
              <w:rPr>
                <w:noProof/>
                <w:webHidden/>
              </w:rPr>
            </w:r>
            <w:r w:rsidR="00BB58DC">
              <w:rPr>
                <w:noProof/>
                <w:webHidden/>
              </w:rPr>
              <w:fldChar w:fldCharType="separate"/>
            </w:r>
            <w:r>
              <w:rPr>
                <w:noProof/>
                <w:webHidden/>
              </w:rPr>
              <w:t>19</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87" w:history="1">
            <w:r w:rsidR="00BB58DC" w:rsidRPr="00992629">
              <w:rPr>
                <w:rStyle w:val="af0"/>
                <w:noProof/>
              </w:rPr>
              <w:t>1.7</w:t>
            </w:r>
            <w:r w:rsidR="00BB58DC">
              <w:rPr>
                <w:rFonts w:asciiTheme="minorHAnsi" w:eastAsiaTheme="minorEastAsia" w:hAnsiTheme="minorHAnsi" w:cstheme="minorBidi"/>
                <w:noProof/>
                <w:sz w:val="22"/>
                <w:szCs w:val="22"/>
              </w:rPr>
              <w:t xml:space="preserve"> </w:t>
            </w:r>
            <w:r w:rsidR="00BB58DC" w:rsidRPr="00992629">
              <w:rPr>
                <w:rStyle w:val="af0"/>
                <w:noProof/>
              </w:rPr>
              <w:t>Выводы</w:t>
            </w:r>
            <w:r w:rsidR="00BB58DC">
              <w:rPr>
                <w:noProof/>
                <w:webHidden/>
              </w:rPr>
              <w:tab/>
            </w:r>
            <w:r w:rsidR="00BB58DC">
              <w:rPr>
                <w:noProof/>
                <w:webHidden/>
              </w:rPr>
              <w:fldChar w:fldCharType="begin"/>
            </w:r>
            <w:r w:rsidR="00BB58DC">
              <w:rPr>
                <w:noProof/>
                <w:webHidden/>
              </w:rPr>
              <w:instrText xml:space="preserve"> PAGEREF _Toc515909587 \h </w:instrText>
            </w:r>
            <w:r w:rsidR="00BB58DC">
              <w:rPr>
                <w:noProof/>
                <w:webHidden/>
              </w:rPr>
            </w:r>
            <w:r w:rsidR="00BB58DC">
              <w:rPr>
                <w:noProof/>
                <w:webHidden/>
              </w:rPr>
              <w:fldChar w:fldCharType="separate"/>
            </w:r>
            <w:r>
              <w:rPr>
                <w:noProof/>
                <w:webHidden/>
              </w:rPr>
              <w:t>20</w:t>
            </w:r>
            <w:r w:rsidR="00BB58DC">
              <w:rPr>
                <w:noProof/>
                <w:webHidden/>
              </w:rPr>
              <w:fldChar w:fldCharType="end"/>
            </w:r>
          </w:hyperlink>
        </w:p>
        <w:p w:rsidR="00BB58DC" w:rsidRDefault="00487FBD" w:rsidP="00BB58DC">
          <w:pPr>
            <w:pStyle w:val="12"/>
            <w:tabs>
              <w:tab w:val="left" w:pos="1100"/>
              <w:tab w:val="right" w:leader="dot" w:pos="9628"/>
            </w:tabs>
            <w:spacing w:after="0"/>
            <w:rPr>
              <w:rFonts w:asciiTheme="minorHAnsi" w:eastAsiaTheme="minorEastAsia" w:hAnsiTheme="minorHAnsi" w:cstheme="minorBidi"/>
              <w:noProof/>
              <w:sz w:val="22"/>
              <w:szCs w:val="22"/>
            </w:rPr>
          </w:pPr>
          <w:hyperlink w:anchor="_Toc515909588" w:history="1">
            <w:r w:rsidR="00BB58DC" w:rsidRPr="00992629">
              <w:rPr>
                <w:rStyle w:val="af0"/>
                <w:noProof/>
              </w:rPr>
              <w:t>2</w:t>
            </w:r>
            <w:r w:rsidR="00BB58DC">
              <w:rPr>
                <w:rFonts w:asciiTheme="minorHAnsi" w:eastAsiaTheme="minorEastAsia" w:hAnsiTheme="minorHAnsi" w:cstheme="minorBidi"/>
                <w:noProof/>
                <w:sz w:val="22"/>
                <w:szCs w:val="22"/>
              </w:rPr>
              <w:t xml:space="preserve"> </w:t>
            </w:r>
            <w:r w:rsidR="00BB58DC" w:rsidRPr="00992629">
              <w:rPr>
                <w:rStyle w:val="af0"/>
                <w:noProof/>
              </w:rPr>
              <w:t>Анализ требований к СМПМ</w:t>
            </w:r>
            <w:r w:rsidR="00BB58DC">
              <w:rPr>
                <w:noProof/>
                <w:webHidden/>
              </w:rPr>
              <w:tab/>
            </w:r>
            <w:r w:rsidR="00BB58DC">
              <w:rPr>
                <w:noProof/>
                <w:webHidden/>
              </w:rPr>
              <w:fldChar w:fldCharType="begin"/>
            </w:r>
            <w:r w:rsidR="00BB58DC">
              <w:rPr>
                <w:noProof/>
                <w:webHidden/>
              </w:rPr>
              <w:instrText xml:space="preserve"> PAGEREF _Toc515909588 \h </w:instrText>
            </w:r>
            <w:r w:rsidR="00BB58DC">
              <w:rPr>
                <w:noProof/>
                <w:webHidden/>
              </w:rPr>
            </w:r>
            <w:r w:rsidR="00BB58DC">
              <w:rPr>
                <w:noProof/>
                <w:webHidden/>
              </w:rPr>
              <w:fldChar w:fldCharType="separate"/>
            </w:r>
            <w:r>
              <w:rPr>
                <w:noProof/>
                <w:webHidden/>
              </w:rPr>
              <w:t>20</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89" w:history="1">
            <w:r w:rsidR="00BB58DC" w:rsidRPr="00992629">
              <w:rPr>
                <w:rStyle w:val="af0"/>
                <w:noProof/>
              </w:rPr>
              <w:t>2.1</w:t>
            </w:r>
            <w:r w:rsidR="00BB58DC">
              <w:rPr>
                <w:rFonts w:asciiTheme="minorHAnsi" w:eastAsiaTheme="minorEastAsia" w:hAnsiTheme="minorHAnsi" w:cstheme="minorBidi"/>
                <w:noProof/>
                <w:sz w:val="22"/>
                <w:szCs w:val="22"/>
              </w:rPr>
              <w:t xml:space="preserve"> </w:t>
            </w:r>
            <w:r w:rsidR="00BB58DC" w:rsidRPr="00992629">
              <w:rPr>
                <w:rStyle w:val="af0"/>
                <w:noProof/>
              </w:rPr>
              <w:t>Разработка диаграммы вариантов использований</w:t>
            </w:r>
            <w:r w:rsidR="00BB58DC">
              <w:rPr>
                <w:noProof/>
                <w:webHidden/>
              </w:rPr>
              <w:tab/>
            </w:r>
            <w:r w:rsidR="00BB58DC">
              <w:rPr>
                <w:noProof/>
                <w:webHidden/>
              </w:rPr>
              <w:fldChar w:fldCharType="begin"/>
            </w:r>
            <w:r w:rsidR="00BB58DC">
              <w:rPr>
                <w:noProof/>
                <w:webHidden/>
              </w:rPr>
              <w:instrText xml:space="preserve"> PAGEREF _Toc515909589 \h </w:instrText>
            </w:r>
            <w:r w:rsidR="00BB58DC">
              <w:rPr>
                <w:noProof/>
                <w:webHidden/>
              </w:rPr>
            </w:r>
            <w:r w:rsidR="00BB58DC">
              <w:rPr>
                <w:noProof/>
                <w:webHidden/>
              </w:rPr>
              <w:fldChar w:fldCharType="separate"/>
            </w:r>
            <w:r>
              <w:rPr>
                <w:noProof/>
                <w:webHidden/>
              </w:rPr>
              <w:t>20</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90" w:history="1">
            <w:r w:rsidR="00BB58DC" w:rsidRPr="00992629">
              <w:rPr>
                <w:rStyle w:val="af0"/>
                <w:noProof/>
              </w:rPr>
              <w:t>2.2</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и структура СМПМ</w:t>
            </w:r>
            <w:r w:rsidR="00BB58DC">
              <w:rPr>
                <w:noProof/>
                <w:webHidden/>
              </w:rPr>
              <w:tab/>
            </w:r>
            <w:r w:rsidR="00BB58DC">
              <w:rPr>
                <w:noProof/>
                <w:webHidden/>
              </w:rPr>
              <w:fldChar w:fldCharType="begin"/>
            </w:r>
            <w:r w:rsidR="00BB58DC">
              <w:rPr>
                <w:noProof/>
                <w:webHidden/>
              </w:rPr>
              <w:instrText xml:space="preserve"> PAGEREF _Toc515909590 \h </w:instrText>
            </w:r>
            <w:r w:rsidR="00BB58DC">
              <w:rPr>
                <w:noProof/>
                <w:webHidden/>
              </w:rPr>
            </w:r>
            <w:r w:rsidR="00BB58DC">
              <w:rPr>
                <w:noProof/>
                <w:webHidden/>
              </w:rPr>
              <w:fldChar w:fldCharType="separate"/>
            </w:r>
            <w:r>
              <w:rPr>
                <w:noProof/>
                <w:webHidden/>
              </w:rPr>
              <w:t>22</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91" w:history="1">
            <w:r w:rsidR="00BB58DC" w:rsidRPr="00992629">
              <w:rPr>
                <w:rStyle w:val="af0"/>
                <w:noProof/>
              </w:rPr>
              <w:t>2.3</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функциональной схемы СМПМ</w:t>
            </w:r>
            <w:r w:rsidR="00BB58DC">
              <w:rPr>
                <w:noProof/>
                <w:webHidden/>
              </w:rPr>
              <w:tab/>
            </w:r>
            <w:r w:rsidR="00BB58DC">
              <w:rPr>
                <w:noProof/>
                <w:webHidden/>
              </w:rPr>
              <w:fldChar w:fldCharType="begin"/>
            </w:r>
            <w:r w:rsidR="00BB58DC">
              <w:rPr>
                <w:noProof/>
                <w:webHidden/>
              </w:rPr>
              <w:instrText xml:space="preserve"> PAGEREF _Toc515909591 \h </w:instrText>
            </w:r>
            <w:r w:rsidR="00BB58DC">
              <w:rPr>
                <w:noProof/>
                <w:webHidden/>
              </w:rPr>
            </w:r>
            <w:r w:rsidR="00BB58DC">
              <w:rPr>
                <w:noProof/>
                <w:webHidden/>
              </w:rPr>
              <w:fldChar w:fldCharType="separate"/>
            </w:r>
            <w:r>
              <w:rPr>
                <w:noProof/>
                <w:webHidden/>
              </w:rPr>
              <w:t>23</w:t>
            </w:r>
            <w:r w:rsidR="00BB58DC">
              <w:rPr>
                <w:noProof/>
                <w:webHidden/>
              </w:rPr>
              <w:fldChar w:fldCharType="end"/>
            </w:r>
          </w:hyperlink>
        </w:p>
        <w:p w:rsidR="00BB58DC" w:rsidRDefault="00487FBD" w:rsidP="00BB58DC">
          <w:pPr>
            <w:pStyle w:val="12"/>
            <w:tabs>
              <w:tab w:val="left" w:pos="1100"/>
              <w:tab w:val="right" w:leader="dot" w:pos="9628"/>
            </w:tabs>
            <w:spacing w:after="0"/>
            <w:rPr>
              <w:rFonts w:asciiTheme="minorHAnsi" w:eastAsiaTheme="minorEastAsia" w:hAnsiTheme="minorHAnsi" w:cstheme="minorBidi"/>
              <w:noProof/>
              <w:sz w:val="22"/>
              <w:szCs w:val="22"/>
            </w:rPr>
          </w:pPr>
          <w:hyperlink w:anchor="_Toc515909592" w:history="1">
            <w:r w:rsidR="00BB58DC" w:rsidRPr="00992629">
              <w:rPr>
                <w:rStyle w:val="af0"/>
                <w:noProof/>
              </w:rPr>
              <w:t>3</w:t>
            </w:r>
            <w:r w:rsidR="00BB58DC">
              <w:rPr>
                <w:rFonts w:asciiTheme="minorHAnsi" w:eastAsiaTheme="minorEastAsia" w:hAnsiTheme="minorHAnsi" w:cstheme="minorBidi"/>
                <w:noProof/>
                <w:sz w:val="22"/>
                <w:szCs w:val="22"/>
              </w:rPr>
              <w:t xml:space="preserve"> </w:t>
            </w:r>
            <w:r w:rsidR="00BB58DC" w:rsidRPr="00992629">
              <w:rPr>
                <w:rStyle w:val="af0"/>
                <w:noProof/>
              </w:rPr>
              <w:t>Разработка МКПРСПМ</w:t>
            </w:r>
            <w:r w:rsidR="00BB58DC">
              <w:rPr>
                <w:noProof/>
                <w:webHidden/>
              </w:rPr>
              <w:tab/>
            </w:r>
            <w:r w:rsidR="00BB58DC">
              <w:rPr>
                <w:noProof/>
                <w:webHidden/>
              </w:rPr>
              <w:fldChar w:fldCharType="begin"/>
            </w:r>
            <w:r w:rsidR="00BB58DC">
              <w:rPr>
                <w:noProof/>
                <w:webHidden/>
              </w:rPr>
              <w:instrText xml:space="preserve"> PAGEREF _Toc515909592 \h </w:instrText>
            </w:r>
            <w:r w:rsidR="00BB58DC">
              <w:rPr>
                <w:noProof/>
                <w:webHidden/>
              </w:rPr>
            </w:r>
            <w:r w:rsidR="00BB58DC">
              <w:rPr>
                <w:noProof/>
                <w:webHidden/>
              </w:rPr>
              <w:fldChar w:fldCharType="separate"/>
            </w:r>
            <w:r>
              <w:rPr>
                <w:noProof/>
                <w:webHidden/>
              </w:rPr>
              <w:t>25</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93" w:history="1">
            <w:r w:rsidR="00BB58DC" w:rsidRPr="00992629">
              <w:rPr>
                <w:rStyle w:val="af0"/>
                <w:noProof/>
              </w:rPr>
              <w:t>3.1</w:t>
            </w:r>
            <w:r w:rsidR="00BB58DC">
              <w:rPr>
                <w:rFonts w:asciiTheme="minorHAnsi" w:eastAsiaTheme="minorEastAsia" w:hAnsiTheme="minorHAnsi" w:cstheme="minorBidi"/>
                <w:noProof/>
                <w:sz w:val="22"/>
                <w:szCs w:val="22"/>
              </w:rPr>
              <w:t xml:space="preserve"> </w:t>
            </w:r>
            <w:r w:rsidR="00BB58DC" w:rsidRPr="00992629">
              <w:rPr>
                <w:rStyle w:val="af0"/>
                <w:noProof/>
              </w:rPr>
              <w:t>Анализ требований к разрабатываемому устройству</w:t>
            </w:r>
            <w:r w:rsidR="00BB58DC">
              <w:rPr>
                <w:noProof/>
                <w:webHidden/>
              </w:rPr>
              <w:tab/>
            </w:r>
            <w:r w:rsidR="00BB58DC">
              <w:rPr>
                <w:noProof/>
                <w:webHidden/>
              </w:rPr>
              <w:fldChar w:fldCharType="begin"/>
            </w:r>
            <w:r w:rsidR="00BB58DC">
              <w:rPr>
                <w:noProof/>
                <w:webHidden/>
              </w:rPr>
              <w:instrText xml:space="preserve"> PAGEREF _Toc515909593 \h </w:instrText>
            </w:r>
            <w:r w:rsidR="00BB58DC">
              <w:rPr>
                <w:noProof/>
                <w:webHidden/>
              </w:rPr>
            </w:r>
            <w:r w:rsidR="00BB58DC">
              <w:rPr>
                <w:noProof/>
                <w:webHidden/>
              </w:rPr>
              <w:fldChar w:fldCharType="separate"/>
            </w:r>
            <w:r>
              <w:rPr>
                <w:noProof/>
                <w:webHidden/>
              </w:rPr>
              <w:t>25</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94" w:history="1">
            <w:r w:rsidR="00BB58DC" w:rsidRPr="00992629">
              <w:rPr>
                <w:rStyle w:val="af0"/>
                <w:noProof/>
              </w:rPr>
              <w:t>3.2</w:t>
            </w:r>
            <w:r w:rsidR="00BB58DC">
              <w:rPr>
                <w:rFonts w:asciiTheme="minorHAnsi" w:eastAsiaTheme="minorEastAsia" w:hAnsiTheme="minorHAnsi" w:cstheme="minorBidi"/>
                <w:noProof/>
                <w:sz w:val="22"/>
                <w:szCs w:val="22"/>
              </w:rPr>
              <w:t xml:space="preserve"> </w:t>
            </w:r>
            <w:r w:rsidR="00BB58DC" w:rsidRPr="00992629">
              <w:rPr>
                <w:rStyle w:val="af0"/>
                <w:noProof/>
              </w:rPr>
              <w:t>Разработка структурной схемы МКПРСПМ</w:t>
            </w:r>
            <w:r w:rsidR="00BB58DC">
              <w:rPr>
                <w:noProof/>
                <w:webHidden/>
              </w:rPr>
              <w:tab/>
            </w:r>
            <w:r w:rsidR="00BB58DC">
              <w:rPr>
                <w:noProof/>
                <w:webHidden/>
              </w:rPr>
              <w:fldChar w:fldCharType="begin"/>
            </w:r>
            <w:r w:rsidR="00BB58DC">
              <w:rPr>
                <w:noProof/>
                <w:webHidden/>
              </w:rPr>
              <w:instrText xml:space="preserve"> PAGEREF _Toc515909594 \h </w:instrText>
            </w:r>
            <w:r w:rsidR="00BB58DC">
              <w:rPr>
                <w:noProof/>
                <w:webHidden/>
              </w:rPr>
            </w:r>
            <w:r w:rsidR="00BB58DC">
              <w:rPr>
                <w:noProof/>
                <w:webHidden/>
              </w:rPr>
              <w:fldChar w:fldCharType="separate"/>
            </w:r>
            <w:r>
              <w:rPr>
                <w:noProof/>
                <w:webHidden/>
              </w:rPr>
              <w:t>25</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95" w:history="1">
            <w:r w:rsidR="00BB58DC" w:rsidRPr="00992629">
              <w:rPr>
                <w:rStyle w:val="af0"/>
                <w:noProof/>
              </w:rPr>
              <w:t>3.3</w:t>
            </w:r>
            <w:r w:rsidR="00BB58DC">
              <w:rPr>
                <w:rFonts w:asciiTheme="minorHAnsi" w:eastAsiaTheme="minorEastAsia" w:hAnsiTheme="minorHAnsi" w:cstheme="minorBidi"/>
                <w:noProof/>
                <w:sz w:val="22"/>
                <w:szCs w:val="22"/>
              </w:rPr>
              <w:t xml:space="preserve"> </w:t>
            </w:r>
            <w:r w:rsidR="00BB58DC" w:rsidRPr="00992629">
              <w:rPr>
                <w:rStyle w:val="af0"/>
                <w:noProof/>
              </w:rPr>
              <w:t>Разработка функциональной схемы МКПМ</w:t>
            </w:r>
            <w:r w:rsidR="00BB58DC">
              <w:rPr>
                <w:noProof/>
                <w:webHidden/>
              </w:rPr>
              <w:tab/>
            </w:r>
            <w:r w:rsidR="00BB58DC">
              <w:rPr>
                <w:noProof/>
                <w:webHidden/>
              </w:rPr>
              <w:fldChar w:fldCharType="begin"/>
            </w:r>
            <w:r w:rsidR="00BB58DC">
              <w:rPr>
                <w:noProof/>
                <w:webHidden/>
              </w:rPr>
              <w:instrText xml:space="preserve"> PAGEREF _Toc515909595 \h </w:instrText>
            </w:r>
            <w:r w:rsidR="00BB58DC">
              <w:rPr>
                <w:noProof/>
                <w:webHidden/>
              </w:rPr>
            </w:r>
            <w:r w:rsidR="00BB58DC">
              <w:rPr>
                <w:noProof/>
                <w:webHidden/>
              </w:rPr>
              <w:fldChar w:fldCharType="separate"/>
            </w:r>
            <w:r>
              <w:rPr>
                <w:noProof/>
                <w:webHidden/>
              </w:rPr>
              <w:t>27</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96" w:history="1">
            <w:r w:rsidR="00BB58DC" w:rsidRPr="00992629">
              <w:rPr>
                <w:rStyle w:val="af0"/>
                <w:noProof/>
              </w:rPr>
              <w:t>3.4</w:t>
            </w:r>
            <w:r w:rsidR="00BB58DC">
              <w:rPr>
                <w:rFonts w:asciiTheme="minorHAnsi" w:eastAsiaTheme="minorEastAsia" w:hAnsiTheme="minorHAnsi" w:cstheme="minorBidi"/>
                <w:noProof/>
                <w:sz w:val="22"/>
                <w:szCs w:val="22"/>
              </w:rPr>
              <w:t xml:space="preserve"> </w:t>
            </w:r>
            <w:r w:rsidR="00BB58DC" w:rsidRPr="00992629">
              <w:rPr>
                <w:rStyle w:val="af0"/>
                <w:noProof/>
              </w:rPr>
              <w:t>Разработка функциональной схемы МКПРСПМ</w:t>
            </w:r>
            <w:r w:rsidR="00BB58DC">
              <w:rPr>
                <w:noProof/>
                <w:webHidden/>
              </w:rPr>
              <w:tab/>
            </w:r>
            <w:r w:rsidR="00BB58DC">
              <w:rPr>
                <w:noProof/>
                <w:webHidden/>
              </w:rPr>
              <w:fldChar w:fldCharType="begin"/>
            </w:r>
            <w:r w:rsidR="00BB58DC">
              <w:rPr>
                <w:noProof/>
                <w:webHidden/>
              </w:rPr>
              <w:instrText xml:space="preserve"> PAGEREF _Toc515909596 \h </w:instrText>
            </w:r>
            <w:r w:rsidR="00BB58DC">
              <w:rPr>
                <w:noProof/>
                <w:webHidden/>
              </w:rPr>
            </w:r>
            <w:r w:rsidR="00BB58DC">
              <w:rPr>
                <w:noProof/>
                <w:webHidden/>
              </w:rPr>
              <w:fldChar w:fldCharType="separate"/>
            </w:r>
            <w:r>
              <w:rPr>
                <w:noProof/>
                <w:webHidden/>
              </w:rPr>
              <w:t>28</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597" w:history="1">
            <w:r w:rsidR="00BB58DC" w:rsidRPr="00992629">
              <w:rPr>
                <w:rStyle w:val="af0"/>
                <w:noProof/>
              </w:rPr>
              <w:t>3.5</w:t>
            </w:r>
            <w:r w:rsidR="00BB58DC">
              <w:rPr>
                <w:rFonts w:asciiTheme="minorHAnsi" w:eastAsiaTheme="minorEastAsia" w:hAnsiTheme="minorHAnsi" w:cstheme="minorBidi"/>
                <w:noProof/>
                <w:sz w:val="22"/>
                <w:szCs w:val="22"/>
              </w:rPr>
              <w:t xml:space="preserve"> </w:t>
            </w:r>
            <w:r w:rsidR="00BB58DC" w:rsidRPr="00992629">
              <w:rPr>
                <w:rStyle w:val="af0"/>
                <w:noProof/>
              </w:rPr>
              <w:t>Разработка принципиальной схемы</w:t>
            </w:r>
            <w:r w:rsidR="00BB58DC">
              <w:rPr>
                <w:noProof/>
                <w:webHidden/>
              </w:rPr>
              <w:tab/>
            </w:r>
            <w:r w:rsidR="00BB58DC">
              <w:rPr>
                <w:noProof/>
                <w:webHidden/>
              </w:rPr>
              <w:fldChar w:fldCharType="begin"/>
            </w:r>
            <w:r w:rsidR="00BB58DC">
              <w:rPr>
                <w:noProof/>
                <w:webHidden/>
              </w:rPr>
              <w:instrText xml:space="preserve"> PAGEREF _Toc515909597 \h </w:instrText>
            </w:r>
            <w:r w:rsidR="00BB58DC">
              <w:rPr>
                <w:noProof/>
                <w:webHidden/>
              </w:rPr>
            </w:r>
            <w:r w:rsidR="00BB58DC">
              <w:rPr>
                <w:noProof/>
                <w:webHidden/>
              </w:rPr>
              <w:fldChar w:fldCharType="separate"/>
            </w:r>
            <w:r>
              <w:rPr>
                <w:noProof/>
                <w:webHidden/>
              </w:rPr>
              <w:t>29</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598" w:history="1">
            <w:r w:rsidR="00BB58DC" w:rsidRPr="00992629">
              <w:rPr>
                <w:rStyle w:val="af0"/>
                <w:noProof/>
              </w:rPr>
              <w:t>3.5.1</w:t>
            </w:r>
            <w:r w:rsidR="00BB58DC">
              <w:rPr>
                <w:rFonts w:asciiTheme="minorHAnsi" w:eastAsiaTheme="minorEastAsia" w:hAnsiTheme="minorHAnsi" w:cstheme="minorBidi"/>
                <w:noProof/>
                <w:sz w:val="22"/>
                <w:szCs w:val="22"/>
              </w:rPr>
              <w:t xml:space="preserve"> </w:t>
            </w:r>
            <w:r w:rsidR="00BB58DC" w:rsidRPr="00992629">
              <w:rPr>
                <w:rStyle w:val="af0"/>
                <w:noProof/>
              </w:rPr>
              <w:t>Выбор элементной базы</w:t>
            </w:r>
            <w:r w:rsidR="00BB58DC">
              <w:rPr>
                <w:noProof/>
                <w:webHidden/>
              </w:rPr>
              <w:tab/>
            </w:r>
            <w:r w:rsidR="00BB58DC">
              <w:rPr>
                <w:noProof/>
                <w:webHidden/>
              </w:rPr>
              <w:fldChar w:fldCharType="begin"/>
            </w:r>
            <w:r w:rsidR="00BB58DC">
              <w:rPr>
                <w:noProof/>
                <w:webHidden/>
              </w:rPr>
              <w:instrText xml:space="preserve"> PAGEREF _Toc515909598 \h </w:instrText>
            </w:r>
            <w:r w:rsidR="00BB58DC">
              <w:rPr>
                <w:noProof/>
                <w:webHidden/>
              </w:rPr>
            </w:r>
            <w:r w:rsidR="00BB58DC">
              <w:rPr>
                <w:noProof/>
                <w:webHidden/>
              </w:rPr>
              <w:fldChar w:fldCharType="separate"/>
            </w:r>
            <w:r>
              <w:rPr>
                <w:noProof/>
                <w:webHidden/>
              </w:rPr>
              <w:t>29</w:t>
            </w:r>
            <w:r w:rsidR="00BB58DC">
              <w:rPr>
                <w:noProof/>
                <w:webHidden/>
              </w:rPr>
              <w:fldChar w:fldCharType="end"/>
            </w:r>
          </w:hyperlink>
        </w:p>
        <w:p w:rsidR="00BB58DC" w:rsidRDefault="00487FBD" w:rsidP="00BB58DC">
          <w:pPr>
            <w:pStyle w:val="41"/>
            <w:tabs>
              <w:tab w:val="left" w:pos="2309"/>
              <w:tab w:val="right" w:leader="dot" w:pos="9628"/>
            </w:tabs>
            <w:spacing w:after="0"/>
            <w:ind w:left="0"/>
            <w:rPr>
              <w:noProof/>
            </w:rPr>
          </w:pPr>
          <w:hyperlink w:anchor="_Toc515909599" w:history="1">
            <w:r w:rsidR="00BB58DC" w:rsidRPr="00992629">
              <w:rPr>
                <w:rStyle w:val="af0"/>
                <w:noProof/>
              </w:rPr>
              <w:t>3.5.1.1</w:t>
            </w:r>
            <w:r w:rsidR="00BB58DC">
              <w:rPr>
                <w:rFonts w:asciiTheme="minorHAnsi" w:eastAsiaTheme="minorEastAsia" w:hAnsiTheme="minorHAnsi" w:cstheme="minorBidi"/>
                <w:noProof/>
                <w:sz w:val="22"/>
                <w:szCs w:val="22"/>
              </w:rPr>
              <w:t xml:space="preserve"> </w:t>
            </w:r>
            <w:r w:rsidR="00BB58DC" w:rsidRPr="00992629">
              <w:rPr>
                <w:rStyle w:val="af0"/>
                <w:noProof/>
              </w:rPr>
              <w:t>Микроконтроллер ATMEGA328</w:t>
            </w:r>
            <w:r w:rsidR="00BB58DC">
              <w:rPr>
                <w:noProof/>
                <w:webHidden/>
              </w:rPr>
              <w:tab/>
            </w:r>
            <w:r w:rsidR="00BB58DC">
              <w:rPr>
                <w:noProof/>
                <w:webHidden/>
              </w:rPr>
              <w:fldChar w:fldCharType="begin"/>
            </w:r>
            <w:r w:rsidR="00BB58DC">
              <w:rPr>
                <w:noProof/>
                <w:webHidden/>
              </w:rPr>
              <w:instrText xml:space="preserve"> PAGEREF _Toc515909599 \h </w:instrText>
            </w:r>
            <w:r w:rsidR="00BB58DC">
              <w:rPr>
                <w:noProof/>
                <w:webHidden/>
              </w:rPr>
            </w:r>
            <w:r w:rsidR="00BB58DC">
              <w:rPr>
                <w:noProof/>
                <w:webHidden/>
              </w:rPr>
              <w:fldChar w:fldCharType="separate"/>
            </w:r>
            <w:r>
              <w:rPr>
                <w:noProof/>
                <w:webHidden/>
              </w:rPr>
              <w:t>29</w:t>
            </w:r>
            <w:r w:rsidR="00BB58DC">
              <w:rPr>
                <w:noProof/>
                <w:webHidden/>
              </w:rPr>
              <w:fldChar w:fldCharType="end"/>
            </w:r>
          </w:hyperlink>
        </w:p>
        <w:p w:rsidR="00E966E8" w:rsidRPr="00E966E8" w:rsidRDefault="00E966E8" w:rsidP="00E966E8">
          <w:pPr>
            <w:rPr>
              <w:rFonts w:eastAsiaTheme="minorEastAsia"/>
            </w:rPr>
          </w:pPr>
        </w:p>
        <w:p w:rsidR="00BB58DC" w:rsidRDefault="00487FBD" w:rsidP="00BB58DC">
          <w:pPr>
            <w:pStyle w:val="41"/>
            <w:tabs>
              <w:tab w:val="left" w:pos="2309"/>
              <w:tab w:val="right" w:leader="dot" w:pos="9628"/>
            </w:tabs>
            <w:spacing w:after="0"/>
            <w:ind w:left="0"/>
            <w:rPr>
              <w:rFonts w:asciiTheme="minorHAnsi" w:eastAsiaTheme="minorEastAsia" w:hAnsiTheme="minorHAnsi" w:cstheme="minorBidi"/>
              <w:noProof/>
              <w:sz w:val="22"/>
              <w:szCs w:val="22"/>
            </w:rPr>
          </w:pPr>
          <w:hyperlink w:anchor="_Toc515909600" w:history="1">
            <w:r w:rsidR="00BB58DC" w:rsidRPr="00992629">
              <w:rPr>
                <w:rStyle w:val="af0"/>
                <w:noProof/>
              </w:rPr>
              <w:t>3.5.1.2</w:t>
            </w:r>
            <w:r w:rsidR="00BB58DC">
              <w:rPr>
                <w:rFonts w:asciiTheme="minorHAnsi" w:eastAsiaTheme="minorEastAsia" w:hAnsiTheme="minorHAnsi" w:cstheme="minorBidi"/>
                <w:noProof/>
                <w:sz w:val="22"/>
                <w:szCs w:val="22"/>
              </w:rPr>
              <w:t xml:space="preserve"> </w:t>
            </w:r>
            <w:r w:rsidR="00BB58DC" w:rsidRPr="00992629">
              <w:rPr>
                <w:rStyle w:val="af0"/>
                <w:noProof/>
              </w:rPr>
              <w:t>Радиочастотный приёмопередатчика RFM95W</w:t>
            </w:r>
            <w:r w:rsidR="00BB58DC">
              <w:rPr>
                <w:noProof/>
                <w:webHidden/>
              </w:rPr>
              <w:tab/>
            </w:r>
            <w:r w:rsidR="00BB58DC">
              <w:rPr>
                <w:noProof/>
                <w:webHidden/>
              </w:rPr>
              <w:fldChar w:fldCharType="begin"/>
            </w:r>
            <w:r w:rsidR="00BB58DC">
              <w:rPr>
                <w:noProof/>
                <w:webHidden/>
              </w:rPr>
              <w:instrText xml:space="preserve"> PAGEREF _Toc515909600 \h </w:instrText>
            </w:r>
            <w:r w:rsidR="00BB58DC">
              <w:rPr>
                <w:noProof/>
                <w:webHidden/>
              </w:rPr>
            </w:r>
            <w:r w:rsidR="00BB58DC">
              <w:rPr>
                <w:noProof/>
                <w:webHidden/>
              </w:rPr>
              <w:fldChar w:fldCharType="separate"/>
            </w:r>
            <w:r>
              <w:rPr>
                <w:noProof/>
                <w:webHidden/>
              </w:rPr>
              <w:t>30</w:t>
            </w:r>
            <w:r w:rsidR="00BB58DC">
              <w:rPr>
                <w:noProof/>
                <w:webHidden/>
              </w:rPr>
              <w:fldChar w:fldCharType="end"/>
            </w:r>
          </w:hyperlink>
        </w:p>
        <w:p w:rsidR="00BB58DC" w:rsidRDefault="00487FBD" w:rsidP="00BB58DC">
          <w:pPr>
            <w:pStyle w:val="41"/>
            <w:tabs>
              <w:tab w:val="left" w:pos="2309"/>
              <w:tab w:val="right" w:leader="dot" w:pos="9628"/>
            </w:tabs>
            <w:spacing w:after="0"/>
            <w:ind w:left="0"/>
            <w:rPr>
              <w:rFonts w:asciiTheme="minorHAnsi" w:eastAsiaTheme="minorEastAsia" w:hAnsiTheme="minorHAnsi" w:cstheme="minorBidi"/>
              <w:noProof/>
              <w:sz w:val="22"/>
              <w:szCs w:val="22"/>
            </w:rPr>
          </w:pPr>
          <w:hyperlink w:anchor="_Toc515909601" w:history="1">
            <w:r w:rsidR="00BB58DC" w:rsidRPr="00992629">
              <w:rPr>
                <w:rStyle w:val="af0"/>
                <w:noProof/>
              </w:rPr>
              <w:t>3.5.1.3</w:t>
            </w:r>
            <w:r w:rsidR="00BB58DC">
              <w:rPr>
                <w:rFonts w:asciiTheme="minorHAnsi" w:eastAsiaTheme="minorEastAsia" w:hAnsiTheme="minorHAnsi" w:cstheme="minorBidi"/>
                <w:noProof/>
                <w:sz w:val="22"/>
                <w:szCs w:val="22"/>
              </w:rPr>
              <w:t xml:space="preserve"> </w:t>
            </w:r>
            <w:r w:rsidR="00BB58DC" w:rsidRPr="00992629">
              <w:rPr>
                <w:rStyle w:val="af0"/>
                <w:noProof/>
              </w:rPr>
              <w:t>Расширитель портов PCF8574</w:t>
            </w:r>
            <w:r w:rsidR="00BB58DC">
              <w:rPr>
                <w:noProof/>
                <w:webHidden/>
              </w:rPr>
              <w:tab/>
            </w:r>
            <w:r w:rsidR="00BB58DC">
              <w:rPr>
                <w:noProof/>
                <w:webHidden/>
              </w:rPr>
              <w:fldChar w:fldCharType="begin"/>
            </w:r>
            <w:r w:rsidR="00BB58DC">
              <w:rPr>
                <w:noProof/>
                <w:webHidden/>
              </w:rPr>
              <w:instrText xml:space="preserve"> PAGEREF _Toc515909601 \h </w:instrText>
            </w:r>
            <w:r w:rsidR="00BB58DC">
              <w:rPr>
                <w:noProof/>
                <w:webHidden/>
              </w:rPr>
            </w:r>
            <w:r w:rsidR="00BB58DC">
              <w:rPr>
                <w:noProof/>
                <w:webHidden/>
              </w:rPr>
              <w:fldChar w:fldCharType="separate"/>
            </w:r>
            <w:r>
              <w:rPr>
                <w:noProof/>
                <w:webHidden/>
              </w:rPr>
              <w:t>31</w:t>
            </w:r>
            <w:r w:rsidR="00BB58DC">
              <w:rPr>
                <w:noProof/>
                <w:webHidden/>
              </w:rPr>
              <w:fldChar w:fldCharType="end"/>
            </w:r>
          </w:hyperlink>
        </w:p>
        <w:p w:rsidR="00BB58DC" w:rsidRDefault="00487FBD" w:rsidP="00BB58DC">
          <w:pPr>
            <w:pStyle w:val="41"/>
            <w:tabs>
              <w:tab w:val="left" w:pos="2309"/>
              <w:tab w:val="right" w:leader="dot" w:pos="9628"/>
            </w:tabs>
            <w:spacing w:after="0"/>
            <w:ind w:left="0"/>
            <w:rPr>
              <w:rFonts w:asciiTheme="minorHAnsi" w:eastAsiaTheme="minorEastAsia" w:hAnsiTheme="minorHAnsi" w:cstheme="minorBidi"/>
              <w:noProof/>
              <w:sz w:val="22"/>
              <w:szCs w:val="22"/>
            </w:rPr>
          </w:pPr>
          <w:hyperlink w:anchor="_Toc515909602" w:history="1">
            <w:r w:rsidR="00BB58DC" w:rsidRPr="00992629">
              <w:rPr>
                <w:rStyle w:val="af0"/>
                <w:noProof/>
              </w:rPr>
              <w:t>3.5.1.4</w:t>
            </w:r>
            <w:r w:rsidR="00BB58DC">
              <w:rPr>
                <w:rFonts w:asciiTheme="minorHAnsi" w:eastAsiaTheme="minorEastAsia" w:hAnsiTheme="minorHAnsi" w:cstheme="minorBidi"/>
                <w:noProof/>
                <w:sz w:val="22"/>
                <w:szCs w:val="22"/>
              </w:rPr>
              <w:t xml:space="preserve"> </w:t>
            </w:r>
            <w:r w:rsidR="00BB58DC" w:rsidRPr="00992629">
              <w:rPr>
                <w:rStyle w:val="af0"/>
                <w:noProof/>
              </w:rPr>
              <w:t>Сравнение сенсоров присутствия автомобиля</w:t>
            </w:r>
            <w:r w:rsidR="00BB58DC">
              <w:rPr>
                <w:noProof/>
                <w:webHidden/>
              </w:rPr>
              <w:tab/>
            </w:r>
            <w:r w:rsidR="00BB58DC">
              <w:rPr>
                <w:noProof/>
                <w:webHidden/>
              </w:rPr>
              <w:fldChar w:fldCharType="begin"/>
            </w:r>
            <w:r w:rsidR="00BB58DC">
              <w:rPr>
                <w:noProof/>
                <w:webHidden/>
              </w:rPr>
              <w:instrText xml:space="preserve"> PAGEREF _Toc515909602 \h </w:instrText>
            </w:r>
            <w:r w:rsidR="00BB58DC">
              <w:rPr>
                <w:noProof/>
                <w:webHidden/>
              </w:rPr>
            </w:r>
            <w:r w:rsidR="00BB58DC">
              <w:rPr>
                <w:noProof/>
                <w:webHidden/>
              </w:rPr>
              <w:fldChar w:fldCharType="separate"/>
            </w:r>
            <w:r>
              <w:rPr>
                <w:noProof/>
                <w:webHidden/>
              </w:rPr>
              <w:t>33</w:t>
            </w:r>
            <w:r w:rsidR="00BB58DC">
              <w:rPr>
                <w:noProof/>
                <w:webHidden/>
              </w:rPr>
              <w:fldChar w:fldCharType="end"/>
            </w:r>
          </w:hyperlink>
        </w:p>
        <w:p w:rsidR="00BB58DC" w:rsidRDefault="00487FBD" w:rsidP="00BB58DC">
          <w:pPr>
            <w:pStyle w:val="41"/>
            <w:tabs>
              <w:tab w:val="left" w:pos="2309"/>
              <w:tab w:val="right" w:leader="dot" w:pos="9628"/>
            </w:tabs>
            <w:spacing w:after="0"/>
            <w:ind w:left="0"/>
            <w:rPr>
              <w:rFonts w:asciiTheme="minorHAnsi" w:eastAsiaTheme="minorEastAsia" w:hAnsiTheme="minorHAnsi" w:cstheme="minorBidi"/>
              <w:noProof/>
              <w:sz w:val="22"/>
              <w:szCs w:val="22"/>
            </w:rPr>
          </w:pPr>
          <w:hyperlink w:anchor="_Toc515909603" w:history="1">
            <w:r w:rsidR="00BB58DC" w:rsidRPr="00992629">
              <w:rPr>
                <w:rStyle w:val="af0"/>
                <w:noProof/>
              </w:rPr>
              <w:t>3.5.1.5</w:t>
            </w:r>
            <w:r w:rsidR="00BB58DC">
              <w:rPr>
                <w:rFonts w:asciiTheme="minorHAnsi" w:eastAsiaTheme="minorEastAsia" w:hAnsiTheme="minorHAnsi" w:cstheme="minorBidi"/>
                <w:noProof/>
                <w:sz w:val="22"/>
                <w:szCs w:val="22"/>
              </w:rPr>
              <w:t xml:space="preserve"> </w:t>
            </w:r>
            <w:r w:rsidR="00BB58DC" w:rsidRPr="00992629">
              <w:rPr>
                <w:rStyle w:val="af0"/>
                <w:noProof/>
              </w:rPr>
              <w:t>Ультразвуковой датчик расстояния HC-SR04</w:t>
            </w:r>
            <w:r w:rsidR="00BB58DC">
              <w:rPr>
                <w:noProof/>
                <w:webHidden/>
              </w:rPr>
              <w:tab/>
            </w:r>
            <w:r w:rsidR="00BB58DC">
              <w:rPr>
                <w:noProof/>
                <w:webHidden/>
              </w:rPr>
              <w:fldChar w:fldCharType="begin"/>
            </w:r>
            <w:r w:rsidR="00BB58DC">
              <w:rPr>
                <w:noProof/>
                <w:webHidden/>
              </w:rPr>
              <w:instrText xml:space="preserve"> PAGEREF _Toc515909603 \h </w:instrText>
            </w:r>
            <w:r w:rsidR="00BB58DC">
              <w:rPr>
                <w:noProof/>
                <w:webHidden/>
              </w:rPr>
            </w:r>
            <w:r w:rsidR="00BB58DC">
              <w:rPr>
                <w:noProof/>
                <w:webHidden/>
              </w:rPr>
              <w:fldChar w:fldCharType="separate"/>
            </w:r>
            <w:r>
              <w:rPr>
                <w:noProof/>
                <w:webHidden/>
              </w:rPr>
              <w:t>33</w:t>
            </w:r>
            <w:r w:rsidR="00BB58DC">
              <w:rPr>
                <w:noProof/>
                <w:webHidden/>
              </w:rPr>
              <w:fldChar w:fldCharType="end"/>
            </w:r>
          </w:hyperlink>
        </w:p>
        <w:p w:rsidR="00BB58DC" w:rsidRDefault="00487FBD" w:rsidP="00BB58DC">
          <w:pPr>
            <w:pStyle w:val="41"/>
            <w:tabs>
              <w:tab w:val="left" w:pos="2309"/>
              <w:tab w:val="right" w:leader="dot" w:pos="9628"/>
            </w:tabs>
            <w:spacing w:after="0"/>
            <w:ind w:left="0"/>
            <w:rPr>
              <w:rFonts w:asciiTheme="minorHAnsi" w:eastAsiaTheme="minorEastAsia" w:hAnsiTheme="minorHAnsi" w:cstheme="minorBidi"/>
              <w:noProof/>
              <w:sz w:val="22"/>
              <w:szCs w:val="22"/>
            </w:rPr>
          </w:pPr>
          <w:hyperlink w:anchor="_Toc515909604" w:history="1">
            <w:r w:rsidR="00BB58DC" w:rsidRPr="00992629">
              <w:rPr>
                <w:rStyle w:val="af0"/>
                <w:noProof/>
              </w:rPr>
              <w:t>3.5.1.6</w:t>
            </w:r>
            <w:r w:rsidR="00BB58DC">
              <w:rPr>
                <w:rFonts w:asciiTheme="minorHAnsi" w:eastAsiaTheme="minorEastAsia" w:hAnsiTheme="minorHAnsi" w:cstheme="minorBidi"/>
                <w:noProof/>
                <w:sz w:val="22"/>
                <w:szCs w:val="22"/>
              </w:rPr>
              <w:t xml:space="preserve"> </w:t>
            </w:r>
            <w:r w:rsidR="00BB58DC" w:rsidRPr="00992629">
              <w:rPr>
                <w:rStyle w:val="af0"/>
                <w:noProof/>
              </w:rPr>
              <w:t>Часы реального времени DS3231SN</w:t>
            </w:r>
            <w:r w:rsidR="00BB58DC">
              <w:rPr>
                <w:noProof/>
                <w:webHidden/>
              </w:rPr>
              <w:tab/>
            </w:r>
            <w:r w:rsidR="00BB58DC">
              <w:rPr>
                <w:noProof/>
                <w:webHidden/>
              </w:rPr>
              <w:fldChar w:fldCharType="begin"/>
            </w:r>
            <w:r w:rsidR="00BB58DC">
              <w:rPr>
                <w:noProof/>
                <w:webHidden/>
              </w:rPr>
              <w:instrText xml:space="preserve"> PAGEREF _Toc515909604 \h </w:instrText>
            </w:r>
            <w:r w:rsidR="00BB58DC">
              <w:rPr>
                <w:noProof/>
                <w:webHidden/>
              </w:rPr>
            </w:r>
            <w:r w:rsidR="00BB58DC">
              <w:rPr>
                <w:noProof/>
                <w:webHidden/>
              </w:rPr>
              <w:fldChar w:fldCharType="separate"/>
            </w:r>
            <w:r>
              <w:rPr>
                <w:noProof/>
                <w:webHidden/>
              </w:rPr>
              <w:t>35</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605" w:history="1">
            <w:r w:rsidR="00BB58DC" w:rsidRPr="00992629">
              <w:rPr>
                <w:rStyle w:val="af0"/>
                <w:noProof/>
              </w:rPr>
              <w:t>3.5.2</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принципиальной схемы МКПМ</w:t>
            </w:r>
            <w:r w:rsidR="00BB58DC">
              <w:rPr>
                <w:noProof/>
                <w:webHidden/>
              </w:rPr>
              <w:tab/>
            </w:r>
            <w:r w:rsidR="00BB58DC">
              <w:rPr>
                <w:noProof/>
                <w:webHidden/>
              </w:rPr>
              <w:fldChar w:fldCharType="begin"/>
            </w:r>
            <w:r w:rsidR="00BB58DC">
              <w:rPr>
                <w:noProof/>
                <w:webHidden/>
              </w:rPr>
              <w:instrText xml:space="preserve"> PAGEREF _Toc515909605 \h </w:instrText>
            </w:r>
            <w:r w:rsidR="00BB58DC">
              <w:rPr>
                <w:noProof/>
                <w:webHidden/>
              </w:rPr>
            </w:r>
            <w:r w:rsidR="00BB58DC">
              <w:rPr>
                <w:noProof/>
                <w:webHidden/>
              </w:rPr>
              <w:fldChar w:fldCharType="separate"/>
            </w:r>
            <w:r>
              <w:rPr>
                <w:noProof/>
                <w:webHidden/>
              </w:rPr>
              <w:t>36</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606" w:history="1">
            <w:r w:rsidR="00BB58DC" w:rsidRPr="00992629">
              <w:rPr>
                <w:rStyle w:val="af0"/>
                <w:noProof/>
              </w:rPr>
              <w:t>3.5.3</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принципиальной схемы МКПРСПМ</w:t>
            </w:r>
            <w:r w:rsidR="00BB58DC">
              <w:rPr>
                <w:noProof/>
                <w:webHidden/>
              </w:rPr>
              <w:tab/>
            </w:r>
            <w:r w:rsidR="00BB58DC">
              <w:rPr>
                <w:noProof/>
                <w:webHidden/>
              </w:rPr>
              <w:fldChar w:fldCharType="begin"/>
            </w:r>
            <w:r w:rsidR="00BB58DC">
              <w:rPr>
                <w:noProof/>
                <w:webHidden/>
              </w:rPr>
              <w:instrText xml:space="preserve"> PAGEREF _Toc515909606 \h </w:instrText>
            </w:r>
            <w:r w:rsidR="00BB58DC">
              <w:rPr>
                <w:noProof/>
                <w:webHidden/>
              </w:rPr>
            </w:r>
            <w:r w:rsidR="00BB58DC">
              <w:rPr>
                <w:noProof/>
                <w:webHidden/>
              </w:rPr>
              <w:fldChar w:fldCharType="separate"/>
            </w:r>
            <w:r>
              <w:rPr>
                <w:noProof/>
                <w:webHidden/>
              </w:rPr>
              <w:t>39</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07" w:history="1">
            <w:r w:rsidR="00BB58DC" w:rsidRPr="00992629">
              <w:rPr>
                <w:rStyle w:val="af0"/>
                <w:noProof/>
              </w:rPr>
              <w:t>3.6</w:t>
            </w:r>
            <w:r w:rsidR="00BB58DC">
              <w:rPr>
                <w:rFonts w:asciiTheme="minorHAnsi" w:eastAsiaTheme="minorEastAsia" w:hAnsiTheme="minorHAnsi" w:cstheme="minorBidi"/>
                <w:noProof/>
                <w:sz w:val="22"/>
                <w:szCs w:val="22"/>
              </w:rPr>
              <w:t xml:space="preserve"> </w:t>
            </w:r>
            <w:r w:rsidR="00BB58DC" w:rsidRPr="00992629">
              <w:rPr>
                <w:rStyle w:val="af0"/>
                <w:noProof/>
              </w:rPr>
              <w:t>Расчет потребляемой мощности</w:t>
            </w:r>
            <w:r w:rsidR="00BB58DC">
              <w:rPr>
                <w:noProof/>
                <w:webHidden/>
              </w:rPr>
              <w:tab/>
            </w:r>
            <w:r w:rsidR="00BB58DC">
              <w:rPr>
                <w:noProof/>
                <w:webHidden/>
              </w:rPr>
              <w:fldChar w:fldCharType="begin"/>
            </w:r>
            <w:r w:rsidR="00BB58DC">
              <w:rPr>
                <w:noProof/>
                <w:webHidden/>
              </w:rPr>
              <w:instrText xml:space="preserve"> PAGEREF _Toc515909607 \h </w:instrText>
            </w:r>
            <w:r w:rsidR="00BB58DC">
              <w:rPr>
                <w:noProof/>
                <w:webHidden/>
              </w:rPr>
            </w:r>
            <w:r w:rsidR="00BB58DC">
              <w:rPr>
                <w:noProof/>
                <w:webHidden/>
              </w:rPr>
              <w:fldChar w:fldCharType="separate"/>
            </w:r>
            <w:r>
              <w:rPr>
                <w:noProof/>
                <w:webHidden/>
              </w:rPr>
              <w:t>42</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08" w:history="1">
            <w:r w:rsidR="00BB58DC" w:rsidRPr="00992629">
              <w:rPr>
                <w:rStyle w:val="af0"/>
                <w:noProof/>
              </w:rPr>
              <w:t>3.7</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разработанного программного обеспечения</w:t>
            </w:r>
            <w:r w:rsidR="00BB58DC">
              <w:rPr>
                <w:noProof/>
                <w:webHidden/>
              </w:rPr>
              <w:tab/>
            </w:r>
            <w:r w:rsidR="00BB58DC">
              <w:rPr>
                <w:noProof/>
                <w:webHidden/>
              </w:rPr>
              <w:fldChar w:fldCharType="begin"/>
            </w:r>
            <w:r w:rsidR="00BB58DC">
              <w:rPr>
                <w:noProof/>
                <w:webHidden/>
              </w:rPr>
              <w:instrText xml:space="preserve"> PAGEREF _Toc515909608 \h </w:instrText>
            </w:r>
            <w:r w:rsidR="00BB58DC">
              <w:rPr>
                <w:noProof/>
                <w:webHidden/>
              </w:rPr>
            </w:r>
            <w:r w:rsidR="00BB58DC">
              <w:rPr>
                <w:noProof/>
                <w:webHidden/>
              </w:rPr>
              <w:fldChar w:fldCharType="separate"/>
            </w:r>
            <w:r>
              <w:rPr>
                <w:noProof/>
                <w:webHidden/>
              </w:rPr>
              <w:t>43</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609" w:history="1">
            <w:r w:rsidR="00BB58DC" w:rsidRPr="00992629">
              <w:rPr>
                <w:rStyle w:val="af0"/>
                <w:noProof/>
              </w:rPr>
              <w:t>3.7.1</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схемы алгоритма</w:t>
            </w:r>
            <w:r w:rsidR="00BB58DC">
              <w:rPr>
                <w:noProof/>
                <w:webHidden/>
              </w:rPr>
              <w:tab/>
            </w:r>
            <w:r w:rsidR="00BB58DC">
              <w:rPr>
                <w:noProof/>
                <w:webHidden/>
              </w:rPr>
              <w:fldChar w:fldCharType="begin"/>
            </w:r>
            <w:r w:rsidR="00BB58DC">
              <w:rPr>
                <w:noProof/>
                <w:webHidden/>
              </w:rPr>
              <w:instrText xml:space="preserve"> PAGEREF _Toc515909609 \h </w:instrText>
            </w:r>
            <w:r w:rsidR="00BB58DC">
              <w:rPr>
                <w:noProof/>
                <w:webHidden/>
              </w:rPr>
            </w:r>
            <w:r w:rsidR="00BB58DC">
              <w:rPr>
                <w:noProof/>
                <w:webHidden/>
              </w:rPr>
              <w:fldChar w:fldCharType="separate"/>
            </w:r>
            <w:r>
              <w:rPr>
                <w:noProof/>
                <w:webHidden/>
              </w:rPr>
              <w:t>43</w:t>
            </w:r>
            <w:r w:rsidR="00BB58DC">
              <w:rPr>
                <w:noProof/>
                <w:webHidden/>
              </w:rPr>
              <w:fldChar w:fldCharType="end"/>
            </w:r>
          </w:hyperlink>
        </w:p>
        <w:p w:rsidR="00BB58DC" w:rsidRDefault="00487FBD" w:rsidP="00BB58DC">
          <w:pPr>
            <w:pStyle w:val="33"/>
            <w:tabs>
              <w:tab w:val="left" w:pos="1969"/>
              <w:tab w:val="right" w:leader="dot" w:pos="9628"/>
            </w:tabs>
            <w:spacing w:after="0"/>
            <w:ind w:left="0"/>
            <w:rPr>
              <w:rFonts w:asciiTheme="minorHAnsi" w:eastAsiaTheme="minorEastAsia" w:hAnsiTheme="minorHAnsi" w:cstheme="minorBidi"/>
              <w:noProof/>
              <w:sz w:val="22"/>
              <w:szCs w:val="22"/>
            </w:rPr>
          </w:pPr>
          <w:hyperlink w:anchor="_Toc515909610" w:history="1">
            <w:r w:rsidR="00BB58DC" w:rsidRPr="00992629">
              <w:rPr>
                <w:rStyle w:val="af0"/>
                <w:noProof/>
              </w:rPr>
              <w:t>3.7.2</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диаграммы классов</w:t>
            </w:r>
            <w:r w:rsidR="00BB58DC">
              <w:rPr>
                <w:noProof/>
                <w:webHidden/>
              </w:rPr>
              <w:tab/>
            </w:r>
            <w:r w:rsidR="00BB58DC">
              <w:rPr>
                <w:noProof/>
                <w:webHidden/>
              </w:rPr>
              <w:fldChar w:fldCharType="begin"/>
            </w:r>
            <w:r w:rsidR="00BB58DC">
              <w:rPr>
                <w:noProof/>
                <w:webHidden/>
              </w:rPr>
              <w:instrText xml:space="preserve"> PAGEREF _Toc515909610 \h </w:instrText>
            </w:r>
            <w:r w:rsidR="00BB58DC">
              <w:rPr>
                <w:noProof/>
                <w:webHidden/>
              </w:rPr>
            </w:r>
            <w:r w:rsidR="00BB58DC">
              <w:rPr>
                <w:noProof/>
                <w:webHidden/>
              </w:rPr>
              <w:fldChar w:fldCharType="separate"/>
            </w:r>
            <w:r>
              <w:rPr>
                <w:noProof/>
                <w:webHidden/>
              </w:rPr>
              <w:t>47</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11" w:history="1">
            <w:r w:rsidR="00BB58DC" w:rsidRPr="00992629">
              <w:rPr>
                <w:rStyle w:val="af0"/>
                <w:noProof/>
              </w:rPr>
              <w:t>3.8</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системы сообщений МКПРСПМ</w:t>
            </w:r>
            <w:r w:rsidR="00BB58DC">
              <w:rPr>
                <w:noProof/>
                <w:webHidden/>
              </w:rPr>
              <w:tab/>
            </w:r>
            <w:r w:rsidR="00BB58DC">
              <w:rPr>
                <w:noProof/>
                <w:webHidden/>
              </w:rPr>
              <w:fldChar w:fldCharType="begin"/>
            </w:r>
            <w:r w:rsidR="00BB58DC">
              <w:rPr>
                <w:noProof/>
                <w:webHidden/>
              </w:rPr>
              <w:instrText xml:space="preserve"> PAGEREF _Toc515909611 \h </w:instrText>
            </w:r>
            <w:r w:rsidR="00BB58DC">
              <w:rPr>
                <w:noProof/>
                <w:webHidden/>
              </w:rPr>
            </w:r>
            <w:r w:rsidR="00BB58DC">
              <w:rPr>
                <w:noProof/>
                <w:webHidden/>
              </w:rPr>
              <w:fldChar w:fldCharType="separate"/>
            </w:r>
            <w:r>
              <w:rPr>
                <w:noProof/>
                <w:webHidden/>
              </w:rPr>
              <w:t>47</w:t>
            </w:r>
            <w:r w:rsidR="00BB58DC">
              <w:rPr>
                <w:noProof/>
                <w:webHidden/>
              </w:rPr>
              <w:fldChar w:fldCharType="end"/>
            </w:r>
          </w:hyperlink>
        </w:p>
        <w:p w:rsidR="00BB58DC" w:rsidRDefault="00487FBD" w:rsidP="00BB58DC">
          <w:pPr>
            <w:pStyle w:val="12"/>
            <w:tabs>
              <w:tab w:val="left" w:pos="1100"/>
              <w:tab w:val="right" w:leader="dot" w:pos="9628"/>
            </w:tabs>
            <w:spacing w:after="0"/>
            <w:rPr>
              <w:rFonts w:asciiTheme="minorHAnsi" w:eastAsiaTheme="minorEastAsia" w:hAnsiTheme="minorHAnsi" w:cstheme="minorBidi"/>
              <w:noProof/>
              <w:sz w:val="22"/>
              <w:szCs w:val="22"/>
            </w:rPr>
          </w:pPr>
          <w:hyperlink w:anchor="_Toc515909612" w:history="1">
            <w:r w:rsidR="00BB58DC" w:rsidRPr="00992629">
              <w:rPr>
                <w:rStyle w:val="af0"/>
                <w:noProof/>
              </w:rPr>
              <w:t>4</w:t>
            </w:r>
            <w:r w:rsidR="00BB58DC">
              <w:rPr>
                <w:rFonts w:asciiTheme="minorHAnsi" w:eastAsiaTheme="minorEastAsia" w:hAnsiTheme="minorHAnsi" w:cstheme="minorBidi"/>
                <w:noProof/>
                <w:sz w:val="22"/>
                <w:szCs w:val="22"/>
              </w:rPr>
              <w:t xml:space="preserve"> </w:t>
            </w:r>
            <w:r w:rsidR="00BB58DC" w:rsidRPr="00992629">
              <w:rPr>
                <w:rStyle w:val="af0"/>
                <w:noProof/>
              </w:rPr>
              <w:t>Разработка вычислительного хаба</w:t>
            </w:r>
            <w:r w:rsidR="00BB58DC">
              <w:rPr>
                <w:noProof/>
                <w:webHidden/>
              </w:rPr>
              <w:tab/>
            </w:r>
            <w:r w:rsidR="00BB58DC">
              <w:rPr>
                <w:noProof/>
                <w:webHidden/>
              </w:rPr>
              <w:fldChar w:fldCharType="begin"/>
            </w:r>
            <w:r w:rsidR="00BB58DC">
              <w:rPr>
                <w:noProof/>
                <w:webHidden/>
              </w:rPr>
              <w:instrText xml:space="preserve"> PAGEREF _Toc515909612 \h </w:instrText>
            </w:r>
            <w:r w:rsidR="00BB58DC">
              <w:rPr>
                <w:noProof/>
                <w:webHidden/>
              </w:rPr>
            </w:r>
            <w:r w:rsidR="00BB58DC">
              <w:rPr>
                <w:noProof/>
                <w:webHidden/>
              </w:rPr>
              <w:fldChar w:fldCharType="separate"/>
            </w:r>
            <w:r>
              <w:rPr>
                <w:noProof/>
                <w:webHidden/>
              </w:rPr>
              <w:t>49</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13" w:history="1">
            <w:r w:rsidR="00BB58DC" w:rsidRPr="00992629">
              <w:rPr>
                <w:rStyle w:val="af0"/>
                <w:noProof/>
              </w:rPr>
              <w:t>4.1</w:t>
            </w:r>
            <w:r w:rsidR="00BB58DC">
              <w:rPr>
                <w:rFonts w:asciiTheme="minorHAnsi" w:eastAsiaTheme="minorEastAsia" w:hAnsiTheme="minorHAnsi" w:cstheme="minorBidi"/>
                <w:noProof/>
                <w:sz w:val="22"/>
                <w:szCs w:val="22"/>
              </w:rPr>
              <w:t xml:space="preserve"> </w:t>
            </w:r>
            <w:r w:rsidR="00BB58DC" w:rsidRPr="00992629">
              <w:rPr>
                <w:rStyle w:val="af0"/>
                <w:noProof/>
              </w:rPr>
              <w:t>Анализ требований</w:t>
            </w:r>
            <w:r w:rsidR="00BB58DC">
              <w:rPr>
                <w:noProof/>
                <w:webHidden/>
              </w:rPr>
              <w:tab/>
            </w:r>
            <w:r w:rsidR="00BB58DC">
              <w:rPr>
                <w:noProof/>
                <w:webHidden/>
              </w:rPr>
              <w:fldChar w:fldCharType="begin"/>
            </w:r>
            <w:r w:rsidR="00BB58DC">
              <w:rPr>
                <w:noProof/>
                <w:webHidden/>
              </w:rPr>
              <w:instrText xml:space="preserve"> PAGEREF _Toc515909613 \h </w:instrText>
            </w:r>
            <w:r w:rsidR="00BB58DC">
              <w:rPr>
                <w:noProof/>
                <w:webHidden/>
              </w:rPr>
            </w:r>
            <w:r w:rsidR="00BB58DC">
              <w:rPr>
                <w:noProof/>
                <w:webHidden/>
              </w:rPr>
              <w:fldChar w:fldCharType="separate"/>
            </w:r>
            <w:r>
              <w:rPr>
                <w:noProof/>
                <w:webHidden/>
              </w:rPr>
              <w:t>49</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14" w:history="1">
            <w:r w:rsidR="00BB58DC" w:rsidRPr="00992629">
              <w:rPr>
                <w:rStyle w:val="af0"/>
                <w:noProof/>
                <w:lang w:val="en-US"/>
              </w:rPr>
              <w:t>4.2</w:t>
            </w:r>
            <w:r w:rsidR="00BB58DC">
              <w:rPr>
                <w:rFonts w:asciiTheme="minorHAnsi" w:eastAsiaTheme="minorEastAsia" w:hAnsiTheme="minorHAnsi" w:cstheme="minorBidi"/>
                <w:noProof/>
                <w:sz w:val="22"/>
                <w:szCs w:val="22"/>
              </w:rPr>
              <w:t xml:space="preserve"> </w:t>
            </w:r>
            <w:r w:rsidR="00BB58DC" w:rsidRPr="00992629">
              <w:rPr>
                <w:rStyle w:val="af0"/>
                <w:noProof/>
              </w:rPr>
              <w:t xml:space="preserve">Подключение радиомодуля </w:t>
            </w:r>
            <w:r w:rsidR="00BB58DC" w:rsidRPr="00992629">
              <w:rPr>
                <w:rStyle w:val="af0"/>
                <w:noProof/>
                <w:lang w:val="en-US"/>
              </w:rPr>
              <w:t>RFM95</w:t>
            </w:r>
            <w:r w:rsidR="00BB58DC">
              <w:rPr>
                <w:noProof/>
                <w:webHidden/>
              </w:rPr>
              <w:tab/>
            </w:r>
            <w:r w:rsidR="00BB58DC">
              <w:rPr>
                <w:noProof/>
                <w:webHidden/>
              </w:rPr>
              <w:fldChar w:fldCharType="begin"/>
            </w:r>
            <w:r w:rsidR="00BB58DC">
              <w:rPr>
                <w:noProof/>
                <w:webHidden/>
              </w:rPr>
              <w:instrText xml:space="preserve"> PAGEREF _Toc515909614 \h </w:instrText>
            </w:r>
            <w:r w:rsidR="00BB58DC">
              <w:rPr>
                <w:noProof/>
                <w:webHidden/>
              </w:rPr>
            </w:r>
            <w:r w:rsidR="00BB58DC">
              <w:rPr>
                <w:noProof/>
                <w:webHidden/>
              </w:rPr>
              <w:fldChar w:fldCharType="separate"/>
            </w:r>
            <w:r>
              <w:rPr>
                <w:noProof/>
                <w:webHidden/>
              </w:rPr>
              <w:t>50</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15" w:history="1">
            <w:r w:rsidR="00BB58DC" w:rsidRPr="00992629">
              <w:rPr>
                <w:rStyle w:val="af0"/>
                <w:noProof/>
              </w:rPr>
              <w:t>4.3</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диаграммы классов</w:t>
            </w:r>
            <w:r w:rsidR="00BB58DC">
              <w:rPr>
                <w:noProof/>
                <w:webHidden/>
              </w:rPr>
              <w:tab/>
            </w:r>
            <w:r w:rsidR="00BB58DC">
              <w:rPr>
                <w:noProof/>
                <w:webHidden/>
              </w:rPr>
              <w:fldChar w:fldCharType="begin"/>
            </w:r>
            <w:r w:rsidR="00BB58DC">
              <w:rPr>
                <w:noProof/>
                <w:webHidden/>
              </w:rPr>
              <w:instrText xml:space="preserve"> PAGEREF _Toc515909615 \h </w:instrText>
            </w:r>
            <w:r w:rsidR="00BB58DC">
              <w:rPr>
                <w:noProof/>
                <w:webHidden/>
              </w:rPr>
            </w:r>
            <w:r w:rsidR="00BB58DC">
              <w:rPr>
                <w:noProof/>
                <w:webHidden/>
              </w:rPr>
              <w:fldChar w:fldCharType="separate"/>
            </w:r>
            <w:r>
              <w:rPr>
                <w:noProof/>
                <w:webHidden/>
              </w:rPr>
              <w:t>50</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16" w:history="1">
            <w:r w:rsidR="00BB58DC" w:rsidRPr="00992629">
              <w:rPr>
                <w:rStyle w:val="af0"/>
                <w:noProof/>
              </w:rPr>
              <w:t>4.4</w:t>
            </w:r>
            <w:r w:rsidR="00BB58DC">
              <w:rPr>
                <w:rFonts w:asciiTheme="minorHAnsi" w:eastAsiaTheme="minorEastAsia" w:hAnsiTheme="minorHAnsi" w:cstheme="minorBidi"/>
                <w:noProof/>
                <w:sz w:val="22"/>
                <w:szCs w:val="22"/>
              </w:rPr>
              <w:t xml:space="preserve"> </w:t>
            </w:r>
            <w:r w:rsidR="00BB58DC" w:rsidRPr="00992629">
              <w:rPr>
                <w:rStyle w:val="af0"/>
                <w:noProof/>
              </w:rPr>
              <w:t>Описание файла настроек</w:t>
            </w:r>
            <w:r w:rsidR="00BB58DC">
              <w:rPr>
                <w:noProof/>
                <w:webHidden/>
              </w:rPr>
              <w:tab/>
            </w:r>
            <w:r w:rsidR="00BB58DC">
              <w:rPr>
                <w:noProof/>
                <w:webHidden/>
              </w:rPr>
              <w:fldChar w:fldCharType="begin"/>
            </w:r>
            <w:r w:rsidR="00BB58DC">
              <w:rPr>
                <w:noProof/>
                <w:webHidden/>
              </w:rPr>
              <w:instrText xml:space="preserve"> PAGEREF _Toc515909616 \h </w:instrText>
            </w:r>
            <w:r w:rsidR="00BB58DC">
              <w:rPr>
                <w:noProof/>
                <w:webHidden/>
              </w:rPr>
            </w:r>
            <w:r w:rsidR="00BB58DC">
              <w:rPr>
                <w:noProof/>
                <w:webHidden/>
              </w:rPr>
              <w:fldChar w:fldCharType="separate"/>
            </w:r>
            <w:r>
              <w:rPr>
                <w:noProof/>
                <w:webHidden/>
              </w:rPr>
              <w:t>51</w:t>
            </w:r>
            <w:r w:rsidR="00BB58DC">
              <w:rPr>
                <w:noProof/>
                <w:webHidden/>
              </w:rPr>
              <w:fldChar w:fldCharType="end"/>
            </w:r>
          </w:hyperlink>
        </w:p>
        <w:p w:rsidR="00BB58DC" w:rsidRDefault="00487FBD" w:rsidP="00BB58DC">
          <w:pPr>
            <w:pStyle w:val="12"/>
            <w:tabs>
              <w:tab w:val="left" w:pos="1100"/>
              <w:tab w:val="right" w:leader="dot" w:pos="9628"/>
            </w:tabs>
            <w:spacing w:after="0"/>
            <w:rPr>
              <w:rFonts w:asciiTheme="minorHAnsi" w:eastAsiaTheme="minorEastAsia" w:hAnsiTheme="minorHAnsi" w:cstheme="minorBidi"/>
              <w:noProof/>
              <w:sz w:val="22"/>
              <w:szCs w:val="22"/>
            </w:rPr>
          </w:pPr>
          <w:hyperlink w:anchor="_Toc515909617" w:history="1">
            <w:r w:rsidR="00BB58DC" w:rsidRPr="00992629">
              <w:rPr>
                <w:rStyle w:val="af0"/>
                <w:noProof/>
              </w:rPr>
              <w:t>5</w:t>
            </w:r>
            <w:r w:rsidR="00BB58DC">
              <w:rPr>
                <w:rFonts w:asciiTheme="minorHAnsi" w:eastAsiaTheme="minorEastAsia" w:hAnsiTheme="minorHAnsi" w:cstheme="minorBidi"/>
                <w:noProof/>
                <w:sz w:val="22"/>
                <w:szCs w:val="22"/>
              </w:rPr>
              <w:t xml:space="preserve"> </w:t>
            </w:r>
            <w:r w:rsidR="00BB58DC" w:rsidRPr="00992629">
              <w:rPr>
                <w:rStyle w:val="af0"/>
                <w:noProof/>
              </w:rPr>
              <w:t>Разработка сервера</w:t>
            </w:r>
            <w:r w:rsidR="00BB58DC">
              <w:rPr>
                <w:noProof/>
                <w:webHidden/>
              </w:rPr>
              <w:tab/>
            </w:r>
            <w:r w:rsidR="00BB58DC">
              <w:rPr>
                <w:noProof/>
                <w:webHidden/>
              </w:rPr>
              <w:fldChar w:fldCharType="begin"/>
            </w:r>
            <w:r w:rsidR="00BB58DC">
              <w:rPr>
                <w:noProof/>
                <w:webHidden/>
              </w:rPr>
              <w:instrText xml:space="preserve"> PAGEREF _Toc515909617 \h </w:instrText>
            </w:r>
            <w:r w:rsidR="00BB58DC">
              <w:rPr>
                <w:noProof/>
                <w:webHidden/>
              </w:rPr>
            </w:r>
            <w:r w:rsidR="00BB58DC">
              <w:rPr>
                <w:noProof/>
                <w:webHidden/>
              </w:rPr>
              <w:fldChar w:fldCharType="separate"/>
            </w:r>
            <w:r>
              <w:rPr>
                <w:noProof/>
                <w:webHidden/>
              </w:rPr>
              <w:t>52</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18" w:history="1">
            <w:r w:rsidR="00BB58DC" w:rsidRPr="00992629">
              <w:rPr>
                <w:rStyle w:val="af0"/>
                <w:noProof/>
              </w:rPr>
              <w:t>5.1</w:t>
            </w:r>
            <w:r w:rsidR="00BB58DC">
              <w:rPr>
                <w:rFonts w:asciiTheme="minorHAnsi" w:eastAsiaTheme="minorEastAsia" w:hAnsiTheme="minorHAnsi" w:cstheme="minorBidi"/>
                <w:noProof/>
                <w:sz w:val="22"/>
                <w:szCs w:val="22"/>
              </w:rPr>
              <w:t xml:space="preserve"> </w:t>
            </w:r>
            <w:r w:rsidR="00BB58DC" w:rsidRPr="00992629">
              <w:rPr>
                <w:rStyle w:val="af0"/>
                <w:noProof/>
              </w:rPr>
              <w:t>Анализ задания и выбор технологий</w:t>
            </w:r>
            <w:r w:rsidR="00BB58DC">
              <w:rPr>
                <w:noProof/>
                <w:webHidden/>
              </w:rPr>
              <w:tab/>
            </w:r>
            <w:r w:rsidR="00BB58DC">
              <w:rPr>
                <w:noProof/>
                <w:webHidden/>
              </w:rPr>
              <w:fldChar w:fldCharType="begin"/>
            </w:r>
            <w:r w:rsidR="00BB58DC">
              <w:rPr>
                <w:noProof/>
                <w:webHidden/>
              </w:rPr>
              <w:instrText xml:space="preserve"> PAGEREF _Toc515909618 \h </w:instrText>
            </w:r>
            <w:r w:rsidR="00BB58DC">
              <w:rPr>
                <w:noProof/>
                <w:webHidden/>
              </w:rPr>
            </w:r>
            <w:r w:rsidR="00BB58DC">
              <w:rPr>
                <w:noProof/>
                <w:webHidden/>
              </w:rPr>
              <w:fldChar w:fldCharType="separate"/>
            </w:r>
            <w:r>
              <w:rPr>
                <w:noProof/>
                <w:webHidden/>
              </w:rPr>
              <w:t>52</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19" w:history="1">
            <w:r w:rsidR="00BB58DC" w:rsidRPr="00992629">
              <w:rPr>
                <w:rStyle w:val="af0"/>
                <w:noProof/>
              </w:rPr>
              <w:t>5.2</w:t>
            </w:r>
            <w:r w:rsidR="00BB58DC">
              <w:rPr>
                <w:rFonts w:asciiTheme="minorHAnsi" w:eastAsiaTheme="minorEastAsia" w:hAnsiTheme="minorHAnsi" w:cstheme="minorBidi"/>
                <w:noProof/>
                <w:sz w:val="22"/>
                <w:szCs w:val="22"/>
              </w:rPr>
              <w:t xml:space="preserve"> </w:t>
            </w:r>
            <w:r w:rsidR="00BB58DC" w:rsidRPr="00992629">
              <w:rPr>
                <w:rStyle w:val="af0"/>
                <w:noProof/>
              </w:rPr>
              <w:t>Анализ способа хранения данных</w:t>
            </w:r>
            <w:r w:rsidR="00BB58DC">
              <w:rPr>
                <w:noProof/>
                <w:webHidden/>
              </w:rPr>
              <w:tab/>
            </w:r>
            <w:r w:rsidR="00BB58DC">
              <w:rPr>
                <w:noProof/>
                <w:webHidden/>
              </w:rPr>
              <w:fldChar w:fldCharType="begin"/>
            </w:r>
            <w:r w:rsidR="00BB58DC">
              <w:rPr>
                <w:noProof/>
                <w:webHidden/>
              </w:rPr>
              <w:instrText xml:space="preserve"> PAGEREF _Toc515909619 \h </w:instrText>
            </w:r>
            <w:r w:rsidR="00BB58DC">
              <w:rPr>
                <w:noProof/>
                <w:webHidden/>
              </w:rPr>
            </w:r>
            <w:r w:rsidR="00BB58DC">
              <w:rPr>
                <w:noProof/>
                <w:webHidden/>
              </w:rPr>
              <w:fldChar w:fldCharType="separate"/>
            </w:r>
            <w:r>
              <w:rPr>
                <w:noProof/>
                <w:webHidden/>
              </w:rPr>
              <w:t>54</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20" w:history="1">
            <w:r w:rsidR="00BB58DC" w:rsidRPr="00992629">
              <w:rPr>
                <w:rStyle w:val="af0"/>
                <w:noProof/>
              </w:rPr>
              <w:t>5.3</w:t>
            </w:r>
            <w:r w:rsidR="00BB58DC">
              <w:rPr>
                <w:rFonts w:asciiTheme="minorHAnsi" w:eastAsiaTheme="minorEastAsia" w:hAnsiTheme="minorHAnsi" w:cstheme="minorBidi"/>
                <w:noProof/>
                <w:sz w:val="22"/>
                <w:szCs w:val="22"/>
              </w:rPr>
              <w:t xml:space="preserve"> </w:t>
            </w:r>
            <w:r w:rsidR="00BB58DC" w:rsidRPr="00992629">
              <w:rPr>
                <w:rStyle w:val="af0"/>
                <w:noProof/>
              </w:rPr>
              <w:t>Формы интерфейса</w:t>
            </w:r>
            <w:r w:rsidR="00BB58DC">
              <w:rPr>
                <w:noProof/>
                <w:webHidden/>
              </w:rPr>
              <w:tab/>
            </w:r>
            <w:r w:rsidR="00BB58DC">
              <w:rPr>
                <w:noProof/>
                <w:webHidden/>
              </w:rPr>
              <w:fldChar w:fldCharType="begin"/>
            </w:r>
            <w:r w:rsidR="00BB58DC">
              <w:rPr>
                <w:noProof/>
                <w:webHidden/>
              </w:rPr>
              <w:instrText xml:space="preserve"> PAGEREF _Toc515909620 \h </w:instrText>
            </w:r>
            <w:r w:rsidR="00BB58DC">
              <w:rPr>
                <w:noProof/>
                <w:webHidden/>
              </w:rPr>
            </w:r>
            <w:r w:rsidR="00BB58DC">
              <w:rPr>
                <w:noProof/>
                <w:webHidden/>
              </w:rPr>
              <w:fldChar w:fldCharType="separate"/>
            </w:r>
            <w:r>
              <w:rPr>
                <w:noProof/>
                <w:webHidden/>
              </w:rPr>
              <w:t>55</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21" w:history="1">
            <w:r w:rsidR="00BB58DC" w:rsidRPr="00992629">
              <w:rPr>
                <w:rStyle w:val="af0"/>
                <w:noProof/>
              </w:rPr>
              <w:t>5.4</w:t>
            </w:r>
            <w:r w:rsidR="00BB58DC">
              <w:rPr>
                <w:rFonts w:asciiTheme="minorHAnsi" w:eastAsiaTheme="minorEastAsia" w:hAnsiTheme="minorHAnsi" w:cstheme="minorBidi"/>
                <w:noProof/>
                <w:sz w:val="22"/>
                <w:szCs w:val="22"/>
              </w:rPr>
              <w:t xml:space="preserve"> </w:t>
            </w:r>
            <w:r w:rsidR="00BB58DC" w:rsidRPr="00992629">
              <w:rPr>
                <w:rStyle w:val="af0"/>
                <w:noProof/>
              </w:rPr>
              <w:t>Алгоритм выдачи парковочных мест</w:t>
            </w:r>
            <w:r w:rsidR="00BB58DC">
              <w:rPr>
                <w:noProof/>
                <w:webHidden/>
              </w:rPr>
              <w:tab/>
            </w:r>
            <w:r w:rsidR="00BB58DC">
              <w:rPr>
                <w:noProof/>
                <w:webHidden/>
              </w:rPr>
              <w:fldChar w:fldCharType="begin"/>
            </w:r>
            <w:r w:rsidR="00BB58DC">
              <w:rPr>
                <w:noProof/>
                <w:webHidden/>
              </w:rPr>
              <w:instrText xml:space="preserve"> PAGEREF _Toc515909621 \h </w:instrText>
            </w:r>
            <w:r w:rsidR="00BB58DC">
              <w:rPr>
                <w:noProof/>
                <w:webHidden/>
              </w:rPr>
            </w:r>
            <w:r w:rsidR="00BB58DC">
              <w:rPr>
                <w:noProof/>
                <w:webHidden/>
              </w:rPr>
              <w:fldChar w:fldCharType="separate"/>
            </w:r>
            <w:r>
              <w:rPr>
                <w:noProof/>
                <w:webHidden/>
              </w:rPr>
              <w:t>56</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22" w:history="1">
            <w:r w:rsidR="00BB58DC" w:rsidRPr="00992629">
              <w:rPr>
                <w:rStyle w:val="af0"/>
                <w:noProof/>
              </w:rPr>
              <w:t>5.5</w:t>
            </w:r>
            <w:r w:rsidR="00BB58DC">
              <w:rPr>
                <w:rFonts w:asciiTheme="minorHAnsi" w:eastAsiaTheme="minorEastAsia" w:hAnsiTheme="minorHAnsi" w:cstheme="minorBidi"/>
                <w:noProof/>
                <w:sz w:val="22"/>
                <w:szCs w:val="22"/>
              </w:rPr>
              <w:t xml:space="preserve"> </w:t>
            </w:r>
            <w:r w:rsidR="00BB58DC" w:rsidRPr="00992629">
              <w:rPr>
                <w:rStyle w:val="af0"/>
                <w:noProof/>
              </w:rPr>
              <w:t>Автоматизация развертывания серверного ПО</w:t>
            </w:r>
            <w:r w:rsidR="00BB58DC">
              <w:rPr>
                <w:noProof/>
                <w:webHidden/>
              </w:rPr>
              <w:tab/>
            </w:r>
            <w:r w:rsidR="00BB58DC">
              <w:rPr>
                <w:noProof/>
                <w:webHidden/>
              </w:rPr>
              <w:fldChar w:fldCharType="begin"/>
            </w:r>
            <w:r w:rsidR="00BB58DC">
              <w:rPr>
                <w:noProof/>
                <w:webHidden/>
              </w:rPr>
              <w:instrText xml:space="preserve"> PAGEREF _Toc515909622 \h </w:instrText>
            </w:r>
            <w:r w:rsidR="00BB58DC">
              <w:rPr>
                <w:noProof/>
                <w:webHidden/>
              </w:rPr>
            </w:r>
            <w:r w:rsidR="00BB58DC">
              <w:rPr>
                <w:noProof/>
                <w:webHidden/>
              </w:rPr>
              <w:fldChar w:fldCharType="separate"/>
            </w:r>
            <w:r>
              <w:rPr>
                <w:noProof/>
                <w:webHidden/>
              </w:rPr>
              <w:t>60</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23" w:history="1">
            <w:r w:rsidR="00BB58DC" w:rsidRPr="00992629">
              <w:rPr>
                <w:rStyle w:val="af0"/>
                <w:noProof/>
              </w:rPr>
              <w:t>5.6</w:t>
            </w:r>
            <w:r w:rsidR="00BB58DC">
              <w:rPr>
                <w:rFonts w:asciiTheme="minorHAnsi" w:eastAsiaTheme="minorEastAsia" w:hAnsiTheme="minorHAnsi" w:cstheme="minorBidi"/>
                <w:noProof/>
                <w:sz w:val="22"/>
                <w:szCs w:val="22"/>
              </w:rPr>
              <w:t xml:space="preserve"> </w:t>
            </w:r>
            <w:r w:rsidR="00BB58DC" w:rsidRPr="00992629">
              <w:rPr>
                <w:rStyle w:val="af0"/>
                <w:noProof/>
              </w:rPr>
              <w:t>Балансировка нагрузки</w:t>
            </w:r>
            <w:r w:rsidR="00BB58DC">
              <w:rPr>
                <w:noProof/>
                <w:webHidden/>
              </w:rPr>
              <w:tab/>
            </w:r>
            <w:r w:rsidR="00BB58DC">
              <w:rPr>
                <w:noProof/>
                <w:webHidden/>
              </w:rPr>
              <w:fldChar w:fldCharType="begin"/>
            </w:r>
            <w:r w:rsidR="00BB58DC">
              <w:rPr>
                <w:noProof/>
                <w:webHidden/>
              </w:rPr>
              <w:instrText xml:space="preserve"> PAGEREF _Toc515909623 \h </w:instrText>
            </w:r>
            <w:r w:rsidR="00BB58DC">
              <w:rPr>
                <w:noProof/>
                <w:webHidden/>
              </w:rPr>
            </w:r>
            <w:r w:rsidR="00BB58DC">
              <w:rPr>
                <w:noProof/>
                <w:webHidden/>
              </w:rPr>
              <w:fldChar w:fldCharType="separate"/>
            </w:r>
            <w:r>
              <w:rPr>
                <w:noProof/>
                <w:webHidden/>
              </w:rPr>
              <w:t>62</w:t>
            </w:r>
            <w:r w:rsidR="00BB58DC">
              <w:rPr>
                <w:noProof/>
                <w:webHidden/>
              </w:rPr>
              <w:fldChar w:fldCharType="end"/>
            </w:r>
          </w:hyperlink>
        </w:p>
        <w:p w:rsidR="00BB58DC" w:rsidRDefault="00487FBD" w:rsidP="00BB58DC">
          <w:pPr>
            <w:pStyle w:val="12"/>
            <w:tabs>
              <w:tab w:val="left" w:pos="1100"/>
              <w:tab w:val="right" w:leader="dot" w:pos="9628"/>
            </w:tabs>
            <w:spacing w:after="0"/>
            <w:rPr>
              <w:rFonts w:asciiTheme="minorHAnsi" w:eastAsiaTheme="minorEastAsia" w:hAnsiTheme="minorHAnsi" w:cstheme="minorBidi"/>
              <w:noProof/>
              <w:sz w:val="22"/>
              <w:szCs w:val="22"/>
            </w:rPr>
          </w:pPr>
          <w:hyperlink w:anchor="_Toc515909624" w:history="1">
            <w:r w:rsidR="00BB58DC" w:rsidRPr="00992629">
              <w:rPr>
                <w:rStyle w:val="af0"/>
                <w:noProof/>
              </w:rPr>
              <w:t>6</w:t>
            </w:r>
            <w:r w:rsidR="00BB58DC">
              <w:rPr>
                <w:rFonts w:asciiTheme="minorHAnsi" w:eastAsiaTheme="minorEastAsia" w:hAnsiTheme="minorHAnsi" w:cstheme="minorBidi"/>
                <w:noProof/>
                <w:sz w:val="22"/>
                <w:szCs w:val="22"/>
              </w:rPr>
              <w:t xml:space="preserve"> </w:t>
            </w:r>
            <w:r w:rsidR="00BB58DC" w:rsidRPr="00992629">
              <w:rPr>
                <w:rStyle w:val="af0"/>
                <w:noProof/>
              </w:rPr>
              <w:t>Обеспечение безопасности в СМПМ</w:t>
            </w:r>
            <w:r w:rsidR="00BB58DC">
              <w:rPr>
                <w:noProof/>
                <w:webHidden/>
              </w:rPr>
              <w:tab/>
            </w:r>
            <w:r w:rsidR="00BB58DC">
              <w:rPr>
                <w:noProof/>
                <w:webHidden/>
              </w:rPr>
              <w:fldChar w:fldCharType="begin"/>
            </w:r>
            <w:r w:rsidR="00BB58DC">
              <w:rPr>
                <w:noProof/>
                <w:webHidden/>
              </w:rPr>
              <w:instrText xml:space="preserve"> PAGEREF _Toc515909624 \h </w:instrText>
            </w:r>
            <w:r w:rsidR="00BB58DC">
              <w:rPr>
                <w:noProof/>
                <w:webHidden/>
              </w:rPr>
            </w:r>
            <w:r w:rsidR="00BB58DC">
              <w:rPr>
                <w:noProof/>
                <w:webHidden/>
              </w:rPr>
              <w:fldChar w:fldCharType="separate"/>
            </w:r>
            <w:r>
              <w:rPr>
                <w:noProof/>
                <w:webHidden/>
              </w:rPr>
              <w:t>65</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25" w:history="1">
            <w:r w:rsidR="00BB58DC" w:rsidRPr="00992629">
              <w:rPr>
                <w:rStyle w:val="af0"/>
                <w:noProof/>
              </w:rPr>
              <w:t>6.1</w:t>
            </w:r>
            <w:r w:rsidR="00BB58DC">
              <w:rPr>
                <w:rFonts w:asciiTheme="minorHAnsi" w:eastAsiaTheme="minorEastAsia" w:hAnsiTheme="minorHAnsi" w:cstheme="minorBidi"/>
                <w:noProof/>
                <w:sz w:val="22"/>
                <w:szCs w:val="22"/>
              </w:rPr>
              <w:t xml:space="preserve"> </w:t>
            </w:r>
            <w:r w:rsidR="00BB58DC" w:rsidRPr="00992629">
              <w:rPr>
                <w:rStyle w:val="af0"/>
                <w:noProof/>
              </w:rPr>
              <w:t>Обеспечение защищённой передачи данных между узлами</w:t>
            </w:r>
            <w:r w:rsidR="00BB58DC">
              <w:rPr>
                <w:noProof/>
                <w:webHidden/>
              </w:rPr>
              <w:tab/>
            </w:r>
            <w:r w:rsidR="00BB58DC">
              <w:rPr>
                <w:noProof/>
                <w:webHidden/>
              </w:rPr>
              <w:fldChar w:fldCharType="begin"/>
            </w:r>
            <w:r w:rsidR="00BB58DC">
              <w:rPr>
                <w:noProof/>
                <w:webHidden/>
              </w:rPr>
              <w:instrText xml:space="preserve"> PAGEREF _Toc515909625 \h </w:instrText>
            </w:r>
            <w:r w:rsidR="00BB58DC">
              <w:rPr>
                <w:noProof/>
                <w:webHidden/>
              </w:rPr>
            </w:r>
            <w:r w:rsidR="00BB58DC">
              <w:rPr>
                <w:noProof/>
                <w:webHidden/>
              </w:rPr>
              <w:fldChar w:fldCharType="separate"/>
            </w:r>
            <w:r>
              <w:rPr>
                <w:noProof/>
                <w:webHidden/>
              </w:rPr>
              <w:t>65</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26" w:history="1">
            <w:r w:rsidR="00BB58DC" w:rsidRPr="00992629">
              <w:rPr>
                <w:rStyle w:val="af0"/>
                <w:noProof/>
              </w:rPr>
              <w:t>6.2</w:t>
            </w:r>
            <w:r w:rsidR="00BB58DC">
              <w:rPr>
                <w:rFonts w:asciiTheme="minorHAnsi" w:eastAsiaTheme="minorEastAsia" w:hAnsiTheme="minorHAnsi" w:cstheme="minorBidi"/>
                <w:noProof/>
                <w:sz w:val="22"/>
                <w:szCs w:val="22"/>
              </w:rPr>
              <w:t xml:space="preserve"> </w:t>
            </w:r>
            <w:r w:rsidR="00BB58DC" w:rsidRPr="00992629">
              <w:rPr>
                <w:rStyle w:val="af0"/>
                <w:noProof/>
              </w:rPr>
              <w:t>Защита от межсайтового скриптинга (</w:t>
            </w:r>
            <w:r w:rsidR="00BB58DC" w:rsidRPr="00992629">
              <w:rPr>
                <w:rStyle w:val="af0"/>
                <w:noProof/>
                <w:lang w:val="en-US"/>
              </w:rPr>
              <w:t>XSS</w:t>
            </w:r>
            <w:r w:rsidR="00BB58DC" w:rsidRPr="00992629">
              <w:rPr>
                <w:rStyle w:val="af0"/>
                <w:noProof/>
              </w:rPr>
              <w:t>)</w:t>
            </w:r>
            <w:r w:rsidR="00BB58DC">
              <w:rPr>
                <w:noProof/>
                <w:webHidden/>
              </w:rPr>
              <w:tab/>
            </w:r>
            <w:r w:rsidR="00BB58DC">
              <w:rPr>
                <w:noProof/>
                <w:webHidden/>
              </w:rPr>
              <w:fldChar w:fldCharType="begin"/>
            </w:r>
            <w:r w:rsidR="00BB58DC">
              <w:rPr>
                <w:noProof/>
                <w:webHidden/>
              </w:rPr>
              <w:instrText xml:space="preserve"> PAGEREF _Toc515909626 \h </w:instrText>
            </w:r>
            <w:r w:rsidR="00BB58DC">
              <w:rPr>
                <w:noProof/>
                <w:webHidden/>
              </w:rPr>
            </w:r>
            <w:r w:rsidR="00BB58DC">
              <w:rPr>
                <w:noProof/>
                <w:webHidden/>
              </w:rPr>
              <w:fldChar w:fldCharType="separate"/>
            </w:r>
            <w:r>
              <w:rPr>
                <w:noProof/>
                <w:webHidden/>
              </w:rPr>
              <w:t>66</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27" w:history="1">
            <w:r w:rsidR="00BB58DC" w:rsidRPr="00992629">
              <w:rPr>
                <w:rStyle w:val="af0"/>
                <w:noProof/>
                <w:lang w:val="en-US"/>
              </w:rPr>
              <w:t>6.3</w:t>
            </w:r>
            <w:r w:rsidR="00BB58DC">
              <w:rPr>
                <w:rFonts w:asciiTheme="minorHAnsi" w:eastAsiaTheme="minorEastAsia" w:hAnsiTheme="minorHAnsi" w:cstheme="minorBidi"/>
                <w:noProof/>
                <w:sz w:val="22"/>
                <w:szCs w:val="22"/>
              </w:rPr>
              <w:t xml:space="preserve"> </w:t>
            </w:r>
            <w:r w:rsidR="00BB58DC" w:rsidRPr="00992629">
              <w:rPr>
                <w:rStyle w:val="af0"/>
                <w:noProof/>
              </w:rPr>
              <w:t>Защита от</w:t>
            </w:r>
            <w:r w:rsidR="00BB58DC" w:rsidRPr="00992629">
              <w:rPr>
                <w:rStyle w:val="af0"/>
                <w:noProof/>
                <w:lang w:val="en-US"/>
              </w:rPr>
              <w:t xml:space="preserve"> SQL-инъекции</w:t>
            </w:r>
            <w:r w:rsidR="00BB58DC">
              <w:rPr>
                <w:noProof/>
                <w:webHidden/>
              </w:rPr>
              <w:tab/>
            </w:r>
            <w:r w:rsidR="00BB58DC">
              <w:rPr>
                <w:noProof/>
                <w:webHidden/>
              </w:rPr>
              <w:fldChar w:fldCharType="begin"/>
            </w:r>
            <w:r w:rsidR="00BB58DC">
              <w:rPr>
                <w:noProof/>
                <w:webHidden/>
              </w:rPr>
              <w:instrText xml:space="preserve"> PAGEREF _Toc515909627 \h </w:instrText>
            </w:r>
            <w:r w:rsidR="00BB58DC">
              <w:rPr>
                <w:noProof/>
                <w:webHidden/>
              </w:rPr>
            </w:r>
            <w:r w:rsidR="00BB58DC">
              <w:rPr>
                <w:noProof/>
                <w:webHidden/>
              </w:rPr>
              <w:fldChar w:fldCharType="separate"/>
            </w:r>
            <w:r>
              <w:rPr>
                <w:noProof/>
                <w:webHidden/>
              </w:rPr>
              <w:t>66</w:t>
            </w:r>
            <w:r w:rsidR="00BB58DC">
              <w:rPr>
                <w:noProof/>
                <w:webHidden/>
              </w:rPr>
              <w:fldChar w:fldCharType="end"/>
            </w:r>
          </w:hyperlink>
        </w:p>
        <w:p w:rsidR="00BB58DC" w:rsidRDefault="00487FBD" w:rsidP="00BB58DC">
          <w:pPr>
            <w:pStyle w:val="21"/>
            <w:tabs>
              <w:tab w:val="left" w:pos="1540"/>
              <w:tab w:val="right" w:leader="dot" w:pos="9628"/>
            </w:tabs>
            <w:spacing w:after="0"/>
            <w:ind w:left="0"/>
            <w:rPr>
              <w:rFonts w:asciiTheme="minorHAnsi" w:eastAsiaTheme="minorEastAsia" w:hAnsiTheme="minorHAnsi" w:cstheme="minorBidi"/>
              <w:noProof/>
              <w:sz w:val="22"/>
              <w:szCs w:val="22"/>
            </w:rPr>
          </w:pPr>
          <w:hyperlink w:anchor="_Toc515909628" w:history="1">
            <w:r w:rsidR="00BB58DC" w:rsidRPr="00992629">
              <w:rPr>
                <w:rStyle w:val="af0"/>
                <w:noProof/>
              </w:rPr>
              <w:t>6.4</w:t>
            </w:r>
            <w:r w:rsidR="00BB58DC">
              <w:rPr>
                <w:rFonts w:asciiTheme="minorHAnsi" w:eastAsiaTheme="minorEastAsia" w:hAnsiTheme="minorHAnsi" w:cstheme="minorBidi"/>
                <w:noProof/>
                <w:sz w:val="22"/>
                <w:szCs w:val="22"/>
              </w:rPr>
              <w:t xml:space="preserve"> </w:t>
            </w:r>
            <w:r w:rsidR="00BB58DC" w:rsidRPr="00992629">
              <w:rPr>
                <w:rStyle w:val="af0"/>
                <w:noProof/>
              </w:rPr>
              <w:t>Защита от межсайтовой подделки запрос (</w:t>
            </w:r>
            <w:r w:rsidR="00BB58DC" w:rsidRPr="00992629">
              <w:rPr>
                <w:rStyle w:val="af0"/>
                <w:noProof/>
                <w:lang w:val="en-US"/>
              </w:rPr>
              <w:t>CSRF</w:t>
            </w:r>
            <w:r w:rsidR="00BB58DC" w:rsidRPr="00992629">
              <w:rPr>
                <w:rStyle w:val="af0"/>
                <w:noProof/>
              </w:rPr>
              <w:t>)</w:t>
            </w:r>
            <w:r w:rsidR="00BB58DC">
              <w:rPr>
                <w:noProof/>
                <w:webHidden/>
              </w:rPr>
              <w:tab/>
            </w:r>
            <w:r w:rsidR="00BB58DC">
              <w:rPr>
                <w:noProof/>
                <w:webHidden/>
              </w:rPr>
              <w:fldChar w:fldCharType="begin"/>
            </w:r>
            <w:r w:rsidR="00BB58DC">
              <w:rPr>
                <w:noProof/>
                <w:webHidden/>
              </w:rPr>
              <w:instrText xml:space="preserve"> PAGEREF _Toc515909628 \h </w:instrText>
            </w:r>
            <w:r w:rsidR="00BB58DC">
              <w:rPr>
                <w:noProof/>
                <w:webHidden/>
              </w:rPr>
            </w:r>
            <w:r w:rsidR="00BB58DC">
              <w:rPr>
                <w:noProof/>
                <w:webHidden/>
              </w:rPr>
              <w:fldChar w:fldCharType="separate"/>
            </w:r>
            <w:r>
              <w:rPr>
                <w:noProof/>
                <w:webHidden/>
              </w:rPr>
              <w:t>66</w:t>
            </w:r>
            <w:r w:rsidR="00BB58DC">
              <w:rPr>
                <w:noProof/>
                <w:webHidden/>
              </w:rPr>
              <w:fldChar w:fldCharType="end"/>
            </w:r>
          </w:hyperlink>
        </w:p>
        <w:p w:rsidR="00BB58DC" w:rsidRDefault="00487FBD" w:rsidP="00BB58DC">
          <w:pPr>
            <w:pStyle w:val="12"/>
            <w:tabs>
              <w:tab w:val="left" w:pos="1100"/>
              <w:tab w:val="right" w:leader="dot" w:pos="9628"/>
            </w:tabs>
            <w:spacing w:after="0"/>
            <w:rPr>
              <w:rFonts w:asciiTheme="minorHAnsi" w:eastAsiaTheme="minorEastAsia" w:hAnsiTheme="minorHAnsi" w:cstheme="minorBidi"/>
              <w:noProof/>
              <w:sz w:val="22"/>
              <w:szCs w:val="22"/>
            </w:rPr>
          </w:pPr>
          <w:hyperlink w:anchor="_Toc515909629" w:history="1">
            <w:r w:rsidR="00BB58DC" w:rsidRPr="00992629">
              <w:rPr>
                <w:rStyle w:val="af0"/>
                <w:noProof/>
              </w:rPr>
              <w:t>7</w:t>
            </w:r>
            <w:r w:rsidR="00BB58DC">
              <w:rPr>
                <w:rFonts w:asciiTheme="minorHAnsi" w:eastAsiaTheme="minorEastAsia" w:hAnsiTheme="minorHAnsi" w:cstheme="minorBidi"/>
                <w:noProof/>
                <w:sz w:val="22"/>
                <w:szCs w:val="22"/>
              </w:rPr>
              <w:t xml:space="preserve"> </w:t>
            </w:r>
            <w:r w:rsidR="00BB58DC" w:rsidRPr="00992629">
              <w:rPr>
                <w:rStyle w:val="af0"/>
                <w:noProof/>
              </w:rPr>
              <w:t>Тестирование СМПМ</w:t>
            </w:r>
            <w:r w:rsidR="00BB58DC">
              <w:rPr>
                <w:noProof/>
                <w:webHidden/>
              </w:rPr>
              <w:tab/>
            </w:r>
            <w:r w:rsidR="00BB58DC">
              <w:rPr>
                <w:noProof/>
                <w:webHidden/>
              </w:rPr>
              <w:fldChar w:fldCharType="begin"/>
            </w:r>
            <w:r w:rsidR="00BB58DC">
              <w:rPr>
                <w:noProof/>
                <w:webHidden/>
              </w:rPr>
              <w:instrText xml:space="preserve"> PAGEREF _Toc515909629 \h </w:instrText>
            </w:r>
            <w:r w:rsidR="00BB58DC">
              <w:rPr>
                <w:noProof/>
                <w:webHidden/>
              </w:rPr>
            </w:r>
            <w:r w:rsidR="00BB58DC">
              <w:rPr>
                <w:noProof/>
                <w:webHidden/>
              </w:rPr>
              <w:fldChar w:fldCharType="separate"/>
            </w:r>
            <w:r>
              <w:rPr>
                <w:noProof/>
                <w:webHidden/>
              </w:rPr>
              <w:t>68</w:t>
            </w:r>
            <w:r w:rsidR="00BB58DC">
              <w:rPr>
                <w:noProof/>
                <w:webHidden/>
              </w:rPr>
              <w:fldChar w:fldCharType="end"/>
            </w:r>
          </w:hyperlink>
        </w:p>
        <w:p w:rsidR="00BB58DC" w:rsidRDefault="00487FBD" w:rsidP="00BB58DC">
          <w:pPr>
            <w:pStyle w:val="21"/>
            <w:tabs>
              <w:tab w:val="right" w:leader="dot" w:pos="9628"/>
            </w:tabs>
            <w:spacing w:after="0"/>
            <w:ind w:left="0"/>
            <w:rPr>
              <w:rFonts w:asciiTheme="minorHAnsi" w:eastAsiaTheme="minorEastAsia" w:hAnsiTheme="minorHAnsi" w:cstheme="minorBidi"/>
              <w:noProof/>
              <w:sz w:val="22"/>
              <w:szCs w:val="22"/>
            </w:rPr>
          </w:pPr>
          <w:hyperlink w:anchor="_Toc515909630" w:history="1">
            <w:r w:rsidR="00BB58DC" w:rsidRPr="00992629">
              <w:rPr>
                <w:rStyle w:val="af0"/>
                <w:noProof/>
              </w:rPr>
              <w:t>ЗАКЛЮЧЕНИЕ</w:t>
            </w:r>
            <w:r w:rsidR="00BB58DC">
              <w:rPr>
                <w:noProof/>
                <w:webHidden/>
              </w:rPr>
              <w:tab/>
            </w:r>
            <w:r w:rsidR="00BB58DC">
              <w:rPr>
                <w:noProof/>
                <w:webHidden/>
              </w:rPr>
              <w:fldChar w:fldCharType="begin"/>
            </w:r>
            <w:r w:rsidR="00BB58DC">
              <w:rPr>
                <w:noProof/>
                <w:webHidden/>
              </w:rPr>
              <w:instrText xml:space="preserve"> PAGEREF _Toc515909630 \h </w:instrText>
            </w:r>
            <w:r w:rsidR="00BB58DC">
              <w:rPr>
                <w:noProof/>
                <w:webHidden/>
              </w:rPr>
            </w:r>
            <w:r w:rsidR="00BB58DC">
              <w:rPr>
                <w:noProof/>
                <w:webHidden/>
              </w:rPr>
              <w:fldChar w:fldCharType="separate"/>
            </w:r>
            <w:r>
              <w:rPr>
                <w:noProof/>
                <w:webHidden/>
              </w:rPr>
              <w:t>69</w:t>
            </w:r>
            <w:r w:rsidR="00BB58DC">
              <w:rPr>
                <w:noProof/>
                <w:webHidden/>
              </w:rPr>
              <w:fldChar w:fldCharType="end"/>
            </w:r>
          </w:hyperlink>
        </w:p>
        <w:p w:rsidR="0007270C" w:rsidRDefault="00487FBD" w:rsidP="00393E46">
          <w:pPr>
            <w:pStyle w:val="21"/>
            <w:tabs>
              <w:tab w:val="right" w:leader="dot" w:pos="9628"/>
            </w:tabs>
            <w:spacing w:after="0"/>
            <w:ind w:left="0"/>
          </w:pPr>
          <w:hyperlink w:anchor="_Toc515909631" w:history="1">
            <w:r w:rsidR="00BB58DC" w:rsidRPr="00992629">
              <w:rPr>
                <w:rStyle w:val="af0"/>
                <w:noProof/>
              </w:rPr>
              <w:t>СПИСОК ИСПОЛЬЗОВАННЫХ ИСТОЧНИКОВ</w:t>
            </w:r>
            <w:r w:rsidR="00BB58DC">
              <w:rPr>
                <w:noProof/>
                <w:webHidden/>
              </w:rPr>
              <w:tab/>
            </w:r>
            <w:r w:rsidR="00BB58DC">
              <w:rPr>
                <w:noProof/>
                <w:webHidden/>
              </w:rPr>
              <w:fldChar w:fldCharType="begin"/>
            </w:r>
            <w:r w:rsidR="00BB58DC">
              <w:rPr>
                <w:noProof/>
                <w:webHidden/>
              </w:rPr>
              <w:instrText xml:space="preserve"> PAGEREF _Toc515909631 \h </w:instrText>
            </w:r>
            <w:r w:rsidR="00BB58DC">
              <w:rPr>
                <w:noProof/>
                <w:webHidden/>
              </w:rPr>
            </w:r>
            <w:r w:rsidR="00BB58DC">
              <w:rPr>
                <w:noProof/>
                <w:webHidden/>
              </w:rPr>
              <w:fldChar w:fldCharType="separate"/>
            </w:r>
            <w:r>
              <w:rPr>
                <w:noProof/>
                <w:webHidden/>
              </w:rPr>
              <w:t>70</w:t>
            </w:r>
            <w:r w:rsidR="00BB58DC">
              <w:rPr>
                <w:noProof/>
                <w:webHidden/>
              </w:rPr>
              <w:fldChar w:fldCharType="end"/>
            </w:r>
          </w:hyperlink>
          <w:r w:rsidR="009A6775">
            <w:fldChar w:fldCharType="end"/>
          </w:r>
        </w:p>
      </w:sdtContent>
    </w:sdt>
    <w:p w:rsidR="00206F18" w:rsidRPr="00527E1E" w:rsidRDefault="00206F18" w:rsidP="005E70F0">
      <w:r>
        <w:t>Приложение А. Техническое задание</w:t>
      </w:r>
      <w:r w:rsidR="00527E1E" w:rsidRPr="00527E1E">
        <w:t>………………………………………………</w:t>
      </w:r>
      <w:r w:rsidR="00A958F1">
        <w:t>..</w:t>
      </w:r>
      <w:r w:rsidR="00835D09">
        <w:t>……71</w:t>
      </w:r>
    </w:p>
    <w:p w:rsidR="00C32F91" w:rsidRPr="00262EBF" w:rsidRDefault="00D0025E" w:rsidP="00C32F91">
      <w:r>
        <w:t>Приложение Б</w:t>
      </w:r>
      <w:r w:rsidR="00C32F91">
        <w:t>. Формы интерфейсов</w:t>
      </w:r>
      <w:r w:rsidR="00A958F1">
        <w:t>…………………………………………………</w:t>
      </w:r>
      <w:r w:rsidR="00262EBF">
        <w:t>...</w:t>
      </w:r>
      <w:r w:rsidR="00A958F1">
        <w:t>…</w:t>
      </w:r>
      <w:r w:rsidR="005E1DD1">
        <w:t>84</w:t>
      </w:r>
    </w:p>
    <w:p w:rsidR="00E966E8" w:rsidRDefault="00E966E8" w:rsidP="00C32F91"/>
    <w:p w:rsidR="00C32F91" w:rsidRDefault="00D0025E" w:rsidP="00C32F91">
      <w:r>
        <w:lastRenderedPageBreak/>
        <w:t>Приложение В</w:t>
      </w:r>
      <w:r w:rsidR="00C32F91">
        <w:t xml:space="preserve">. Тестирование </w:t>
      </w:r>
      <w:r w:rsidR="009C7BDE">
        <w:t>системы..</w:t>
      </w:r>
      <w:r w:rsidR="00A958F1">
        <w:t>…………………………………………</w:t>
      </w:r>
      <w:r w:rsidR="00C377CF">
        <w:t>…….....99</w:t>
      </w:r>
    </w:p>
    <w:p w:rsidR="00820E49" w:rsidRDefault="00D0025E" w:rsidP="00820E49">
      <w:r>
        <w:t>Приложение Г</w:t>
      </w:r>
      <w:r w:rsidR="00A25D08">
        <w:t xml:space="preserve">. </w:t>
      </w:r>
      <w:r w:rsidR="00A958F1">
        <w:t>Руководство пользователя……………………………</w:t>
      </w:r>
      <w:r w:rsidR="00820E49">
        <w:t>………………..</w:t>
      </w:r>
      <w:r w:rsidR="00625365">
        <w:t>.124</w:t>
      </w:r>
    </w:p>
    <w:p w:rsidR="009C569C" w:rsidRDefault="009C569C" w:rsidP="009C569C">
      <w:r>
        <w:t xml:space="preserve">Приложение Д. Листинг </w:t>
      </w:r>
      <w:r w:rsidR="009C7BDE">
        <w:t>программного</w:t>
      </w:r>
      <w:r>
        <w:t xml:space="preserve"> кода…………………………………………..</w:t>
      </w:r>
      <w:r w:rsidR="00792984">
        <w:t>.135</w:t>
      </w:r>
    </w:p>
    <w:p w:rsidR="003853BB" w:rsidRDefault="009C569C" w:rsidP="00820E49">
      <w:r>
        <w:t>Приложение Е</w:t>
      </w:r>
      <w:r w:rsidR="003853BB">
        <w:t>. Графическая доку</w:t>
      </w:r>
      <w:r w:rsidR="00792984">
        <w:t>ментация……...……………………………………..15</w:t>
      </w:r>
      <w:r w:rsidR="00B947CE">
        <w:t>8</w:t>
      </w:r>
    </w:p>
    <w:p w:rsidR="007417AE" w:rsidRDefault="007417AE" w:rsidP="005E70F0">
      <w:pPr>
        <w:rPr>
          <w:sz w:val="32"/>
          <w:szCs w:val="26"/>
        </w:rPr>
      </w:pPr>
      <w:r>
        <w:br w:type="page"/>
      </w:r>
    </w:p>
    <w:p w:rsidR="001D47A6" w:rsidRPr="00A408F0" w:rsidRDefault="001D47A6" w:rsidP="006A526A">
      <w:pPr>
        <w:pStyle w:val="af2"/>
      </w:pPr>
      <w:bookmarkStart w:id="47" w:name="_Toc515909569"/>
      <w:r w:rsidRPr="007417AE">
        <w:lastRenderedPageBreak/>
        <w:t>ВВЕДЕНИЕ</w:t>
      </w:r>
      <w:bookmarkEnd w:id="47"/>
    </w:p>
    <w:p w:rsidR="007417AE" w:rsidRDefault="00AD0DC4" w:rsidP="00E82888">
      <w:r>
        <w:t xml:space="preserve">Дипломный </w:t>
      </w:r>
      <w:r w:rsidR="003A5D51">
        <w:t>проект</w:t>
      </w:r>
      <w:r w:rsidR="007417AE" w:rsidRPr="00DF56E1">
        <w:t xml:space="preserve"> «</w:t>
      </w:r>
      <w:r w:rsidR="003A5D51">
        <w:t>Система мониторинга парковочных мест</w:t>
      </w:r>
      <w:r w:rsidR="007417AE" w:rsidRPr="00DF56E1">
        <w:t>» выполняется на основании уч</w:t>
      </w:r>
      <w:bookmarkStart w:id="48" w:name="_GoBack"/>
      <w:bookmarkEnd w:id="48"/>
      <w:r w:rsidR="007417AE" w:rsidRPr="00DF56E1">
        <w:t xml:space="preserve">ебного плана кафедры ИУ6 с исходными данными, заданными в техническом задании. Целью работы является проектирование </w:t>
      </w:r>
      <w:r w:rsidR="003A5D51">
        <w:t>системы мониторинга парковочных мест</w:t>
      </w:r>
      <w:r w:rsidR="007417AE" w:rsidRPr="00DF56E1">
        <w:t>.</w:t>
      </w:r>
    </w:p>
    <w:p w:rsidR="001127A9" w:rsidRDefault="00E70792" w:rsidP="00E82888">
      <w:r w:rsidRPr="00E70792">
        <w:t>Формирование специализированных зон</w:t>
      </w:r>
      <w:r>
        <w:t xml:space="preserve"> </w:t>
      </w:r>
      <w:r w:rsidR="001127A9">
        <w:t xml:space="preserve">для стоянки </w:t>
      </w:r>
      <w:r w:rsidR="00A022E6">
        <w:t>автотранспорта</w:t>
      </w:r>
      <w:r w:rsidR="001127A9">
        <w:t xml:space="preserve"> началось </w:t>
      </w:r>
      <w:r>
        <w:t>почти</w:t>
      </w:r>
      <w:r w:rsidR="001127A9">
        <w:t xml:space="preserve"> одновременно с появлением первых автомобилей. </w:t>
      </w:r>
      <w:r>
        <w:t>Число машин</w:t>
      </w:r>
      <w:r w:rsidR="001127A9">
        <w:t xml:space="preserve"> стремительно растет и для решения возникнувшей проблемы ограниченности парковочных мест </w:t>
      </w:r>
      <w:r w:rsidR="00A022E6">
        <w:t>начали</w:t>
      </w:r>
      <w:r w:rsidR="001127A9">
        <w:t xml:space="preserve"> внедрять современные технологии.</w:t>
      </w:r>
    </w:p>
    <w:p w:rsidR="001127A9" w:rsidRDefault="001127A9" w:rsidP="00E82888">
      <w:r>
        <w:t>Основным направлением развития являются «умные» датчики парковки. Такие датчики встраиваются в дорожное полотно на места парковок и отслеживают свободно</w:t>
      </w:r>
      <w:r w:rsidR="00A022E6">
        <w:t xml:space="preserve"> ли</w:t>
      </w:r>
      <w:r>
        <w:t xml:space="preserve"> </w:t>
      </w:r>
      <w:r w:rsidR="00A022E6">
        <w:t>машино</w:t>
      </w:r>
      <w:r>
        <w:t xml:space="preserve">место над ними, </w:t>
      </w:r>
      <w:r w:rsidR="00A022E6">
        <w:t>отдавая</w:t>
      </w:r>
      <w:r>
        <w:t xml:space="preserve"> данные в общую систему. Используя сеть таких датчиков, </w:t>
      </w:r>
      <w:r w:rsidR="00A022E6">
        <w:t>формируется</w:t>
      </w:r>
      <w:r>
        <w:t xml:space="preserve"> карта парковок, состояни</w:t>
      </w:r>
      <w:r w:rsidR="00A022E6">
        <w:t>я</w:t>
      </w:r>
      <w:r>
        <w:t xml:space="preserve"> котор</w:t>
      </w:r>
      <w:r w:rsidR="00A022E6">
        <w:t>ых</w:t>
      </w:r>
      <w:r>
        <w:t xml:space="preserve"> </w:t>
      </w:r>
      <w:r w:rsidR="004F6C37">
        <w:t>рассылается</w:t>
      </w:r>
      <w:r>
        <w:t xml:space="preserve"> пользователям на улицах с помощью специальных </w:t>
      </w:r>
      <w:r w:rsidR="00A022E6">
        <w:t>табло</w:t>
      </w:r>
      <w:r>
        <w:t xml:space="preserve"> или мобильного приложения.</w:t>
      </w:r>
    </w:p>
    <w:p w:rsidR="00AA0563" w:rsidRDefault="00E22B2D" w:rsidP="00E82888">
      <w:r>
        <w:t>Такая система позволяет решить следующие задачи:</w:t>
      </w:r>
    </w:p>
    <w:p w:rsidR="00AA0563" w:rsidRPr="00AA0563" w:rsidRDefault="00AA0563" w:rsidP="00A401C4">
      <w:pPr>
        <w:pStyle w:val="a"/>
      </w:pPr>
      <w:r>
        <w:t>сокращение очередей и времени поиска свободного места на парковке</w:t>
      </w:r>
      <w:r w:rsidRPr="00AA0563">
        <w:t>;</w:t>
      </w:r>
    </w:p>
    <w:p w:rsidR="00AA0563" w:rsidRDefault="00AA0563" w:rsidP="00A401C4">
      <w:pPr>
        <w:pStyle w:val="a"/>
      </w:pPr>
      <w:r>
        <w:t>организация оптимального движения транспортных средств и пешеходов на парковке;</w:t>
      </w:r>
    </w:p>
    <w:p w:rsidR="00AA0563" w:rsidRDefault="00AA0563" w:rsidP="00A401C4">
      <w:pPr>
        <w:pStyle w:val="a"/>
      </w:pPr>
      <w:r>
        <w:t>визуальное оповещение о количестве свободных мест в реальном времени с помощью информационных табло или на веб-портале;</w:t>
      </w:r>
    </w:p>
    <w:p w:rsidR="00E22B2D" w:rsidRPr="001227D5" w:rsidRDefault="00AA0563" w:rsidP="00A401C4">
      <w:pPr>
        <w:pStyle w:val="a"/>
      </w:pPr>
      <w:r>
        <w:t>оптимизация работы парковочного пространства.</w:t>
      </w:r>
    </w:p>
    <w:p w:rsidR="003A5D51" w:rsidRDefault="00AD0DC4" w:rsidP="00E82888">
      <w:r>
        <w:t xml:space="preserve">В ходе </w:t>
      </w:r>
      <w:r w:rsidR="00F8377C">
        <w:t>данной работы была</w:t>
      </w:r>
      <w:r w:rsidR="00716025">
        <w:t xml:space="preserve"> </w:t>
      </w:r>
      <w:r w:rsidR="003A5D51">
        <w:t>спроектирована</w:t>
      </w:r>
      <w:r w:rsidR="00716025">
        <w:t xml:space="preserve"> </w:t>
      </w:r>
      <w:r w:rsidR="003A5D51" w:rsidRPr="00DF56E1">
        <w:t>«</w:t>
      </w:r>
      <w:r w:rsidR="003A5D51">
        <w:t>Система мониторинга парковочных мест</w:t>
      </w:r>
      <w:r w:rsidR="003A5D51" w:rsidRPr="00DF56E1">
        <w:t>»</w:t>
      </w:r>
      <w:r w:rsidR="00716025">
        <w:t xml:space="preserve">. </w:t>
      </w:r>
      <w:bookmarkStart w:id="49" w:name="_Toc440363325"/>
      <w:bookmarkStart w:id="50" w:name="_Toc241850946"/>
      <w:r w:rsidR="003A5D51">
        <w:t>Основное назначение с</w:t>
      </w:r>
      <w:r w:rsidR="003A5D51" w:rsidRPr="006245FA">
        <w:t xml:space="preserve">истемы </w:t>
      </w:r>
      <w:r w:rsidR="003A5D51">
        <w:t>заключается в определении наличия свободных парковочных мест и отображении этих данных пользователям. Данная система позволит пользователям (водителям) в режиме реального времени получать актуальную информацию о состоянии парковочных мест.</w:t>
      </w:r>
      <w:r w:rsidR="003A5D51" w:rsidRPr="0077191E">
        <w:t xml:space="preserve"> </w:t>
      </w:r>
      <w:r w:rsidR="003A5D51" w:rsidRPr="001C43D3">
        <w:t>Данн</w:t>
      </w:r>
      <w:r w:rsidR="003A5D51">
        <w:t>ая</w:t>
      </w:r>
      <w:r w:rsidR="003A5D51" w:rsidRPr="001C43D3">
        <w:t xml:space="preserve"> </w:t>
      </w:r>
      <w:r w:rsidR="003A5D51">
        <w:t xml:space="preserve">система состоит из: </w:t>
      </w:r>
      <w:r w:rsidR="00130ECB">
        <w:t>«</w:t>
      </w:r>
      <w:r w:rsidR="003A5D51">
        <w:t>МК-подсистемы регистрации свободных парковочных мест</w:t>
      </w:r>
      <w:r w:rsidR="00130ECB">
        <w:t>»</w:t>
      </w:r>
      <w:r w:rsidR="003A5D51">
        <w:t>, вычислительного хаба и сервера.</w:t>
      </w:r>
    </w:p>
    <w:p w:rsidR="00000028" w:rsidRDefault="00000028" w:rsidP="00E82888">
      <w:r>
        <w:br w:type="page"/>
      </w:r>
    </w:p>
    <w:p w:rsidR="003E7396" w:rsidRPr="00906725" w:rsidRDefault="00000028" w:rsidP="00222608">
      <w:pPr>
        <w:pStyle w:val="1"/>
        <w:spacing w:after="360" w:line="360" w:lineRule="auto"/>
      </w:pPr>
      <w:bookmarkStart w:id="51" w:name="_Toc515909570"/>
      <w:bookmarkEnd w:id="49"/>
      <w:bookmarkEnd w:id="50"/>
      <w:r w:rsidRPr="00906725">
        <w:lastRenderedPageBreak/>
        <w:t>Исследование IoT технологий в сфере транспортной инфраструктуры</w:t>
      </w:r>
      <w:bookmarkEnd w:id="51"/>
    </w:p>
    <w:p w:rsidR="003E7396" w:rsidRPr="00264F1B" w:rsidRDefault="003E7396" w:rsidP="000822A7">
      <w:pPr>
        <w:pStyle w:val="2-"/>
      </w:pPr>
      <w:bookmarkStart w:id="52" w:name="_Toc504090026"/>
      <w:bookmarkStart w:id="53" w:name="_Toc515909571"/>
      <w:r w:rsidRPr="00264F1B">
        <w:t xml:space="preserve">Интернет </w:t>
      </w:r>
      <w:r w:rsidRPr="000822A7">
        <w:t>вещей</w:t>
      </w:r>
      <w:bookmarkEnd w:id="52"/>
      <w:bookmarkEnd w:id="53"/>
    </w:p>
    <w:p w:rsidR="003E7396" w:rsidRPr="00264F1B" w:rsidRDefault="003E7396" w:rsidP="00D1091B">
      <w:pPr>
        <w:pStyle w:val="3-1"/>
      </w:pPr>
      <w:bookmarkStart w:id="54" w:name="_Toc504090027"/>
      <w:bookmarkStart w:id="55" w:name="_Toc515909572"/>
      <w:r w:rsidRPr="00264F1B">
        <w:t xml:space="preserve">Базовые принципы </w:t>
      </w:r>
      <w:r w:rsidRPr="00711F04">
        <w:t>IoT</w:t>
      </w:r>
      <w:bookmarkEnd w:id="54"/>
      <w:bookmarkEnd w:id="55"/>
    </w:p>
    <w:p w:rsidR="006869E2" w:rsidRDefault="003E7396" w:rsidP="00E82888">
      <w:r w:rsidRPr="003E7396">
        <w:t xml:space="preserve">Интернет вещей </w:t>
      </w:r>
      <w:r w:rsidR="00962766">
        <w:t>базируется</w:t>
      </w:r>
      <w:r w:rsidRPr="003E7396">
        <w:t xml:space="preserve"> на </w:t>
      </w:r>
      <w:r w:rsidR="00962766">
        <w:t>3-</w:t>
      </w:r>
      <w:r w:rsidR="00EF56BA">
        <w:t>х базовых принципах:</w:t>
      </w:r>
    </w:p>
    <w:p w:rsidR="006869E2" w:rsidRDefault="003E7396" w:rsidP="005E71EB">
      <w:pPr>
        <w:pStyle w:val="a2"/>
      </w:pPr>
      <w:r w:rsidRPr="003E7396">
        <w:t xml:space="preserve">повсеместно распространенную коммуникационную инфраструктуру, </w:t>
      </w:r>
    </w:p>
    <w:p w:rsidR="006869E2" w:rsidRDefault="003E7396" w:rsidP="005E71EB">
      <w:pPr>
        <w:pStyle w:val="a2"/>
      </w:pPr>
      <w:r w:rsidRPr="003E7396">
        <w:t xml:space="preserve">глобальную </w:t>
      </w:r>
      <w:r w:rsidRPr="005E71EB">
        <w:t>идентификацию</w:t>
      </w:r>
      <w:r w:rsidRPr="003E7396">
        <w:t xml:space="preserve"> </w:t>
      </w:r>
      <w:r w:rsidR="00BE7518">
        <w:t>любого</w:t>
      </w:r>
      <w:r w:rsidR="006869E2">
        <w:t xml:space="preserve"> объекта</w:t>
      </w:r>
      <w:r w:rsidRPr="003E7396">
        <w:t xml:space="preserve">, </w:t>
      </w:r>
    </w:p>
    <w:p w:rsidR="006869E2" w:rsidRDefault="003E7396" w:rsidP="005E71EB">
      <w:pPr>
        <w:pStyle w:val="a2"/>
      </w:pPr>
      <w:r w:rsidRPr="003E7396">
        <w:t xml:space="preserve">возможность </w:t>
      </w:r>
      <w:r w:rsidR="00BE7518">
        <w:t>любого</w:t>
      </w:r>
      <w:r w:rsidR="00BE7518" w:rsidRPr="003E7396">
        <w:t xml:space="preserve"> </w:t>
      </w:r>
      <w:r w:rsidR="00BE7518">
        <w:t>объекта отправлять и принимать</w:t>
      </w:r>
      <w:r w:rsidRPr="003E7396">
        <w:t xml:space="preserve"> данные </w:t>
      </w:r>
      <w:r w:rsidR="00BE7518">
        <w:t>через персональную сеть</w:t>
      </w:r>
      <w:r w:rsidRPr="003E7396">
        <w:t xml:space="preserve"> или</w:t>
      </w:r>
      <w:r w:rsidR="00BE7518">
        <w:t xml:space="preserve"> через сеть</w:t>
      </w:r>
      <w:r w:rsidRPr="003E7396">
        <w:t xml:space="preserve"> Интернет. </w:t>
      </w:r>
    </w:p>
    <w:p w:rsidR="003E7396" w:rsidRPr="003E7396" w:rsidRDefault="003E7396" w:rsidP="006869E2">
      <w:r w:rsidRPr="003E7396">
        <w:t>Наиболее важными отличиями Интернета вещей от существующего интернета людей являются:</w:t>
      </w:r>
    </w:p>
    <w:p w:rsidR="003E7396" w:rsidRPr="003E7396" w:rsidRDefault="003E7396" w:rsidP="00A401C4">
      <w:pPr>
        <w:pStyle w:val="a"/>
      </w:pPr>
      <w:r w:rsidRPr="003E7396">
        <w:t>фокус на вещах, а не на человеке;</w:t>
      </w:r>
    </w:p>
    <w:p w:rsidR="003E7396" w:rsidRPr="003E7396" w:rsidRDefault="003E7396" w:rsidP="00A401C4">
      <w:pPr>
        <w:pStyle w:val="a"/>
      </w:pPr>
      <w:r w:rsidRPr="003E7396">
        <w:t>существенно большее число подключенных объектов;</w:t>
      </w:r>
    </w:p>
    <w:p w:rsidR="00BE7518" w:rsidRDefault="003E7396" w:rsidP="00A401C4">
      <w:pPr>
        <w:pStyle w:val="a"/>
      </w:pPr>
      <w:r w:rsidRPr="003E7396">
        <w:t>существенно меньшие размеры объектов и невысокие скорости;</w:t>
      </w:r>
    </w:p>
    <w:p w:rsidR="003E7396" w:rsidRPr="003E7396" w:rsidRDefault="003E7396" w:rsidP="00A401C4">
      <w:pPr>
        <w:pStyle w:val="a"/>
      </w:pPr>
      <w:r w:rsidRPr="003E7396">
        <w:t xml:space="preserve">фокус на считывании </w:t>
      </w:r>
      <w:r w:rsidR="00BE7518">
        <w:t>данных</w:t>
      </w:r>
      <w:r w:rsidRPr="003E7396">
        <w:t>, а не на коммуникациях;</w:t>
      </w:r>
    </w:p>
    <w:p w:rsidR="003E7396" w:rsidRPr="003E7396" w:rsidRDefault="00BE7518" w:rsidP="00A401C4">
      <w:pPr>
        <w:pStyle w:val="a"/>
      </w:pPr>
      <w:r>
        <w:t>потребность</w:t>
      </w:r>
      <w:r>
        <w:rPr>
          <w:rFonts w:ascii="Verdana" w:hAnsi="Verdana"/>
          <w:color w:val="000000"/>
          <w:sz w:val="18"/>
          <w:szCs w:val="18"/>
          <w:shd w:val="clear" w:color="auto" w:fill="FFFFFF"/>
        </w:rPr>
        <w:t> </w:t>
      </w:r>
      <w:r>
        <w:t>формирования</w:t>
      </w:r>
      <w:r w:rsidRPr="003E7396">
        <w:t xml:space="preserve"> </w:t>
      </w:r>
      <w:r w:rsidR="003E7396" w:rsidRPr="003E7396">
        <w:t xml:space="preserve">новой инфраструктуры и </w:t>
      </w:r>
      <w:r>
        <w:t>новых</w:t>
      </w:r>
      <w:r w:rsidR="003E7396" w:rsidRPr="003E7396">
        <w:t xml:space="preserve"> стандартов.</w:t>
      </w:r>
    </w:p>
    <w:p w:rsidR="00094F5B" w:rsidRDefault="003E7396" w:rsidP="00E82888">
      <w:r w:rsidRPr="003E7396">
        <w:t>Официальное определение Интернета вещей приведено в Рекомендации МСЭ-ТY.2060</w:t>
      </w:r>
      <w:r w:rsidR="00B17A13">
        <w:t xml:space="preserve"> </w:t>
      </w:r>
      <w:r w:rsidR="00B17A13" w:rsidRPr="00B17A13">
        <w:t>[</w:t>
      </w:r>
      <w:r w:rsidR="00B17A13">
        <w:fldChar w:fldCharType="begin"/>
      </w:r>
      <w:r w:rsidR="00B17A13">
        <w:instrText xml:space="preserve"> REF _Ref515474050 \n \h </w:instrText>
      </w:r>
      <w:r w:rsidR="00B17A13">
        <w:fldChar w:fldCharType="separate"/>
      </w:r>
      <w:r w:rsidR="00487FBD">
        <w:t>1</w:t>
      </w:r>
      <w:r w:rsidR="00B17A13">
        <w:fldChar w:fldCharType="end"/>
      </w:r>
      <w:r w:rsidR="00B17A13" w:rsidRPr="00B17A13">
        <w:t>]</w:t>
      </w:r>
      <w:r w:rsidRPr="003E7396">
        <w:t>, согласно которому IoT – глобальная инфраструктура информационного общества, обеспечивающая передовые услуги за счет организации связи между вещами (физическими или виртуальными) на основе существующих и развивающихся совместимых информационных и коммуникационных технологий. Под «вещами» (things) здесь понимается физический объект или</w:t>
      </w:r>
      <w:r w:rsidR="006C151E">
        <w:t xml:space="preserve"> же виртуальный </w:t>
      </w:r>
      <w:r w:rsidRPr="003E7396">
        <w:t>объект (например, мультимедийный контент или прикладная программа), которые</w:t>
      </w:r>
      <w:r w:rsidR="006C151E">
        <w:t xml:space="preserve"> идентифицированы и связаны</w:t>
      </w:r>
      <w:r w:rsidRPr="003E7396">
        <w:t xml:space="preserve"> через </w:t>
      </w:r>
      <w:r w:rsidR="006C151E">
        <w:t>сеть</w:t>
      </w:r>
      <w:r w:rsidRPr="003E7396">
        <w:t>. МСЭ-Т использует п</w:t>
      </w:r>
      <w:r w:rsidR="00CA75D4">
        <w:t>онятие «устройство» (device) –</w:t>
      </w:r>
      <w:r w:rsidRPr="003E7396">
        <w:t xml:space="preserve"> часть оборудования </w:t>
      </w:r>
      <w:r w:rsidR="00094F5B" w:rsidRPr="003E7396">
        <w:t>с обязательным требованием</w:t>
      </w:r>
      <w:r w:rsidRPr="003E7396">
        <w:t xml:space="preserve"> п</w:t>
      </w:r>
      <w:r w:rsidR="00094F5B">
        <w:t>о коммуникации и необязательным возможностью</w:t>
      </w:r>
      <w:r w:rsidRPr="003E7396">
        <w:t xml:space="preserve"> по сбору, обработке и хранению данных. </w:t>
      </w:r>
    </w:p>
    <w:p w:rsidR="003E7396" w:rsidRPr="00B420AE" w:rsidRDefault="007B5F54" w:rsidP="00E82888">
      <w:pPr>
        <w:rPr>
          <w:lang w:val="en-US"/>
        </w:rPr>
      </w:pPr>
      <w:r>
        <w:t>Любой</w:t>
      </w:r>
      <w:r w:rsidR="003E7396" w:rsidRPr="003E7396">
        <w:t xml:space="preserve"> узел сети интернет-вещей предоставляет свой сервис</w:t>
      </w:r>
      <w:r>
        <w:t>, оказывающий</w:t>
      </w:r>
      <w:r w:rsidR="003E7396" w:rsidRPr="003E7396">
        <w:t xml:space="preserve"> некую услугу поставки данных. </w:t>
      </w:r>
      <w:r>
        <w:t>Также</w:t>
      </w:r>
      <w:r w:rsidR="003E7396" w:rsidRPr="003E7396">
        <w:t xml:space="preserve"> узел может принимать команды от </w:t>
      </w:r>
      <w:r>
        <w:t>других узлов</w:t>
      </w:r>
      <w:r w:rsidR="003E7396" w:rsidRPr="003E7396">
        <w:t xml:space="preserve">. </w:t>
      </w:r>
      <w:r>
        <w:t>Таким образом,</w:t>
      </w:r>
      <w:r w:rsidR="003E7396" w:rsidRPr="003E7396">
        <w:t xml:space="preserve"> все интернет-вещи могут взаимодействовать друг с другом и решать совместные вычислительные задачи. </w:t>
      </w:r>
      <w:r w:rsidR="00B420AE">
        <w:rPr>
          <w:lang w:val="en-US"/>
        </w:rPr>
        <w:t>[</w:t>
      </w:r>
      <w:r w:rsidR="00B420AE">
        <w:rPr>
          <w:lang w:val="en-US"/>
        </w:rPr>
        <w:fldChar w:fldCharType="begin"/>
      </w:r>
      <w:r w:rsidR="00B420AE">
        <w:rPr>
          <w:lang w:val="en-US"/>
        </w:rPr>
        <w:instrText xml:space="preserve"> REF _Ref515476120 \n \h </w:instrText>
      </w:r>
      <w:r w:rsidR="00B420AE">
        <w:rPr>
          <w:lang w:val="en-US"/>
        </w:rPr>
      </w:r>
      <w:r w:rsidR="00B420AE">
        <w:rPr>
          <w:lang w:val="en-US"/>
        </w:rPr>
        <w:fldChar w:fldCharType="separate"/>
      </w:r>
      <w:r w:rsidR="00487FBD">
        <w:rPr>
          <w:lang w:val="en-US"/>
        </w:rPr>
        <w:t>2</w:t>
      </w:r>
      <w:r w:rsidR="00B420AE">
        <w:rPr>
          <w:lang w:val="en-US"/>
        </w:rPr>
        <w:fldChar w:fldCharType="end"/>
      </w:r>
      <w:r w:rsidR="00B420AE">
        <w:rPr>
          <w:lang w:val="en-US"/>
        </w:rPr>
        <w:t>]</w:t>
      </w:r>
    </w:p>
    <w:p w:rsidR="00B420AE" w:rsidRDefault="00B420AE">
      <w:pPr>
        <w:spacing w:after="200" w:line="276" w:lineRule="auto"/>
        <w:ind w:firstLine="0"/>
        <w:jc w:val="left"/>
      </w:pPr>
      <w:r>
        <w:br w:type="page"/>
      </w:r>
    </w:p>
    <w:p w:rsidR="003E7396" w:rsidRPr="003E7396" w:rsidRDefault="003E7396" w:rsidP="00927C6D">
      <w:pPr>
        <w:pStyle w:val="3"/>
      </w:pPr>
      <w:bookmarkStart w:id="56" w:name="_Toc504090029"/>
      <w:bookmarkStart w:id="57" w:name="_Toc515909573"/>
      <w:r w:rsidRPr="003E7396">
        <w:lastRenderedPageBreak/>
        <w:t>Архитектура IoT</w:t>
      </w:r>
      <w:bookmarkEnd w:id="56"/>
      <w:bookmarkEnd w:id="57"/>
    </w:p>
    <w:p w:rsidR="003E7396" w:rsidRDefault="007B5F54" w:rsidP="00E82888">
      <w:r>
        <w:t>Архитектура и</w:t>
      </w:r>
      <w:r w:rsidR="003E7396" w:rsidRPr="003E7396">
        <w:t xml:space="preserve">нтернет вещей во многом схожа с четырехслойной архитектурой NGN. </w:t>
      </w:r>
      <w:r w:rsidR="00135AA0">
        <w:t xml:space="preserve">Она </w:t>
      </w:r>
      <w:r w:rsidR="003E7396" w:rsidRPr="003E7396">
        <w:t>включает четыре</w:t>
      </w:r>
      <w:r w:rsidR="00135AA0">
        <w:t xml:space="preserve"> функциональных уровня</w:t>
      </w:r>
      <w:r w:rsidR="00A66562" w:rsidRPr="00A66562">
        <w:t xml:space="preserve"> (</w:t>
      </w:r>
      <w:r w:rsidR="00A66562">
        <w:fldChar w:fldCharType="begin"/>
      </w:r>
      <w:r w:rsidR="00A66562">
        <w:instrText xml:space="preserve"> REF _Ref515685403 \h </w:instrText>
      </w:r>
      <w:r w:rsidR="00A66562">
        <w:fldChar w:fldCharType="separate"/>
      </w:r>
      <w:r w:rsidR="00487FBD" w:rsidRPr="006307D2">
        <w:t xml:space="preserve">Рисунок </w:t>
      </w:r>
      <w:r w:rsidR="00487FBD">
        <w:rPr>
          <w:noProof/>
        </w:rPr>
        <w:t>1</w:t>
      </w:r>
      <w:r w:rsidR="00A66562">
        <w:fldChar w:fldCharType="end"/>
      </w:r>
      <w:r w:rsidR="00A66562" w:rsidRPr="00A66562">
        <w:t>)</w:t>
      </w:r>
      <w:r w:rsidR="00135AA0">
        <w:t>:</w:t>
      </w:r>
    </w:p>
    <w:p w:rsidR="00135AA0" w:rsidRDefault="00135AA0" w:rsidP="005E71EB">
      <w:pPr>
        <w:pStyle w:val="a2"/>
        <w:numPr>
          <w:ilvl w:val="0"/>
          <w:numId w:val="24"/>
        </w:numPr>
        <w:ind w:left="1134" w:hanging="425"/>
      </w:pPr>
      <w:r>
        <w:t>Приложения</w:t>
      </w:r>
    </w:p>
    <w:p w:rsidR="00135AA0" w:rsidRDefault="00A15AF4" w:rsidP="005E71EB">
      <w:pPr>
        <w:pStyle w:val="a2"/>
      </w:pPr>
      <w:r>
        <w:t>Сервисный</w:t>
      </w:r>
    </w:p>
    <w:p w:rsidR="00135AA0" w:rsidRDefault="00135AA0" w:rsidP="005E71EB">
      <w:pPr>
        <w:pStyle w:val="a2"/>
      </w:pPr>
      <w:r>
        <w:t>Шлюз</w:t>
      </w:r>
      <w:r w:rsidR="00385882">
        <w:t>ы</w:t>
      </w:r>
      <w:r>
        <w:t xml:space="preserve"> и сети</w:t>
      </w:r>
    </w:p>
    <w:p w:rsidR="00135AA0" w:rsidRDefault="00135AA0" w:rsidP="005E71EB">
      <w:pPr>
        <w:pStyle w:val="a2"/>
      </w:pPr>
      <w:r>
        <w:t>Сеть датчиков</w:t>
      </w:r>
    </w:p>
    <w:p w:rsidR="002101D5" w:rsidRDefault="002101D5" w:rsidP="002101D5">
      <w:pPr>
        <w:pStyle w:val="aff3"/>
      </w:pPr>
      <w:r w:rsidRPr="002101D5">
        <w:drawing>
          <wp:inline distT="0" distB="0" distL="0" distR="0" wp14:anchorId="2B510581" wp14:editId="5E4CEBB2">
            <wp:extent cx="6120130" cy="2721318"/>
            <wp:effectExtent l="0" t="0" r="0" b="0"/>
            <wp:docPr id="3" name="Рисунок 3" descr="C:\Users\Kirya\Google Диск\Умная парковка\Диплом\IOT_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irya\Google Диск\Умная парковка\Диплом\IOT_Architectu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2721318"/>
                    </a:xfrm>
                    <a:prstGeom prst="rect">
                      <a:avLst/>
                    </a:prstGeom>
                    <a:noFill/>
                    <a:ln>
                      <a:noFill/>
                    </a:ln>
                  </pic:spPr>
                </pic:pic>
              </a:graphicData>
            </a:graphic>
          </wp:inline>
        </w:drawing>
      </w:r>
    </w:p>
    <w:p w:rsidR="002101D5" w:rsidRPr="006307D2" w:rsidRDefault="002101D5" w:rsidP="006307D2">
      <w:pPr>
        <w:pStyle w:val="af8"/>
      </w:pPr>
      <w:bookmarkStart w:id="58" w:name="_Ref515685403"/>
      <w:r w:rsidRPr="006307D2">
        <w:t xml:space="preserve">Рисунок </w:t>
      </w:r>
      <w:fldSimple w:instr=" SEQ Рисунок \* ARABIC ">
        <w:r w:rsidR="00487FBD">
          <w:rPr>
            <w:noProof/>
          </w:rPr>
          <w:t>1</w:t>
        </w:r>
      </w:fldSimple>
      <w:bookmarkEnd w:id="58"/>
      <w:r w:rsidRPr="006307D2">
        <w:t xml:space="preserve"> – Архитектура </w:t>
      </w:r>
      <w:r w:rsidRPr="006307D2">
        <w:rPr>
          <w:lang w:val="en-US"/>
        </w:rPr>
        <w:t>IoT</w:t>
      </w:r>
    </w:p>
    <w:p w:rsidR="00E9403F" w:rsidRPr="003E7396" w:rsidRDefault="00E9403F" w:rsidP="00E82888">
      <w:r>
        <w:t xml:space="preserve">Далее снизу-вверх идёт описание каждого уровня </w:t>
      </w:r>
      <w:r>
        <w:rPr>
          <w:lang w:val="en-US"/>
        </w:rPr>
        <w:t>IoT</w:t>
      </w:r>
      <w:r w:rsidRPr="00E9403F">
        <w:t xml:space="preserve"> </w:t>
      </w:r>
      <w:r>
        <w:t>архитектуры</w:t>
      </w:r>
      <w:r w:rsidR="006A526A" w:rsidRPr="006A526A">
        <w:t xml:space="preserve"> [</w:t>
      </w:r>
      <w:r w:rsidR="006A526A">
        <w:rPr>
          <w:lang w:val="en-US"/>
        </w:rPr>
        <w:fldChar w:fldCharType="begin"/>
      </w:r>
      <w:r w:rsidR="006A526A" w:rsidRPr="006A526A">
        <w:instrText xml:space="preserve"> </w:instrText>
      </w:r>
      <w:r w:rsidR="006A526A">
        <w:rPr>
          <w:lang w:val="en-US"/>
        </w:rPr>
        <w:instrText>REF</w:instrText>
      </w:r>
      <w:r w:rsidR="006A526A" w:rsidRPr="006A526A">
        <w:instrText xml:space="preserve"> _</w:instrText>
      </w:r>
      <w:r w:rsidR="006A526A">
        <w:rPr>
          <w:lang w:val="en-US"/>
        </w:rPr>
        <w:instrText>Ref</w:instrText>
      </w:r>
      <w:r w:rsidR="006A526A" w:rsidRPr="006A526A">
        <w:instrText>515476120 \</w:instrText>
      </w:r>
      <w:r w:rsidR="006A526A">
        <w:rPr>
          <w:lang w:val="en-US"/>
        </w:rPr>
        <w:instrText>n</w:instrText>
      </w:r>
      <w:r w:rsidR="006A526A" w:rsidRPr="006A526A">
        <w:instrText xml:space="preserve"> \</w:instrText>
      </w:r>
      <w:r w:rsidR="006A526A">
        <w:rPr>
          <w:lang w:val="en-US"/>
        </w:rPr>
        <w:instrText>h</w:instrText>
      </w:r>
      <w:r w:rsidR="006A526A" w:rsidRPr="006A526A">
        <w:instrText xml:space="preserve"> </w:instrText>
      </w:r>
      <w:r w:rsidR="006A526A">
        <w:rPr>
          <w:lang w:val="en-US"/>
        </w:rPr>
      </w:r>
      <w:r w:rsidR="006A526A">
        <w:rPr>
          <w:lang w:val="en-US"/>
        </w:rPr>
        <w:fldChar w:fldCharType="separate"/>
      </w:r>
      <w:r w:rsidR="00487FBD" w:rsidRPr="00487FBD">
        <w:t>2</w:t>
      </w:r>
      <w:r w:rsidR="006A526A">
        <w:rPr>
          <w:lang w:val="en-US"/>
        </w:rPr>
        <w:fldChar w:fldCharType="end"/>
      </w:r>
      <w:r w:rsidR="006A526A" w:rsidRPr="006A526A">
        <w:t>]</w:t>
      </w:r>
      <w:r>
        <w:t>.</w:t>
      </w:r>
    </w:p>
    <w:p w:rsidR="003E7396" w:rsidRPr="003E7396" w:rsidRDefault="003E7396" w:rsidP="005D19FE">
      <w:pPr>
        <w:pStyle w:val="4"/>
      </w:pPr>
      <w:bookmarkStart w:id="59" w:name="_Toc515909574"/>
      <w:r w:rsidRPr="003E7396">
        <w:t xml:space="preserve">Уровень </w:t>
      </w:r>
      <w:r w:rsidRPr="00F53F0F">
        <w:t>сенсоров</w:t>
      </w:r>
      <w:r w:rsidRPr="003E7396">
        <w:t xml:space="preserve"> и </w:t>
      </w:r>
      <w:r w:rsidRPr="00B420AE">
        <w:t>сенсорных</w:t>
      </w:r>
      <w:r w:rsidRPr="003E7396">
        <w:t xml:space="preserve"> сетей.</w:t>
      </w:r>
      <w:bookmarkEnd w:id="59"/>
    </w:p>
    <w:p w:rsidR="003E7396" w:rsidRPr="003E7396" w:rsidRDefault="002C5DED" w:rsidP="00E82888">
      <w:r>
        <w:t>Н</w:t>
      </w:r>
      <w:r w:rsidR="003E7396" w:rsidRPr="003E7396">
        <w:t>ижний уровень архитектуры IoT состоит из «умных» (smart) объектов, интегрированных с сенсорами. Сенсоры об</w:t>
      </w:r>
      <w:r w:rsidR="003C6B63">
        <w:t>еспечивают</w:t>
      </w:r>
      <w:r w:rsidR="003E7396" w:rsidRPr="003E7396">
        <w:t xml:space="preserve"> сб</w:t>
      </w:r>
      <w:r w:rsidR="003C6B63">
        <w:t>о</w:t>
      </w:r>
      <w:r w:rsidR="003E7396" w:rsidRPr="003E7396">
        <w:t xml:space="preserve">р и обработку </w:t>
      </w:r>
      <w:r>
        <w:t>данных</w:t>
      </w:r>
      <w:r w:rsidR="003E7396" w:rsidRPr="003E7396">
        <w:t xml:space="preserve"> в реальном времени</w:t>
      </w:r>
      <w:r w:rsidR="003C6B63">
        <w:t xml:space="preserve">. </w:t>
      </w:r>
      <w:r w:rsidR="003E7396" w:rsidRPr="003E7396">
        <w:t xml:space="preserve">Существуют различные типы сенсоров для соответствующих </w:t>
      </w:r>
      <w:r w:rsidR="009E6707">
        <w:t>задач</w:t>
      </w:r>
      <w:r w:rsidR="003E7396" w:rsidRPr="003E7396">
        <w:t xml:space="preserve">, например, для измерения температуры, давления, скорости, местоположения и др. </w:t>
      </w:r>
      <w:r>
        <w:t>Как правило, сенсоры</w:t>
      </w:r>
      <w:r w:rsidR="00581098">
        <w:t xml:space="preserve"> требую</w:t>
      </w:r>
      <w:r w:rsidR="003E7396" w:rsidRPr="003E7396">
        <w:t xml:space="preserve">т соединения с агрегатором сенсоров (шлюзом), которые </w:t>
      </w:r>
      <w:r>
        <w:t>реализуются</w:t>
      </w:r>
      <w:r w:rsidR="003E7396" w:rsidRPr="003E7396">
        <w:t xml:space="preserve"> с использованием локальной сети (</w:t>
      </w:r>
      <w:r w:rsidR="003E7396" w:rsidRPr="003E7396">
        <w:rPr>
          <w:lang w:val="en-US"/>
        </w:rPr>
        <w:t>LAN</w:t>
      </w:r>
      <w:r w:rsidR="003E7396" w:rsidRPr="003E7396">
        <w:t xml:space="preserve">, </w:t>
      </w:r>
      <w:r w:rsidR="003E7396" w:rsidRPr="003E7396">
        <w:rPr>
          <w:lang w:val="en-US"/>
        </w:rPr>
        <w:t>Local</w:t>
      </w:r>
      <w:r w:rsidR="003E7396" w:rsidRPr="003E7396">
        <w:t xml:space="preserve"> </w:t>
      </w:r>
      <w:r w:rsidR="003E7396" w:rsidRPr="003E7396">
        <w:rPr>
          <w:lang w:val="en-US"/>
        </w:rPr>
        <w:t>Area</w:t>
      </w:r>
      <w:r w:rsidR="003E7396" w:rsidRPr="003E7396">
        <w:t xml:space="preserve"> </w:t>
      </w:r>
      <w:r w:rsidR="003E7396" w:rsidRPr="003E7396">
        <w:rPr>
          <w:lang w:val="en-US"/>
        </w:rPr>
        <w:t>Network</w:t>
      </w:r>
      <w:r w:rsidR="003E7396" w:rsidRPr="003E7396">
        <w:t xml:space="preserve">), таких как </w:t>
      </w:r>
      <w:r w:rsidR="003E7396" w:rsidRPr="003E7396">
        <w:rPr>
          <w:lang w:val="en-US"/>
        </w:rPr>
        <w:t>Ethernet</w:t>
      </w:r>
      <w:r w:rsidR="003E7396" w:rsidRPr="003E7396">
        <w:t xml:space="preserve"> и </w:t>
      </w:r>
      <w:r w:rsidR="003E7396" w:rsidRPr="003E7396">
        <w:rPr>
          <w:lang w:val="en-US"/>
        </w:rPr>
        <w:t>Wi</w:t>
      </w:r>
      <w:r w:rsidR="003E7396" w:rsidRPr="003E7396">
        <w:t xml:space="preserve">-Fi или персональной сети (PAN, Personal Area Network), таких как Bluetooth и ультраширокополосной беспроводной связи на малых расстояниях (UWB, Ultra-Wide Band). Для сенсоров, </w:t>
      </w:r>
      <w:r>
        <w:t>не требующих</w:t>
      </w:r>
      <w:r w:rsidR="003E7396" w:rsidRPr="003E7396">
        <w:t xml:space="preserve"> подключения к агрегатору, их связь с серверами/приложениями может предоставляться с использованием глобальных беспроводных сетей WAN, таких как GSM, GPRS и LTE. </w:t>
      </w:r>
    </w:p>
    <w:p w:rsidR="003E7396" w:rsidRPr="003E7396" w:rsidRDefault="00581098" w:rsidP="00E82888">
      <w:r>
        <w:lastRenderedPageBreak/>
        <w:t>Сенсоры</w:t>
      </w:r>
      <w:r w:rsidR="003E7396" w:rsidRPr="003E7396">
        <w:t xml:space="preserve"> </w:t>
      </w:r>
      <w:r w:rsidR="00F43071">
        <w:t>с</w:t>
      </w:r>
      <w:r w:rsidR="003E7396" w:rsidRPr="003E7396">
        <w:t xml:space="preserve"> низким энергопотреблением и низкой скоростью передачи данных, образуют беспроводные сенсорные сети (WSN, Wireless Sensor Network). WSN набирают все большую популярность, </w:t>
      </w:r>
      <w:r w:rsidR="00F43071">
        <w:t>т</w:t>
      </w:r>
      <w:r w:rsidR="00F43071" w:rsidRPr="00F43071">
        <w:t>.</w:t>
      </w:r>
      <w:r w:rsidR="00F43071">
        <w:t xml:space="preserve"> к.</w:t>
      </w:r>
      <w:r w:rsidR="003E7396" w:rsidRPr="003E7396">
        <w:t xml:space="preserve"> они могут содержать </w:t>
      </w:r>
      <w:r w:rsidR="00F43071">
        <w:t>огромное количество</w:t>
      </w:r>
      <w:r w:rsidR="003E7396" w:rsidRPr="003E7396">
        <w:t xml:space="preserve"> сенсоров и охватывают</w:t>
      </w:r>
      <w:r w:rsidR="00F53F0F">
        <w:t xml:space="preserve"> большие площади.</w:t>
      </w:r>
    </w:p>
    <w:p w:rsidR="003E7396" w:rsidRPr="003E7396" w:rsidRDefault="003E7396" w:rsidP="005D19FE">
      <w:pPr>
        <w:pStyle w:val="4"/>
      </w:pPr>
      <w:bookmarkStart w:id="60" w:name="_Toc515909575"/>
      <w:r w:rsidRPr="003E7396">
        <w:t>Уровень шлюзов и сетей.</w:t>
      </w:r>
      <w:bookmarkEnd w:id="60"/>
    </w:p>
    <w:p w:rsidR="003E7396" w:rsidRPr="003E7396" w:rsidRDefault="00F43071" w:rsidP="00E82888">
      <w:r>
        <w:t>Огромный</w:t>
      </w:r>
      <w:r w:rsidR="003E7396" w:rsidRPr="003E7396">
        <w:t xml:space="preserve"> объем данных, создаваемых на </w:t>
      </w:r>
      <w:r>
        <w:t>нижнем</w:t>
      </w:r>
      <w:r w:rsidR="003E7396" w:rsidRPr="003E7396">
        <w:t xml:space="preserve"> уровне IoT </w:t>
      </w:r>
      <w:r w:rsidR="00814412">
        <w:t>множеством сенсоров</w:t>
      </w:r>
      <w:r w:rsidR="003E7396" w:rsidRPr="003E7396">
        <w:t>, требует надежной и высокопроизводительной проводной или беспроводной сетевой инфраструктуры в качестве транспортной среды. Для реализации широкого спектра услуг и приложений в IoT необходимо обеспечить совместную работу множества сетей различных технологий и протоколов доступа. Эти сети должны обеспечивать требуемые значения качества передачи информа</w:t>
      </w:r>
      <w:r w:rsidR="00581098">
        <w:t>ции, и прежде всего по задержке</w:t>
      </w:r>
      <w:r w:rsidR="003E7396" w:rsidRPr="003E7396">
        <w:t xml:space="preserve"> пропускной способности и безопасности. </w:t>
      </w:r>
      <w:r w:rsidR="00871B5E">
        <w:t>Этот</w:t>
      </w:r>
      <w:r w:rsidR="003E7396" w:rsidRPr="003E7396">
        <w:t xml:space="preserve"> уровень состоит из сетевой инфраструктуры, </w:t>
      </w:r>
      <w:r w:rsidR="00581098">
        <w:t>реализуемой</w:t>
      </w:r>
      <w:r w:rsidR="003E7396" w:rsidRPr="003E7396">
        <w:t xml:space="preserve"> </w:t>
      </w:r>
      <w:r w:rsidR="00871B5E">
        <w:t>с помощью</w:t>
      </w:r>
      <w:r w:rsidR="003E7396" w:rsidRPr="003E7396">
        <w:t xml:space="preserve"> интеграции разнородных сетей в единую сетевую платформу. </w:t>
      </w:r>
      <w:r w:rsidR="00871B5E">
        <w:t>А</w:t>
      </w:r>
      <w:r w:rsidR="003E7396" w:rsidRPr="003E7396">
        <w:t xml:space="preserve">бстрактный сетевой уровень в IoT позволяет через соответствующие шлюзы нескольким </w:t>
      </w:r>
      <w:r w:rsidR="00871B5E">
        <w:t>клиентам</w:t>
      </w:r>
      <w:r w:rsidR="003E7396" w:rsidRPr="003E7396">
        <w:t xml:space="preserve"> использовать ресурсы в одной сети независимо и совместно без ущерба для конфиденциальности, безопасности и производительности.</w:t>
      </w:r>
    </w:p>
    <w:p w:rsidR="003E7396" w:rsidRPr="003E7396" w:rsidRDefault="003E7396" w:rsidP="005D19FE">
      <w:pPr>
        <w:pStyle w:val="4"/>
      </w:pPr>
      <w:bookmarkStart w:id="61" w:name="_Toc515909576"/>
      <w:r w:rsidRPr="003E7396">
        <w:t>Сервисный уровень</w:t>
      </w:r>
      <w:bookmarkEnd w:id="61"/>
      <w:r w:rsidRPr="003E7396">
        <w:t xml:space="preserve"> </w:t>
      </w:r>
    </w:p>
    <w:p w:rsidR="003E7396" w:rsidRPr="003E7396" w:rsidRDefault="003E7396" w:rsidP="00E82888">
      <w:r w:rsidRPr="003E7396">
        <w:t xml:space="preserve">Сервисный уровень содержит набор информационных услуг </w:t>
      </w:r>
      <w:r w:rsidR="00D36A35">
        <w:t>для автоматизации технологических</w:t>
      </w:r>
      <w:r w:rsidRPr="003E7396">
        <w:t xml:space="preserve"> и бизнес операции в IoT: поддержк</w:t>
      </w:r>
      <w:r w:rsidR="00FB154C">
        <w:t>а</w:t>
      </w:r>
      <w:r w:rsidRPr="003E7396">
        <w:t xml:space="preserve"> опе</w:t>
      </w:r>
      <w:r w:rsidR="00FB154C">
        <w:t>рационной и бизнес деятельности</w:t>
      </w:r>
      <w:r w:rsidRPr="003E7396">
        <w:t xml:space="preserve"> различной аналитической обработки информации, хранения данных, обеспечения информационной безопасности, управления бизнес-правилами, управления бизнес-процессами и др.</w:t>
      </w:r>
    </w:p>
    <w:p w:rsidR="003E7396" w:rsidRPr="003E7396" w:rsidRDefault="003E7396" w:rsidP="005D19FE">
      <w:pPr>
        <w:pStyle w:val="4"/>
      </w:pPr>
      <w:bookmarkStart w:id="62" w:name="_Toc515909577"/>
      <w:r w:rsidRPr="003E7396">
        <w:t>Уровень приложений</w:t>
      </w:r>
      <w:bookmarkEnd w:id="62"/>
    </w:p>
    <w:p w:rsidR="003E7396" w:rsidRDefault="003E7396" w:rsidP="00E82888">
      <w:r w:rsidRPr="003E7396">
        <w:t xml:space="preserve">На </w:t>
      </w:r>
      <w:r w:rsidR="00D36A35">
        <w:t>верхнем</w:t>
      </w:r>
      <w:r w:rsidRPr="003E7396">
        <w:t xml:space="preserve"> уровне архитектуры IoT существуют различные типы приложений для соответствующих сфер деятельности (транспорт, торговля</w:t>
      </w:r>
      <w:r w:rsidR="00D36A35">
        <w:t xml:space="preserve">, </w:t>
      </w:r>
      <w:r w:rsidR="00D36A35" w:rsidRPr="003E7396">
        <w:t>энергетика</w:t>
      </w:r>
      <w:r w:rsidRPr="003E7396">
        <w:t xml:space="preserve">, медицина, образование и др.). </w:t>
      </w:r>
    </w:p>
    <w:p w:rsidR="009B2459" w:rsidRPr="003E7396" w:rsidRDefault="009B2459" w:rsidP="006A526A">
      <w:pPr>
        <w:pStyle w:val="2"/>
      </w:pPr>
      <w:bookmarkStart w:id="63" w:name="_Toc504090032"/>
      <w:bookmarkStart w:id="64" w:name="_Toc515909578"/>
      <w:r w:rsidRPr="006A526A">
        <w:t>Протокол</w:t>
      </w:r>
      <w:r w:rsidRPr="003E7396">
        <w:t xml:space="preserve"> MQTT</w:t>
      </w:r>
      <w:bookmarkEnd w:id="63"/>
      <w:bookmarkEnd w:id="64"/>
    </w:p>
    <w:p w:rsidR="009B2459" w:rsidRPr="00374ABA" w:rsidRDefault="009B2459" w:rsidP="00E82888">
      <w:r w:rsidRPr="003E7396">
        <w:t xml:space="preserve">MQTT (Message Queue Telemetry Transport) </w:t>
      </w:r>
      <w:r>
        <w:t>–</w:t>
      </w:r>
      <w:r w:rsidRPr="003E7396">
        <w:t xml:space="preserve"> упрощенный протокол сетевого уровня для обмена сообщениями между устройствами. Этот протокол работает поверх стека TCP/IP и разработан для преодоления проблем, связанных с подключением быстро растущего числа датчиков, микрокомпьютеров, приводов, телефонов, планшетов. В настоящее время MQTT является наиболее распространенным протоколом для организации IoT инфраструктуры.</w:t>
      </w:r>
      <w:r w:rsidR="005447D9">
        <w:t xml:space="preserve"> </w:t>
      </w:r>
      <w:r w:rsidR="005447D9" w:rsidRPr="00374ABA">
        <w:t>[</w:t>
      </w:r>
      <w:r w:rsidR="005447D9">
        <w:rPr>
          <w:lang w:val="en-US"/>
        </w:rPr>
        <w:fldChar w:fldCharType="begin"/>
      </w:r>
      <w:r w:rsidR="005447D9" w:rsidRPr="00374ABA">
        <w:instrText xml:space="preserve"> </w:instrText>
      </w:r>
      <w:r w:rsidR="005447D9">
        <w:rPr>
          <w:lang w:val="en-US"/>
        </w:rPr>
        <w:instrText>REF</w:instrText>
      </w:r>
      <w:r w:rsidR="005447D9" w:rsidRPr="00374ABA">
        <w:instrText xml:space="preserve"> _</w:instrText>
      </w:r>
      <w:r w:rsidR="005447D9">
        <w:rPr>
          <w:lang w:val="en-US"/>
        </w:rPr>
        <w:instrText>Ref</w:instrText>
      </w:r>
      <w:r w:rsidR="005447D9" w:rsidRPr="00374ABA">
        <w:instrText>515477862 \</w:instrText>
      </w:r>
      <w:r w:rsidR="005447D9">
        <w:rPr>
          <w:lang w:val="en-US"/>
        </w:rPr>
        <w:instrText>n</w:instrText>
      </w:r>
      <w:r w:rsidR="005447D9" w:rsidRPr="00374ABA">
        <w:instrText xml:space="preserve"> \</w:instrText>
      </w:r>
      <w:r w:rsidR="005447D9">
        <w:rPr>
          <w:lang w:val="en-US"/>
        </w:rPr>
        <w:instrText>h</w:instrText>
      </w:r>
      <w:r w:rsidR="005447D9" w:rsidRPr="00374ABA">
        <w:instrText xml:space="preserve"> </w:instrText>
      </w:r>
      <w:r w:rsidR="005447D9">
        <w:rPr>
          <w:lang w:val="en-US"/>
        </w:rPr>
      </w:r>
      <w:r w:rsidR="005447D9">
        <w:rPr>
          <w:lang w:val="en-US"/>
        </w:rPr>
        <w:fldChar w:fldCharType="separate"/>
      </w:r>
      <w:r w:rsidR="00487FBD" w:rsidRPr="00487FBD">
        <w:t>3</w:t>
      </w:r>
      <w:r w:rsidR="005447D9">
        <w:rPr>
          <w:lang w:val="en-US"/>
        </w:rPr>
        <w:fldChar w:fldCharType="end"/>
      </w:r>
      <w:r w:rsidR="005447D9" w:rsidRPr="00374ABA">
        <w:t>]</w:t>
      </w:r>
    </w:p>
    <w:p w:rsidR="009B2459" w:rsidRPr="003E7396" w:rsidRDefault="009B2459" w:rsidP="00E82888">
      <w:r w:rsidRPr="003E7396">
        <w:lastRenderedPageBreak/>
        <w:t>MQTT организован по принципу издатель/подписчик (publisher/subscriber): издатель (устройства типа publishers) является отправителем сообщения, которое публикуется в централизованном сервисе (брокере сообщений), а подписчик (устройства типа subscriber) получает сообщение из брокера. Для использования брокера MQTT необходимо пройти процедуру подписки на определенные темы публикуемых сообщений</w:t>
      </w:r>
      <w:r w:rsidR="004269F6" w:rsidRPr="004269F6">
        <w:t xml:space="preserve"> (</w:t>
      </w:r>
      <w:r w:rsidR="004269F6">
        <w:fldChar w:fldCharType="begin"/>
      </w:r>
      <w:r w:rsidR="004269F6">
        <w:instrText xml:space="preserve"> REF _Ref515690611 \h </w:instrText>
      </w:r>
      <w:r w:rsidR="004269F6">
        <w:fldChar w:fldCharType="separate"/>
      </w:r>
      <w:r w:rsidR="00487FBD" w:rsidRPr="00517AC0">
        <w:t xml:space="preserve">Рисунок </w:t>
      </w:r>
      <w:r w:rsidR="00487FBD">
        <w:rPr>
          <w:noProof/>
        </w:rPr>
        <w:t>2</w:t>
      </w:r>
      <w:r w:rsidR="004269F6">
        <w:fldChar w:fldCharType="end"/>
      </w:r>
      <w:r w:rsidR="004269F6" w:rsidRPr="004269F6">
        <w:t>)</w:t>
      </w:r>
      <w:r w:rsidRPr="003E7396">
        <w:t>.</w:t>
      </w:r>
    </w:p>
    <w:p w:rsidR="009B2459" w:rsidRPr="00061FDF" w:rsidRDefault="004C3E81" w:rsidP="00061FDF">
      <w:pPr>
        <w:pStyle w:val="aff3"/>
      </w:pPr>
      <w:r>
        <w:object w:dxaOrig="12801" w:dyaOrig="11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3pt;height:203.05pt" o:ole="">
            <v:imagedata r:id="rId9" o:title="" cropbottom="3073f"/>
          </v:shape>
          <o:OLEObject Type="Embed" ProgID="Visio.Drawing.15" ShapeID="_x0000_i1025" DrawAspect="Content" ObjectID="_1589944593" r:id="rId10"/>
        </w:object>
      </w:r>
    </w:p>
    <w:p w:rsidR="009B2459" w:rsidRPr="00085E21" w:rsidRDefault="009B2459" w:rsidP="006307D2">
      <w:pPr>
        <w:pStyle w:val="af8"/>
      </w:pPr>
      <w:bookmarkStart w:id="65" w:name="_Ref515690611"/>
      <w:r w:rsidRPr="00517AC0">
        <w:t xml:space="preserve">Рисунок </w:t>
      </w:r>
      <w:fldSimple w:instr=" SEQ Рисунок \* ARABIC ">
        <w:r w:rsidR="00487FBD">
          <w:rPr>
            <w:noProof/>
          </w:rPr>
          <w:t>2</w:t>
        </w:r>
      </w:fldSimple>
      <w:bookmarkEnd w:id="65"/>
      <w:r w:rsidRPr="00517AC0">
        <w:t xml:space="preserve"> – Диаграмма последовательностей </w:t>
      </w:r>
      <w:r w:rsidR="004269F6">
        <w:rPr>
          <w:lang w:val="en-US"/>
        </w:rPr>
        <w:t>MQTT</w:t>
      </w:r>
      <w:r w:rsidR="004269F6">
        <w:t xml:space="preserve"> протокола </w:t>
      </w:r>
    </w:p>
    <w:p w:rsidR="00FB6C44" w:rsidRDefault="009B2459" w:rsidP="004F1120">
      <w:pPr>
        <w:pStyle w:val="-3"/>
      </w:pPr>
      <w:r w:rsidRPr="003E7396">
        <w:t xml:space="preserve">В процессе работы издатель передает данные с указанной темой сообщения, которое сопоставляется </w:t>
      </w:r>
      <w:r w:rsidRPr="004F1120">
        <w:t>брокером</w:t>
      </w:r>
      <w:r w:rsidRPr="003E7396">
        <w:t xml:space="preserve"> с темами подписчиков. В случае совпадения, каждый из них получает экземпляр данных.</w:t>
      </w:r>
    </w:p>
    <w:p w:rsidR="009B2459" w:rsidRPr="00FB6C44" w:rsidRDefault="009B2459" w:rsidP="004A2350">
      <w:pPr>
        <w:pStyle w:val="affff1"/>
      </w:pPr>
      <w:bookmarkStart w:id="66" w:name="_Ref514877685"/>
      <w:r w:rsidRPr="00FB6C44">
        <w:t xml:space="preserve">Таблица </w:t>
      </w:r>
      <w:fldSimple w:instr=" SEQ Таблица \* ARABIC ">
        <w:r w:rsidR="00487FBD">
          <w:rPr>
            <w:noProof/>
          </w:rPr>
          <w:t>1</w:t>
        </w:r>
      </w:fldSimple>
      <w:bookmarkEnd w:id="66"/>
      <w:r w:rsidRPr="00FB6C44">
        <w:t xml:space="preserve"> – </w:t>
      </w:r>
      <w:r w:rsidRPr="00BF2EB7">
        <w:t>Сравнение</w:t>
      </w:r>
      <w:r w:rsidRPr="00061FDF">
        <w:t xml:space="preserve"> протоколов</w:t>
      </w:r>
      <w:r w:rsidRPr="00FB6C44">
        <w:t xml:space="preserve"> MQTT и HTTPS</w:t>
      </w:r>
    </w:p>
    <w:tbl>
      <w:tblPr>
        <w:tblStyle w:val="aff2"/>
        <w:tblW w:w="0" w:type="auto"/>
        <w:tblLook w:val="04A0" w:firstRow="1" w:lastRow="0" w:firstColumn="1" w:lastColumn="0" w:noHBand="0" w:noVBand="1"/>
      </w:tblPr>
      <w:tblGrid>
        <w:gridCol w:w="1557"/>
        <w:gridCol w:w="1557"/>
        <w:gridCol w:w="1557"/>
        <w:gridCol w:w="1558"/>
        <w:gridCol w:w="1558"/>
        <w:gridCol w:w="1558"/>
      </w:tblGrid>
      <w:tr w:rsidR="009B2459" w:rsidTr="004C1246">
        <w:tc>
          <w:tcPr>
            <w:tcW w:w="3114" w:type="dxa"/>
            <w:gridSpan w:val="2"/>
            <w:vMerge w:val="restart"/>
            <w:vAlign w:val="center"/>
          </w:tcPr>
          <w:p w:rsidR="009B2459" w:rsidRPr="002E71A1" w:rsidRDefault="009B2459" w:rsidP="004C1246">
            <w:pPr>
              <w:pStyle w:val="affff"/>
            </w:pPr>
          </w:p>
        </w:tc>
        <w:tc>
          <w:tcPr>
            <w:tcW w:w="3115" w:type="dxa"/>
            <w:gridSpan w:val="2"/>
            <w:vAlign w:val="center"/>
          </w:tcPr>
          <w:p w:rsidR="009B2459" w:rsidRPr="004C1246" w:rsidRDefault="009B2459" w:rsidP="003A19F5">
            <w:pPr>
              <w:pStyle w:val="-"/>
              <w:rPr>
                <w:lang w:val="en-US"/>
              </w:rPr>
            </w:pPr>
            <w:r w:rsidRPr="004C1246">
              <w:t>3</w:t>
            </w:r>
            <w:r w:rsidRPr="004C1246">
              <w:rPr>
                <w:lang w:val="en-US"/>
              </w:rPr>
              <w:t>G</w:t>
            </w:r>
          </w:p>
        </w:tc>
        <w:tc>
          <w:tcPr>
            <w:tcW w:w="3116" w:type="dxa"/>
            <w:gridSpan w:val="2"/>
            <w:vAlign w:val="center"/>
          </w:tcPr>
          <w:p w:rsidR="009B2459" w:rsidRPr="004C1246" w:rsidRDefault="009B2459" w:rsidP="003A19F5">
            <w:pPr>
              <w:pStyle w:val="-"/>
              <w:rPr>
                <w:lang w:val="en-US"/>
              </w:rPr>
            </w:pPr>
            <w:r w:rsidRPr="004C1246">
              <w:rPr>
                <w:lang w:val="en-US"/>
              </w:rPr>
              <w:t>WiFi</w:t>
            </w:r>
          </w:p>
        </w:tc>
      </w:tr>
      <w:tr w:rsidR="009B2459" w:rsidTr="004C1246">
        <w:tc>
          <w:tcPr>
            <w:tcW w:w="3114" w:type="dxa"/>
            <w:gridSpan w:val="2"/>
            <w:vMerge/>
            <w:vAlign w:val="center"/>
          </w:tcPr>
          <w:p w:rsidR="009B2459" w:rsidRPr="002E71A1" w:rsidRDefault="009B2459" w:rsidP="004C1246">
            <w:pPr>
              <w:pStyle w:val="affff"/>
            </w:pPr>
          </w:p>
        </w:tc>
        <w:tc>
          <w:tcPr>
            <w:tcW w:w="1557" w:type="dxa"/>
            <w:vAlign w:val="center"/>
          </w:tcPr>
          <w:p w:rsidR="009B2459" w:rsidRPr="004C1246" w:rsidRDefault="009B2459" w:rsidP="004C1246">
            <w:pPr>
              <w:pStyle w:val="affff"/>
              <w:rPr>
                <w:b/>
                <w:lang w:val="en-US"/>
              </w:rPr>
            </w:pPr>
            <w:r w:rsidRPr="004C1246">
              <w:rPr>
                <w:b/>
                <w:lang w:val="en-US"/>
              </w:rPr>
              <w:t>HTTP</w:t>
            </w:r>
          </w:p>
        </w:tc>
        <w:tc>
          <w:tcPr>
            <w:tcW w:w="1558" w:type="dxa"/>
            <w:vAlign w:val="center"/>
          </w:tcPr>
          <w:p w:rsidR="009B2459" w:rsidRPr="004C1246" w:rsidRDefault="009B2459" w:rsidP="003A19F5">
            <w:pPr>
              <w:pStyle w:val="-"/>
              <w:rPr>
                <w:lang w:val="en-US"/>
              </w:rPr>
            </w:pPr>
            <w:r w:rsidRPr="004C1246">
              <w:rPr>
                <w:lang w:val="en-US"/>
              </w:rPr>
              <w:t>MQTT</w:t>
            </w:r>
          </w:p>
        </w:tc>
        <w:tc>
          <w:tcPr>
            <w:tcW w:w="1558" w:type="dxa"/>
            <w:vAlign w:val="center"/>
          </w:tcPr>
          <w:p w:rsidR="009B2459" w:rsidRPr="004C1246" w:rsidRDefault="009B2459" w:rsidP="003A19F5">
            <w:pPr>
              <w:pStyle w:val="-"/>
              <w:rPr>
                <w:lang w:val="en-US"/>
              </w:rPr>
            </w:pPr>
            <w:r w:rsidRPr="004C1246">
              <w:rPr>
                <w:lang w:val="en-US"/>
              </w:rPr>
              <w:t>HTTP</w:t>
            </w:r>
          </w:p>
        </w:tc>
        <w:tc>
          <w:tcPr>
            <w:tcW w:w="1558" w:type="dxa"/>
            <w:vAlign w:val="center"/>
          </w:tcPr>
          <w:p w:rsidR="009B2459" w:rsidRPr="004C1246" w:rsidRDefault="009B2459" w:rsidP="003A19F5">
            <w:pPr>
              <w:pStyle w:val="-"/>
              <w:rPr>
                <w:lang w:val="en-US"/>
              </w:rPr>
            </w:pPr>
            <w:r w:rsidRPr="004C1246">
              <w:rPr>
                <w:lang w:val="en-US"/>
              </w:rPr>
              <w:t>MQTT</w:t>
            </w:r>
          </w:p>
        </w:tc>
      </w:tr>
      <w:tr w:rsidR="009B2459" w:rsidRPr="002E71A1" w:rsidTr="004C1246">
        <w:tc>
          <w:tcPr>
            <w:tcW w:w="1557" w:type="dxa"/>
            <w:vMerge w:val="restart"/>
            <w:vAlign w:val="center"/>
          </w:tcPr>
          <w:p w:rsidR="009B2459" w:rsidRPr="002E71A1" w:rsidRDefault="009B2459" w:rsidP="003A19F5">
            <w:pPr>
              <w:pStyle w:val="-"/>
            </w:pPr>
            <w:r w:rsidRPr="002E71A1">
              <w:t>Приём</w:t>
            </w:r>
          </w:p>
        </w:tc>
        <w:tc>
          <w:tcPr>
            <w:tcW w:w="1557" w:type="dxa"/>
            <w:vAlign w:val="center"/>
          </w:tcPr>
          <w:p w:rsidR="009B2459" w:rsidRPr="00456F85" w:rsidRDefault="009B2459" w:rsidP="003A19F5">
            <w:pPr>
              <w:pStyle w:val="-"/>
            </w:pPr>
            <w:r w:rsidRPr="00456F85">
              <w:t xml:space="preserve">Сообщения </w:t>
            </w:r>
            <w:r w:rsidRPr="00456F85">
              <w:rPr>
                <w:lang w:val="en-US"/>
              </w:rPr>
              <w:t xml:space="preserve">/ </w:t>
            </w:r>
            <w:r w:rsidRPr="00456F85">
              <w:t>час</w:t>
            </w:r>
          </w:p>
        </w:tc>
        <w:tc>
          <w:tcPr>
            <w:tcW w:w="1557" w:type="dxa"/>
            <w:vAlign w:val="center"/>
          </w:tcPr>
          <w:p w:rsidR="009B2459" w:rsidRPr="002E71A1" w:rsidRDefault="009B2459" w:rsidP="004C1246">
            <w:pPr>
              <w:pStyle w:val="affff"/>
              <w:rPr>
                <w:lang w:val="en-US"/>
              </w:rPr>
            </w:pPr>
            <w:r w:rsidRPr="002E71A1">
              <w:rPr>
                <w:lang w:val="en-US"/>
              </w:rPr>
              <w:t>1,708</w:t>
            </w:r>
          </w:p>
        </w:tc>
        <w:tc>
          <w:tcPr>
            <w:tcW w:w="1558" w:type="dxa"/>
            <w:vAlign w:val="center"/>
          </w:tcPr>
          <w:p w:rsidR="009B2459" w:rsidRPr="002E71A1" w:rsidRDefault="009B2459" w:rsidP="004C1246">
            <w:pPr>
              <w:pStyle w:val="affff"/>
              <w:rPr>
                <w:lang w:val="en-US"/>
              </w:rPr>
            </w:pPr>
            <w:r w:rsidRPr="002E71A1">
              <w:rPr>
                <w:lang w:val="en-US"/>
              </w:rPr>
              <w:t>160,278</w:t>
            </w:r>
          </w:p>
        </w:tc>
        <w:tc>
          <w:tcPr>
            <w:tcW w:w="1558" w:type="dxa"/>
            <w:vAlign w:val="center"/>
          </w:tcPr>
          <w:p w:rsidR="009B2459" w:rsidRPr="002E71A1" w:rsidRDefault="009B2459" w:rsidP="004C1246">
            <w:pPr>
              <w:pStyle w:val="affff"/>
              <w:rPr>
                <w:lang w:val="en-US"/>
              </w:rPr>
            </w:pPr>
            <w:r w:rsidRPr="002E71A1">
              <w:rPr>
                <w:lang w:val="en-US"/>
              </w:rPr>
              <w:t>3,628</w:t>
            </w:r>
          </w:p>
        </w:tc>
        <w:tc>
          <w:tcPr>
            <w:tcW w:w="1558" w:type="dxa"/>
            <w:vAlign w:val="center"/>
          </w:tcPr>
          <w:p w:rsidR="009B2459" w:rsidRPr="002E71A1" w:rsidRDefault="009B2459" w:rsidP="004C1246">
            <w:pPr>
              <w:pStyle w:val="affff"/>
              <w:rPr>
                <w:lang w:val="en-US"/>
              </w:rPr>
            </w:pPr>
            <w:r w:rsidRPr="002E71A1">
              <w:rPr>
                <w:lang w:val="en-US"/>
              </w:rPr>
              <w:t>263,314</w:t>
            </w:r>
          </w:p>
        </w:tc>
      </w:tr>
      <w:tr w:rsidR="009B2459" w:rsidRPr="002E71A1" w:rsidTr="004C1246">
        <w:tc>
          <w:tcPr>
            <w:tcW w:w="1557" w:type="dxa"/>
            <w:vMerge/>
            <w:vAlign w:val="center"/>
          </w:tcPr>
          <w:p w:rsidR="009B2459" w:rsidRPr="002E71A1" w:rsidRDefault="009B2459" w:rsidP="003A19F5">
            <w:pPr>
              <w:pStyle w:val="-"/>
            </w:pPr>
          </w:p>
        </w:tc>
        <w:tc>
          <w:tcPr>
            <w:tcW w:w="1557" w:type="dxa"/>
            <w:vAlign w:val="center"/>
          </w:tcPr>
          <w:p w:rsidR="009B2459" w:rsidRPr="002E71A1" w:rsidRDefault="009B2459" w:rsidP="003A19F5">
            <w:pPr>
              <w:pStyle w:val="-"/>
              <w:rPr>
                <w:lang w:val="en-US"/>
              </w:rPr>
            </w:pPr>
            <w:r w:rsidRPr="00456F85">
              <w:t xml:space="preserve">% батареи </w:t>
            </w:r>
            <w:r w:rsidRPr="00456F85">
              <w:rPr>
                <w:lang w:val="en-US"/>
              </w:rPr>
              <w:t>/</w:t>
            </w:r>
            <w:r w:rsidRPr="00456F85">
              <w:t xml:space="preserve"> сообщение</w:t>
            </w:r>
          </w:p>
        </w:tc>
        <w:tc>
          <w:tcPr>
            <w:tcW w:w="1557" w:type="dxa"/>
            <w:vAlign w:val="center"/>
          </w:tcPr>
          <w:p w:rsidR="009B2459" w:rsidRPr="002E71A1" w:rsidRDefault="009B2459" w:rsidP="004C1246">
            <w:pPr>
              <w:pStyle w:val="affff"/>
              <w:rPr>
                <w:lang w:val="en-US"/>
              </w:rPr>
            </w:pPr>
            <w:r w:rsidRPr="002E71A1">
              <w:rPr>
                <w:lang w:val="en-US"/>
              </w:rPr>
              <w:t>0.01709</w:t>
            </w:r>
          </w:p>
        </w:tc>
        <w:tc>
          <w:tcPr>
            <w:tcW w:w="1558" w:type="dxa"/>
            <w:vAlign w:val="center"/>
          </w:tcPr>
          <w:p w:rsidR="009B2459" w:rsidRPr="002E71A1" w:rsidRDefault="009B2459" w:rsidP="004C1246">
            <w:pPr>
              <w:pStyle w:val="affff"/>
              <w:rPr>
                <w:lang w:val="en-US"/>
              </w:rPr>
            </w:pPr>
            <w:r w:rsidRPr="002E71A1">
              <w:rPr>
                <w:lang w:val="en-US"/>
              </w:rPr>
              <w:t>0.0001</w:t>
            </w:r>
          </w:p>
        </w:tc>
        <w:tc>
          <w:tcPr>
            <w:tcW w:w="1558" w:type="dxa"/>
            <w:vAlign w:val="center"/>
          </w:tcPr>
          <w:p w:rsidR="009B2459" w:rsidRPr="002E71A1" w:rsidRDefault="009B2459" w:rsidP="004C1246">
            <w:pPr>
              <w:pStyle w:val="affff"/>
              <w:rPr>
                <w:lang w:val="en-US"/>
              </w:rPr>
            </w:pPr>
            <w:r w:rsidRPr="002E71A1">
              <w:rPr>
                <w:lang w:val="en-US"/>
              </w:rPr>
              <w:t>0,00095</w:t>
            </w:r>
          </w:p>
        </w:tc>
        <w:tc>
          <w:tcPr>
            <w:tcW w:w="1558" w:type="dxa"/>
            <w:vAlign w:val="center"/>
          </w:tcPr>
          <w:p w:rsidR="009B2459" w:rsidRPr="002E71A1" w:rsidRDefault="009B2459" w:rsidP="004C1246">
            <w:pPr>
              <w:pStyle w:val="affff"/>
              <w:rPr>
                <w:lang w:val="en-US"/>
              </w:rPr>
            </w:pPr>
            <w:r w:rsidRPr="002E71A1">
              <w:rPr>
                <w:lang w:val="en-US"/>
              </w:rPr>
              <w:t>0,00002</w:t>
            </w:r>
          </w:p>
        </w:tc>
      </w:tr>
      <w:tr w:rsidR="009B2459" w:rsidRPr="002E71A1" w:rsidTr="004C1246">
        <w:tc>
          <w:tcPr>
            <w:tcW w:w="1557" w:type="dxa"/>
            <w:vMerge w:val="restart"/>
            <w:vAlign w:val="center"/>
          </w:tcPr>
          <w:p w:rsidR="009B2459" w:rsidRPr="002E71A1" w:rsidRDefault="009B2459" w:rsidP="003A19F5">
            <w:pPr>
              <w:pStyle w:val="-"/>
            </w:pPr>
            <w:r w:rsidRPr="002E71A1">
              <w:t>Отдача</w:t>
            </w:r>
          </w:p>
        </w:tc>
        <w:tc>
          <w:tcPr>
            <w:tcW w:w="1557" w:type="dxa"/>
            <w:vAlign w:val="center"/>
          </w:tcPr>
          <w:p w:rsidR="009B2459" w:rsidRPr="00456F85" w:rsidRDefault="009B2459" w:rsidP="003A19F5">
            <w:pPr>
              <w:pStyle w:val="-"/>
            </w:pPr>
            <w:r w:rsidRPr="00456F85">
              <w:t xml:space="preserve">Сообщения </w:t>
            </w:r>
            <w:r w:rsidRPr="00456F85">
              <w:rPr>
                <w:lang w:val="en-US"/>
              </w:rPr>
              <w:t xml:space="preserve">/ </w:t>
            </w:r>
            <w:r w:rsidRPr="00456F85">
              <w:t>час</w:t>
            </w:r>
          </w:p>
        </w:tc>
        <w:tc>
          <w:tcPr>
            <w:tcW w:w="1557" w:type="dxa"/>
            <w:vAlign w:val="center"/>
          </w:tcPr>
          <w:p w:rsidR="009B2459" w:rsidRPr="002E71A1" w:rsidRDefault="009B2459" w:rsidP="004C1246">
            <w:pPr>
              <w:pStyle w:val="affff"/>
              <w:rPr>
                <w:lang w:val="en-US"/>
              </w:rPr>
            </w:pPr>
            <w:r w:rsidRPr="002E71A1">
              <w:rPr>
                <w:lang w:val="en-US"/>
              </w:rPr>
              <w:t>1,926</w:t>
            </w:r>
          </w:p>
        </w:tc>
        <w:tc>
          <w:tcPr>
            <w:tcW w:w="1558" w:type="dxa"/>
            <w:vAlign w:val="center"/>
          </w:tcPr>
          <w:p w:rsidR="009B2459" w:rsidRPr="002E71A1" w:rsidRDefault="009B2459" w:rsidP="004C1246">
            <w:pPr>
              <w:pStyle w:val="affff"/>
              <w:rPr>
                <w:lang w:val="en-US"/>
              </w:rPr>
            </w:pPr>
            <w:r w:rsidRPr="002E71A1">
              <w:rPr>
                <w:lang w:val="en-US"/>
              </w:rPr>
              <w:t>21,685</w:t>
            </w:r>
          </w:p>
        </w:tc>
        <w:tc>
          <w:tcPr>
            <w:tcW w:w="1558" w:type="dxa"/>
            <w:vAlign w:val="center"/>
          </w:tcPr>
          <w:p w:rsidR="009B2459" w:rsidRPr="002E71A1" w:rsidRDefault="009B2459" w:rsidP="004C1246">
            <w:pPr>
              <w:pStyle w:val="affff"/>
              <w:rPr>
                <w:lang w:val="en-US"/>
              </w:rPr>
            </w:pPr>
            <w:r w:rsidRPr="002E71A1">
              <w:rPr>
                <w:lang w:val="en-US"/>
              </w:rPr>
              <w:t>5,229</w:t>
            </w:r>
          </w:p>
        </w:tc>
        <w:tc>
          <w:tcPr>
            <w:tcW w:w="1558" w:type="dxa"/>
            <w:vAlign w:val="center"/>
          </w:tcPr>
          <w:p w:rsidR="009B2459" w:rsidRPr="002E71A1" w:rsidRDefault="009B2459" w:rsidP="004C1246">
            <w:pPr>
              <w:pStyle w:val="affff"/>
              <w:rPr>
                <w:lang w:val="en-US"/>
              </w:rPr>
            </w:pPr>
            <w:r w:rsidRPr="002E71A1">
              <w:rPr>
                <w:lang w:val="en-US"/>
              </w:rPr>
              <w:t>23,184</w:t>
            </w:r>
          </w:p>
        </w:tc>
      </w:tr>
      <w:tr w:rsidR="009B2459" w:rsidRPr="002E71A1" w:rsidTr="004C1246">
        <w:tc>
          <w:tcPr>
            <w:tcW w:w="1557" w:type="dxa"/>
            <w:vMerge/>
            <w:vAlign w:val="center"/>
          </w:tcPr>
          <w:p w:rsidR="009B2459" w:rsidRDefault="009B2459" w:rsidP="004C1246">
            <w:pPr>
              <w:pStyle w:val="affff"/>
            </w:pPr>
          </w:p>
        </w:tc>
        <w:tc>
          <w:tcPr>
            <w:tcW w:w="1557" w:type="dxa"/>
            <w:vAlign w:val="center"/>
          </w:tcPr>
          <w:p w:rsidR="009B2459" w:rsidRPr="00456F85" w:rsidRDefault="009B2459" w:rsidP="003A19F5">
            <w:pPr>
              <w:pStyle w:val="-"/>
            </w:pPr>
            <w:r w:rsidRPr="00456F85">
              <w:t xml:space="preserve">% батареи </w:t>
            </w:r>
            <w:r w:rsidRPr="00456F85">
              <w:rPr>
                <w:lang w:val="en-US"/>
              </w:rPr>
              <w:t>/</w:t>
            </w:r>
            <w:r w:rsidRPr="00456F85">
              <w:t xml:space="preserve"> сообщение</w:t>
            </w:r>
          </w:p>
        </w:tc>
        <w:tc>
          <w:tcPr>
            <w:tcW w:w="1557" w:type="dxa"/>
            <w:vAlign w:val="center"/>
          </w:tcPr>
          <w:p w:rsidR="009B2459" w:rsidRPr="002E71A1" w:rsidRDefault="009B2459" w:rsidP="004C1246">
            <w:pPr>
              <w:pStyle w:val="affff"/>
              <w:rPr>
                <w:lang w:val="en-US"/>
              </w:rPr>
            </w:pPr>
            <w:r w:rsidRPr="002E71A1">
              <w:rPr>
                <w:lang w:val="en-US"/>
              </w:rPr>
              <w:t>0,00975</w:t>
            </w:r>
          </w:p>
        </w:tc>
        <w:tc>
          <w:tcPr>
            <w:tcW w:w="1558" w:type="dxa"/>
            <w:vAlign w:val="center"/>
          </w:tcPr>
          <w:p w:rsidR="009B2459" w:rsidRPr="002E71A1" w:rsidRDefault="009B2459" w:rsidP="004C1246">
            <w:pPr>
              <w:pStyle w:val="affff"/>
              <w:rPr>
                <w:lang w:val="en-US"/>
              </w:rPr>
            </w:pPr>
            <w:r w:rsidRPr="002E71A1">
              <w:rPr>
                <w:lang w:val="en-US"/>
              </w:rPr>
              <w:t>0,00082</w:t>
            </w:r>
          </w:p>
        </w:tc>
        <w:tc>
          <w:tcPr>
            <w:tcW w:w="1558" w:type="dxa"/>
            <w:vAlign w:val="center"/>
          </w:tcPr>
          <w:p w:rsidR="009B2459" w:rsidRPr="002E71A1" w:rsidRDefault="009B2459" w:rsidP="004C1246">
            <w:pPr>
              <w:pStyle w:val="affff"/>
              <w:rPr>
                <w:lang w:val="en-US"/>
              </w:rPr>
            </w:pPr>
            <w:r w:rsidRPr="002E71A1">
              <w:rPr>
                <w:lang w:val="en-US"/>
              </w:rPr>
              <w:t>0,00104</w:t>
            </w:r>
          </w:p>
        </w:tc>
        <w:tc>
          <w:tcPr>
            <w:tcW w:w="1558" w:type="dxa"/>
            <w:vAlign w:val="center"/>
          </w:tcPr>
          <w:p w:rsidR="009B2459" w:rsidRPr="002E71A1" w:rsidRDefault="009B2459" w:rsidP="004C1246">
            <w:pPr>
              <w:pStyle w:val="affff"/>
              <w:rPr>
                <w:lang w:val="en-US"/>
              </w:rPr>
            </w:pPr>
            <w:r w:rsidRPr="002E71A1">
              <w:rPr>
                <w:lang w:val="en-US"/>
              </w:rPr>
              <w:t>0,00016</w:t>
            </w:r>
          </w:p>
        </w:tc>
      </w:tr>
    </w:tbl>
    <w:p w:rsidR="004F1120" w:rsidRDefault="004F1120" w:rsidP="004F1120">
      <w:pPr>
        <w:pStyle w:val="-3"/>
      </w:pPr>
    </w:p>
    <w:p w:rsidR="009B2459" w:rsidRDefault="009B2459" w:rsidP="004F1120">
      <w:pPr>
        <w:pStyle w:val="-3"/>
      </w:pPr>
      <w:r w:rsidRPr="003E7396">
        <w:t>Небольшие накладные расходы, связанные с хорошо продуманным форматом заголовков, позволяют эффективно применять этот протокол для решений Интернета вещей. В таблице</w:t>
      </w:r>
      <w:r>
        <w:t xml:space="preserve"> </w:t>
      </w:r>
      <w:r>
        <w:fldChar w:fldCharType="begin"/>
      </w:r>
      <w:r>
        <w:instrText xml:space="preserve"> REF _Ref514877685 \h  \* MERGEFORMAT </w:instrText>
      </w:r>
      <w:r>
        <w:fldChar w:fldCharType="separate"/>
      </w:r>
      <w:r w:rsidR="00487FBD" w:rsidRPr="00487FBD">
        <w:rPr>
          <w:vanish/>
        </w:rPr>
        <w:t xml:space="preserve">Таблица </w:t>
      </w:r>
      <w:r w:rsidR="00487FBD">
        <w:rPr>
          <w:noProof/>
        </w:rPr>
        <w:t>1</w:t>
      </w:r>
      <w:r>
        <w:fldChar w:fldCharType="end"/>
      </w:r>
      <w:r w:rsidRPr="003E7396">
        <w:t xml:space="preserve"> показаны результаты экспериментального сравнения протоколов MQTT и HTTP</w:t>
      </w:r>
      <w:r w:rsidR="00FB6C44">
        <w:t xml:space="preserve"> </w:t>
      </w:r>
      <w:r w:rsidR="00FB6C44" w:rsidRPr="00FB6C44">
        <w:t>[</w:t>
      </w:r>
      <w:r w:rsidR="00FB6C44">
        <w:rPr>
          <w:lang w:val="en-US"/>
        </w:rPr>
        <w:fldChar w:fldCharType="begin"/>
      </w:r>
      <w:r w:rsidR="00FB6C44" w:rsidRPr="00FB6C44">
        <w:instrText xml:space="preserve"> </w:instrText>
      </w:r>
      <w:r w:rsidR="00FB6C44">
        <w:rPr>
          <w:lang w:val="en-US"/>
        </w:rPr>
        <w:instrText>REF</w:instrText>
      </w:r>
      <w:r w:rsidR="00FB6C44" w:rsidRPr="00FB6C44">
        <w:instrText xml:space="preserve"> _</w:instrText>
      </w:r>
      <w:r w:rsidR="00FB6C44">
        <w:rPr>
          <w:lang w:val="en-US"/>
        </w:rPr>
        <w:instrText>Ref</w:instrText>
      </w:r>
      <w:r w:rsidR="00FB6C44" w:rsidRPr="00FB6C44">
        <w:instrText>515477862 \</w:instrText>
      </w:r>
      <w:r w:rsidR="00FB6C44">
        <w:rPr>
          <w:lang w:val="en-US"/>
        </w:rPr>
        <w:instrText>n</w:instrText>
      </w:r>
      <w:r w:rsidR="00FB6C44" w:rsidRPr="00FB6C44">
        <w:instrText xml:space="preserve"> \</w:instrText>
      </w:r>
      <w:r w:rsidR="00FB6C44">
        <w:rPr>
          <w:lang w:val="en-US"/>
        </w:rPr>
        <w:instrText>h</w:instrText>
      </w:r>
      <w:r w:rsidR="00FB6C44" w:rsidRPr="00FB6C44">
        <w:instrText xml:space="preserve"> </w:instrText>
      </w:r>
      <w:r w:rsidR="00FB6C44">
        <w:rPr>
          <w:lang w:val="en-US"/>
        </w:rPr>
      </w:r>
      <w:r w:rsidR="00FB6C44">
        <w:rPr>
          <w:lang w:val="en-US"/>
        </w:rPr>
        <w:fldChar w:fldCharType="separate"/>
      </w:r>
      <w:r w:rsidR="00487FBD" w:rsidRPr="00487FBD">
        <w:t>3</w:t>
      </w:r>
      <w:r w:rsidR="00FB6C44">
        <w:rPr>
          <w:lang w:val="en-US"/>
        </w:rPr>
        <w:fldChar w:fldCharType="end"/>
      </w:r>
      <w:r w:rsidR="00FB6C44" w:rsidRPr="00FB6C44">
        <w:t>]</w:t>
      </w:r>
      <w:r w:rsidRPr="003E7396">
        <w:t>. Эксперименты показывают, что данный протокол обладает небольшими накладными расходами на стороне устройства, что позволяет сократить расход энергии аккумуляторной батареи и увеличивает количество передаваемы</w:t>
      </w:r>
      <w:r>
        <w:t xml:space="preserve">х в единицу времени сообщений. </w:t>
      </w:r>
    </w:p>
    <w:p w:rsidR="00085E21" w:rsidRDefault="00DA3B7F" w:rsidP="00085E21">
      <w:pPr>
        <w:pStyle w:val="2"/>
        <w:rPr>
          <w:lang w:val="en-US"/>
        </w:rPr>
      </w:pPr>
      <w:bookmarkStart w:id="67" w:name="_Toc515909579"/>
      <w:r>
        <w:lastRenderedPageBreak/>
        <w:t>Архитектора сетей</w:t>
      </w:r>
      <w:r w:rsidR="00085E21">
        <w:t xml:space="preserve"> </w:t>
      </w:r>
      <w:r>
        <w:rPr>
          <w:lang w:val="en-US"/>
        </w:rPr>
        <w:t>LoRa</w:t>
      </w:r>
      <w:bookmarkEnd w:id="67"/>
    </w:p>
    <w:p w:rsidR="00DA3B7F" w:rsidRDefault="00DA3B7F" w:rsidP="00153A20">
      <w:r w:rsidRPr="00641952">
        <w:t>Модуляция LoRa</w:t>
      </w:r>
      <w:r w:rsidR="00135BF2">
        <w:t xml:space="preserve"> </w:t>
      </w:r>
      <w:r w:rsidR="00135BF2" w:rsidRPr="00135BF2">
        <w:t>[</w:t>
      </w:r>
      <w:r w:rsidR="00135BF2">
        <w:fldChar w:fldCharType="begin"/>
      </w:r>
      <w:r w:rsidR="00135BF2">
        <w:instrText xml:space="preserve"> REF _Ref515488953 \r \h </w:instrText>
      </w:r>
      <w:r w:rsidR="00135BF2">
        <w:fldChar w:fldCharType="separate"/>
      </w:r>
      <w:r w:rsidR="00487FBD">
        <w:t>4</w:t>
      </w:r>
      <w:r w:rsidR="00135BF2">
        <w:fldChar w:fldCharType="end"/>
      </w:r>
      <w:r w:rsidR="00135BF2" w:rsidRPr="00135BF2">
        <w:t>]</w:t>
      </w:r>
      <w:r w:rsidRPr="00641952">
        <w:t xml:space="preserve"> определяет физический уровень, который может использоваться в сетях с различной архитектурой – mesh-сети, звезда, точка-точка и другие. Благодаря своей высокой чувствительности (-148dbm) LoRa идеально подходит к устройствам с </w:t>
      </w:r>
      <w:r w:rsidR="00611CCE">
        <w:t>требованиями низкого потребления</w:t>
      </w:r>
      <w:r w:rsidRPr="00641952">
        <w:t xml:space="preserve"> электроэнергии и высокой устойчивости связи на больших расстояниях</w:t>
      </w:r>
      <w:r>
        <w:t xml:space="preserve"> </w:t>
      </w:r>
      <w:r w:rsidR="00153A20">
        <w:t>до 20 км</w:t>
      </w:r>
      <w:r w:rsidRPr="00641952">
        <w:t>.</w:t>
      </w:r>
      <w:r w:rsidRPr="0092154C">
        <w:t xml:space="preserve"> </w:t>
      </w:r>
    </w:p>
    <w:p w:rsidR="00085E21" w:rsidRDefault="00153A20" w:rsidP="00085E21">
      <w:r>
        <w:t>LoRaWAN –</w:t>
      </w:r>
      <w:r w:rsidRPr="00153A20">
        <w:t xml:space="preserve"> это открытый протокол для высоко</w:t>
      </w:r>
      <w:r w:rsidR="009C7BDE">
        <w:t>ё</w:t>
      </w:r>
      <w:r w:rsidRPr="00153A20">
        <w:t>мких (до 1 000 000 устройств в одной сети) сетей с большим радиусом дейст</w:t>
      </w:r>
      <w:r w:rsidR="00047F19">
        <w:t>вия и низким энергопотреблением</w:t>
      </w:r>
      <w:r w:rsidRPr="00153A20">
        <w:t xml:space="preserve">. </w:t>
      </w:r>
      <w:r w:rsidR="00085E21">
        <w:t>Сеть LoRaWAN состоит из следующих элементов</w:t>
      </w:r>
      <w:r w:rsidR="00085E21" w:rsidRPr="00085E21">
        <w:t xml:space="preserve"> (</w:t>
      </w:r>
      <w:r w:rsidR="00085E21">
        <w:fldChar w:fldCharType="begin"/>
      </w:r>
      <w:r w:rsidR="00085E21">
        <w:instrText xml:space="preserve"> REF _Ref515746443 \h </w:instrText>
      </w:r>
      <w:r w:rsidR="00085E21">
        <w:fldChar w:fldCharType="separate"/>
      </w:r>
      <w:r w:rsidR="00487FBD">
        <w:t xml:space="preserve">Рисунок </w:t>
      </w:r>
      <w:r w:rsidR="00487FBD">
        <w:rPr>
          <w:noProof/>
        </w:rPr>
        <w:t>3</w:t>
      </w:r>
      <w:r w:rsidR="00085E21">
        <w:fldChar w:fldCharType="end"/>
      </w:r>
      <w:r w:rsidR="00085E21" w:rsidRPr="00085E21">
        <w:t>)</w:t>
      </w:r>
      <w:r w:rsidR="00085E21">
        <w:t>: конечное устройство, шлюзы, сетевой сервер и сервер приложений.</w:t>
      </w:r>
    </w:p>
    <w:p w:rsidR="00085E21" w:rsidRDefault="00085E21" w:rsidP="00085E21">
      <w:r w:rsidRPr="00085E21">
        <w:rPr>
          <w:b/>
        </w:rPr>
        <w:t>Конечное устройство</w:t>
      </w:r>
      <w:r>
        <w:t xml:space="preserve"> – предназначено для осуществления управляющих или измерительных функций. Содержит набор необходимых датчиков и управляющих элементов.</w:t>
      </w:r>
    </w:p>
    <w:p w:rsidR="00085E21" w:rsidRDefault="00085E21" w:rsidP="00085E21">
      <w:r w:rsidRPr="00085E21">
        <w:rPr>
          <w:b/>
        </w:rPr>
        <w:t>Шлюз</w:t>
      </w:r>
      <w:r>
        <w:t xml:space="preserve"> – устройство, принимающее данные от конечных устройств с помощью радиоканала и передающее их в транзитную сеть (например, Ethernet или WiFi). Шлюз и конечные устройства образуют сетевую топологию типа звезда. Обычно данное устройство содержит многоканальные приёмопередатчики для обработки сигналов в нескольких каналах одновременно или даже, нескольких сигналов в одном канале. Соответственно, несколько таких устройств обеспечивает зону радиопокрытия сети и двунаправленную передачу данных между конечными устройствами и сервером.</w:t>
      </w:r>
    </w:p>
    <w:p w:rsidR="00085E21" w:rsidRDefault="00085E21" w:rsidP="00085E21">
      <w:r w:rsidRPr="00085E21">
        <w:rPr>
          <w:b/>
        </w:rPr>
        <w:t>Сетевой сервер</w:t>
      </w:r>
      <w:r>
        <w:t xml:space="preserve"> - пр</w:t>
      </w:r>
      <w:r w:rsidR="00760594">
        <w:t>едназначен для управления сетью</w:t>
      </w:r>
      <w:r>
        <w:t>.</w:t>
      </w:r>
    </w:p>
    <w:p w:rsidR="00085E21" w:rsidRDefault="00085E21" w:rsidP="00085E21">
      <w:r w:rsidRPr="00760594">
        <w:rPr>
          <w:b/>
        </w:rPr>
        <w:t>Сервер приложений</w:t>
      </w:r>
      <w:r>
        <w:t xml:space="preserve"> - может удаленно контролировать работу конечных устройств и собирать необходимые данные с них.</w:t>
      </w:r>
    </w:p>
    <w:p w:rsidR="00085E21" w:rsidRDefault="006307D2" w:rsidP="00085E21">
      <w:pPr>
        <w:pStyle w:val="aff3"/>
      </w:pPr>
      <w:r>
        <w:object w:dxaOrig="27201" w:dyaOrig="9451">
          <v:shape id="_x0000_i1026" type="#_x0000_t75" style="width:454.05pt;height:126.5pt" o:ole="">
            <v:imagedata r:id="rId11" o:title="" croptop="6456f" cropbottom="6847f"/>
          </v:shape>
          <o:OLEObject Type="Embed" ProgID="Visio.Drawing.15" ShapeID="_x0000_i1026" DrawAspect="Content" ObjectID="_1589944594" r:id="rId12"/>
        </w:object>
      </w:r>
    </w:p>
    <w:p w:rsidR="007C1024" w:rsidRPr="00456DB5" w:rsidRDefault="00085E21" w:rsidP="006307D2">
      <w:pPr>
        <w:pStyle w:val="af8"/>
      </w:pPr>
      <w:bookmarkStart w:id="68" w:name="_Ref515746443"/>
      <w:r>
        <w:t xml:space="preserve">Рисунок </w:t>
      </w:r>
      <w:fldSimple w:instr=" SEQ Рисунок \* ARABIC ">
        <w:r w:rsidR="00487FBD">
          <w:rPr>
            <w:noProof/>
          </w:rPr>
          <w:t>3</w:t>
        </w:r>
      </w:fldSimple>
      <w:bookmarkEnd w:id="68"/>
      <w:r w:rsidRPr="00456DB5">
        <w:t xml:space="preserve"> – </w:t>
      </w:r>
      <w:r>
        <w:t xml:space="preserve">Архитектура сети </w:t>
      </w:r>
      <w:r>
        <w:rPr>
          <w:lang w:val="en-US"/>
        </w:rPr>
        <w:t>LoRaWAN</w:t>
      </w:r>
    </w:p>
    <w:p w:rsidR="00DA3B7F" w:rsidRPr="00D21D59" w:rsidRDefault="00DA3B7F" w:rsidP="004F1120">
      <w:pPr>
        <w:pStyle w:val="-3"/>
        <w:rPr>
          <w:b/>
        </w:rPr>
      </w:pPr>
      <w:r w:rsidRPr="00D21D59">
        <w:rPr>
          <w:b/>
        </w:rPr>
        <w:t xml:space="preserve">Преимущества </w:t>
      </w:r>
      <w:r w:rsidRPr="00D21D59">
        <w:rPr>
          <w:b/>
          <w:lang w:val="en-US"/>
        </w:rPr>
        <w:t>LoRaWAN</w:t>
      </w:r>
      <w:r w:rsidRPr="00D21D59">
        <w:rPr>
          <w:b/>
        </w:rPr>
        <w:t>:</w:t>
      </w:r>
    </w:p>
    <w:p w:rsidR="00DA3B7F" w:rsidRPr="00DA3B7F" w:rsidRDefault="00DA3B7F" w:rsidP="00DA3B7F">
      <w:pPr>
        <w:pStyle w:val="a"/>
      </w:pPr>
      <w:r w:rsidRPr="00DA3B7F">
        <w:t>Большая дальность передачи радиосигнала достигает 10</w:t>
      </w:r>
      <w:r>
        <w:t xml:space="preserve"> </w:t>
      </w:r>
      <w:r w:rsidRPr="00DA3B7F">
        <w:t>—</w:t>
      </w:r>
      <w:r>
        <w:t xml:space="preserve"> </w:t>
      </w:r>
      <w:r w:rsidRPr="00DA3B7F">
        <w:t>15 км.</w:t>
      </w:r>
    </w:p>
    <w:p w:rsidR="00DA3B7F" w:rsidRPr="00DA3B7F" w:rsidRDefault="00DA3B7F" w:rsidP="00DA3B7F">
      <w:pPr>
        <w:pStyle w:val="a"/>
      </w:pPr>
      <w:r w:rsidRPr="00DA3B7F">
        <w:t>Низкое энергопотребление у конечных устройств, благодаря минимальным затратам энергии на передачу небольшого пакета данных.</w:t>
      </w:r>
    </w:p>
    <w:p w:rsidR="00DA3B7F" w:rsidRPr="00DA3B7F" w:rsidRDefault="00DA3B7F" w:rsidP="00DA3B7F">
      <w:pPr>
        <w:pStyle w:val="a"/>
      </w:pPr>
      <w:r w:rsidRPr="00DA3B7F">
        <w:lastRenderedPageBreak/>
        <w:t>Высокая проникающая способность радиосигнала в городской застройке.</w:t>
      </w:r>
    </w:p>
    <w:p w:rsidR="00DA3B7F" w:rsidRPr="00DA3B7F" w:rsidRDefault="00DA3B7F" w:rsidP="00DA3B7F">
      <w:pPr>
        <w:pStyle w:val="a"/>
      </w:pPr>
      <w:r w:rsidRPr="00DA3B7F">
        <w:t>Высокая масштабируемость сети на больших территориях.</w:t>
      </w:r>
    </w:p>
    <w:p w:rsidR="00DA3B7F" w:rsidRDefault="00DA3B7F" w:rsidP="007C1024">
      <w:pPr>
        <w:pStyle w:val="a"/>
      </w:pPr>
      <w:r w:rsidRPr="00DA3B7F">
        <w:t xml:space="preserve">Отсутствие необходимости получения частотного разрешения и платы за радиочастотный спектр, </w:t>
      </w:r>
      <w:r>
        <w:t>из-за</w:t>
      </w:r>
      <w:r w:rsidRPr="00DA3B7F">
        <w:t xml:space="preserve"> использования нелицензируемых частот (</w:t>
      </w:r>
      <w:r w:rsidRPr="00DA3B7F">
        <w:rPr>
          <w:lang w:val="en-US"/>
        </w:rPr>
        <w:t>ISM</w:t>
      </w:r>
      <w:r w:rsidRPr="00DA3B7F">
        <w:t xml:space="preserve"> </w:t>
      </w:r>
      <w:r w:rsidRPr="00DA3B7F">
        <w:rPr>
          <w:lang w:val="en-US"/>
        </w:rPr>
        <w:t>band</w:t>
      </w:r>
      <w:r w:rsidRPr="00DA3B7F">
        <w:t>).</w:t>
      </w:r>
    </w:p>
    <w:p w:rsidR="00DA3B7F" w:rsidRPr="00DA3B7F" w:rsidRDefault="00DA3B7F" w:rsidP="00DA3B7F">
      <w:pPr>
        <w:rPr>
          <w:b/>
        </w:rPr>
      </w:pPr>
      <w:r w:rsidRPr="00DA3B7F">
        <w:rPr>
          <w:b/>
        </w:rPr>
        <w:t xml:space="preserve">Недостатки </w:t>
      </w:r>
      <w:r w:rsidRPr="00DA3B7F">
        <w:rPr>
          <w:b/>
          <w:lang w:val="en-US"/>
        </w:rPr>
        <w:t>LoRaWAN</w:t>
      </w:r>
      <w:r w:rsidRPr="00DA3B7F">
        <w:rPr>
          <w:b/>
        </w:rPr>
        <w:t>:</w:t>
      </w:r>
    </w:p>
    <w:p w:rsidR="00DA3B7F" w:rsidRPr="00DA3B7F" w:rsidRDefault="00DA3B7F" w:rsidP="00DA3B7F">
      <w:pPr>
        <w:pStyle w:val="a"/>
      </w:pPr>
      <w:r>
        <w:t>Н</w:t>
      </w:r>
      <w:r w:rsidRPr="00DA3B7F">
        <w:t>изкая пропускная способность, составляет от нескольких сотен бит/с до нескольких десятков кбит/с.</w:t>
      </w:r>
    </w:p>
    <w:p w:rsidR="00DA3B7F" w:rsidRPr="00DA3B7F" w:rsidRDefault="00DA3B7F" w:rsidP="00DA3B7F">
      <w:pPr>
        <w:pStyle w:val="a"/>
      </w:pPr>
      <w:r w:rsidRPr="00DA3B7F">
        <w:t>Задержка передачи данных от датчика до конечного приложения, связанная с временем передачи радиосигнала, может достигать от нескольких секунд до нескольких десятков секунд.</w:t>
      </w:r>
    </w:p>
    <w:p w:rsidR="00DA3B7F" w:rsidRPr="00DA3B7F" w:rsidRDefault="00DA3B7F" w:rsidP="00DA3B7F">
      <w:pPr>
        <w:pStyle w:val="a"/>
      </w:pPr>
      <w:r w:rsidRPr="00DA3B7F">
        <w:t xml:space="preserve">Отсутствие единого стандарта, который определяет физический слой и управление доступом к среде для беспроводных </w:t>
      </w:r>
      <w:r w:rsidRPr="00DA3B7F">
        <w:rPr>
          <w:lang w:val="en-US"/>
        </w:rPr>
        <w:t>LPWAN</w:t>
      </w:r>
      <w:r w:rsidRPr="00DA3B7F">
        <w:t>-сетей.</w:t>
      </w:r>
    </w:p>
    <w:p w:rsidR="00DA3B7F" w:rsidRPr="00DA3B7F" w:rsidRDefault="00DA3B7F" w:rsidP="00DA3B7F">
      <w:pPr>
        <w:pStyle w:val="a"/>
      </w:pPr>
      <w:r w:rsidRPr="00DA3B7F">
        <w:t>Риски зашумленности спектра нелицензированного диапазона частот.</w:t>
      </w:r>
    </w:p>
    <w:p w:rsidR="00DA3B7F" w:rsidRPr="00DA3B7F" w:rsidRDefault="00DA3B7F" w:rsidP="00DA3B7F">
      <w:pPr>
        <w:pStyle w:val="a"/>
      </w:pPr>
      <w:r w:rsidRPr="00DA3B7F">
        <w:t xml:space="preserve">Проприетарная технология модуляции </w:t>
      </w:r>
      <w:r w:rsidRPr="00DA3B7F">
        <w:rPr>
          <w:lang w:val="en-US"/>
        </w:rPr>
        <w:t>LoRa</w:t>
      </w:r>
      <w:r w:rsidRPr="00DA3B7F">
        <w:t xml:space="preserve">, «закрытая» патентом </w:t>
      </w:r>
      <w:r w:rsidRPr="00DA3B7F">
        <w:rPr>
          <w:lang w:val="en-US"/>
        </w:rPr>
        <w:t>Semetech</w:t>
      </w:r>
      <w:r w:rsidRPr="00DA3B7F">
        <w:t>.</w:t>
      </w:r>
    </w:p>
    <w:p w:rsidR="00DA3B7F" w:rsidRPr="00DA3B7F" w:rsidRDefault="00DA3B7F" w:rsidP="00DA3B7F">
      <w:pPr>
        <w:pStyle w:val="a"/>
        <w:rPr>
          <w:lang w:val="en-US"/>
        </w:rPr>
      </w:pPr>
      <w:r w:rsidRPr="00DA3B7F">
        <w:rPr>
          <w:lang w:val="en-US"/>
        </w:rPr>
        <w:t>Ограничение мощности сигнала.</w:t>
      </w:r>
    </w:p>
    <w:p w:rsidR="00B53BB1" w:rsidRPr="003E7396" w:rsidRDefault="00B53BB1" w:rsidP="006A526A">
      <w:pPr>
        <w:pStyle w:val="2"/>
      </w:pPr>
      <w:bookmarkStart w:id="69" w:name="_Toc504090033"/>
      <w:bookmarkStart w:id="70" w:name="_Toc515909580"/>
      <w:r w:rsidRPr="003E7396">
        <w:t>Умный транспорт</w:t>
      </w:r>
      <w:bookmarkEnd w:id="69"/>
      <w:bookmarkEnd w:id="70"/>
    </w:p>
    <w:p w:rsidR="00B53BB1" w:rsidRDefault="00B53BB1" w:rsidP="00E82888">
      <w:r w:rsidRPr="003E7396">
        <w:t>Интеллектуа</w:t>
      </w:r>
      <w:r w:rsidR="00D34EE3">
        <w:t xml:space="preserve">льные транспортные системы ITS </w:t>
      </w:r>
      <w:r w:rsidRPr="003E7396">
        <w:t xml:space="preserve">на </w:t>
      </w:r>
      <w:r w:rsidR="00CA1479">
        <w:t>основе</w:t>
      </w:r>
      <w:r w:rsidRPr="003E7396">
        <w:t xml:space="preserve"> IoT</w:t>
      </w:r>
      <w:r w:rsidR="00CA1479">
        <w:t xml:space="preserve"> </w:t>
      </w:r>
      <w:r w:rsidR="00CA1479" w:rsidRPr="003E7396">
        <w:t>технологий</w:t>
      </w:r>
      <w:r w:rsidRPr="003E7396">
        <w:t xml:space="preserve"> </w:t>
      </w:r>
      <w:r w:rsidR="00D34EE3">
        <w:t>дают возможность реализовывать</w:t>
      </w:r>
      <w:r w:rsidRPr="003E7396">
        <w:t xml:space="preserve"> автоматическое взаимодействие между объектами инфраструктуры и </w:t>
      </w:r>
      <w:r w:rsidR="00D34EE3">
        <w:t>ТС</w:t>
      </w:r>
      <w:r w:rsidRPr="003E7396">
        <w:t xml:space="preserve"> V2I (</w:t>
      </w:r>
      <w:r w:rsidRPr="003E7396">
        <w:rPr>
          <w:lang w:val="en-US"/>
        </w:rPr>
        <w:t>Vehicle</w:t>
      </w:r>
      <w:r w:rsidRPr="003E7396">
        <w:t xml:space="preserve"> </w:t>
      </w:r>
      <w:r w:rsidRPr="003E7396">
        <w:rPr>
          <w:lang w:val="en-US"/>
        </w:rPr>
        <w:t>to</w:t>
      </w:r>
      <w:r w:rsidRPr="003E7396">
        <w:t xml:space="preserve"> </w:t>
      </w:r>
      <w:r w:rsidRPr="003E7396">
        <w:rPr>
          <w:lang w:val="en-US"/>
        </w:rPr>
        <w:t>Infrastructure</w:t>
      </w:r>
      <w:r w:rsidRPr="003E7396">
        <w:t xml:space="preserve">) или между различными </w:t>
      </w:r>
      <w:r w:rsidR="00D34EE3">
        <w:t>ТС</w:t>
      </w:r>
      <w:r w:rsidRPr="003E7396">
        <w:t xml:space="preserve"> V2V (Vehicle to Vehicle). Системы V2V </w:t>
      </w:r>
      <w:r w:rsidR="00D34EE3">
        <w:t>реализовывают</w:t>
      </w:r>
      <w:r w:rsidRPr="003E7396">
        <w:t xml:space="preserve"> обмен данными по беспроводной связи между </w:t>
      </w:r>
      <w:r w:rsidR="00D34EE3">
        <w:t>ТС</w:t>
      </w:r>
      <w:r w:rsidRPr="003E7396">
        <w:t xml:space="preserve"> на </w:t>
      </w:r>
      <w:r w:rsidR="00D34EE3">
        <w:t>дистанции</w:t>
      </w:r>
      <w:r w:rsidRPr="003E7396">
        <w:t xml:space="preserve"> до нескольких сот метров. Системы V2I </w:t>
      </w:r>
      <w:r w:rsidR="00D34EE3">
        <w:t>реализовывают</w:t>
      </w:r>
      <w:r w:rsidR="00D34EE3" w:rsidRPr="003E7396">
        <w:t xml:space="preserve"> </w:t>
      </w:r>
      <w:r w:rsidRPr="003E7396">
        <w:t xml:space="preserve">обмен между </w:t>
      </w:r>
      <w:r w:rsidR="00D34EE3">
        <w:t>ТС</w:t>
      </w:r>
      <w:r w:rsidRPr="003E7396">
        <w:t xml:space="preserve"> и центрами управления дорожным движением. </w:t>
      </w:r>
      <w:r w:rsidR="00D34EE3">
        <w:t>Информация, переданная</w:t>
      </w:r>
      <w:r w:rsidRPr="003E7396">
        <w:t xml:space="preserve"> объектами инфраструктуры, </w:t>
      </w:r>
      <w:r w:rsidR="000A298F">
        <w:t>отправляется в общую систему и передаё</w:t>
      </w:r>
      <w:r w:rsidRPr="003E7396">
        <w:t xml:space="preserve">тся близлежащим </w:t>
      </w:r>
      <w:r w:rsidR="000A298F">
        <w:t>ТС</w:t>
      </w:r>
      <w:r w:rsidRPr="003E7396">
        <w:t xml:space="preserve">. Технологии обеих групп </w:t>
      </w:r>
      <w:r w:rsidR="000A298F">
        <w:t>могут</w:t>
      </w:r>
      <w:r w:rsidRPr="003E7396">
        <w:t xml:space="preserve"> </w:t>
      </w:r>
      <w:r w:rsidR="000A298F">
        <w:t>существенно</w:t>
      </w:r>
      <w:r w:rsidRPr="003E7396">
        <w:t xml:space="preserve"> </w:t>
      </w:r>
      <w:r w:rsidR="000A298F">
        <w:t>повысить</w:t>
      </w:r>
      <w:r w:rsidRPr="003E7396">
        <w:t xml:space="preserve"> безопасность и эффективность транспорта.</w:t>
      </w:r>
    </w:p>
    <w:p w:rsidR="00B53BB1" w:rsidRPr="003E7396" w:rsidRDefault="00B53BB1" w:rsidP="00F04C5D">
      <w:pPr>
        <w:pStyle w:val="aff3"/>
      </w:pPr>
      <w:r w:rsidRPr="003E7396">
        <w:lastRenderedPageBreak/>
        <w:drawing>
          <wp:inline distT="0" distB="0" distL="0" distR="0" wp14:anchorId="47FAF098" wp14:editId="00ECC466">
            <wp:extent cx="4809507" cy="4501586"/>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0176" r="5686" b="2204"/>
                    <a:stretch/>
                  </pic:blipFill>
                  <pic:spPr bwMode="auto">
                    <a:xfrm>
                      <a:off x="0" y="0"/>
                      <a:ext cx="4906058" cy="4591955"/>
                    </a:xfrm>
                    <a:prstGeom prst="rect">
                      <a:avLst/>
                    </a:prstGeom>
                    <a:ln>
                      <a:noFill/>
                    </a:ln>
                    <a:extLst>
                      <a:ext uri="{53640926-AAD7-44D8-BBD7-CCE9431645EC}">
                        <a14:shadowObscured xmlns:a14="http://schemas.microsoft.com/office/drawing/2010/main"/>
                      </a:ext>
                    </a:extLst>
                  </pic:spPr>
                </pic:pic>
              </a:graphicData>
            </a:graphic>
          </wp:inline>
        </w:drawing>
      </w:r>
    </w:p>
    <w:p w:rsidR="00B53BB1" w:rsidRPr="003E7396" w:rsidRDefault="00B53BB1" w:rsidP="006307D2">
      <w:pPr>
        <w:pStyle w:val="af8"/>
      </w:pPr>
      <w:bookmarkStart w:id="71" w:name="_Ref514857817"/>
      <w:r w:rsidRPr="003E7396">
        <w:t xml:space="preserve">Рисунок </w:t>
      </w:r>
      <w:fldSimple w:instr=" SEQ Рисунок \* ARABIC ">
        <w:r w:rsidR="00487FBD">
          <w:rPr>
            <w:noProof/>
          </w:rPr>
          <w:t>4</w:t>
        </w:r>
      </w:fldSimple>
      <w:bookmarkEnd w:id="71"/>
      <w:r w:rsidRPr="003E7396">
        <w:t xml:space="preserve"> – Система интеллектуального управления транспортом</w:t>
      </w:r>
    </w:p>
    <w:p w:rsidR="009B2459" w:rsidRDefault="009B2459" w:rsidP="00E82888">
      <w:r>
        <w:t>Как</w:t>
      </w:r>
      <w:r w:rsidRPr="003E7396">
        <w:t xml:space="preserve"> </w:t>
      </w:r>
      <w:r>
        <w:t>пример</w:t>
      </w:r>
      <w:r w:rsidRPr="003E7396">
        <w:t xml:space="preserve"> использования IoT</w:t>
      </w:r>
      <w:r>
        <w:t xml:space="preserve"> </w:t>
      </w:r>
      <w:r w:rsidRPr="003E7396">
        <w:t xml:space="preserve">технологий в </w:t>
      </w:r>
      <w:r>
        <w:rPr>
          <w:rFonts w:ascii="Verdana" w:hAnsi="Verdana"/>
          <w:color w:val="000000"/>
          <w:sz w:val="18"/>
          <w:szCs w:val="18"/>
          <w:shd w:val="clear" w:color="auto" w:fill="FFFFFF"/>
        </w:rPr>
        <w:t> </w:t>
      </w:r>
      <w:r>
        <w:t>населенных пунктах</w:t>
      </w:r>
      <w:r w:rsidRPr="003E7396">
        <w:t xml:space="preserve"> можно привести систему управления авто трафиком (</w:t>
      </w:r>
      <w:r>
        <w:fldChar w:fldCharType="begin"/>
      </w:r>
      <w:r>
        <w:instrText xml:space="preserve"> REF _Ref514857817 \h </w:instrText>
      </w:r>
      <w:r>
        <w:fldChar w:fldCharType="separate"/>
      </w:r>
      <w:r w:rsidR="00487FBD" w:rsidRPr="003E7396">
        <w:t xml:space="preserve">Рисунок </w:t>
      </w:r>
      <w:r w:rsidR="00487FBD">
        <w:rPr>
          <w:noProof/>
        </w:rPr>
        <w:t>4</w:t>
      </w:r>
      <w:r>
        <w:fldChar w:fldCharType="end"/>
      </w:r>
      <w:r w:rsidRPr="003E7396">
        <w:t>), которая</w:t>
      </w:r>
      <w:r>
        <w:t>,</w:t>
      </w:r>
      <w:r w:rsidRPr="003E7396">
        <w:t xml:space="preserve"> а</w:t>
      </w:r>
      <w:r>
        <w:t>нализиру</w:t>
      </w:r>
      <w:r w:rsidR="00587566">
        <w:t>я</w:t>
      </w:r>
      <w:r w:rsidRPr="003E7396">
        <w:t xml:space="preserve"> пропускн</w:t>
      </w:r>
      <w:r>
        <w:t>ую способность</w:t>
      </w:r>
      <w:r w:rsidRPr="003E7396">
        <w:t xml:space="preserve"> дорог</w:t>
      </w:r>
      <w:r>
        <w:t>,</w:t>
      </w:r>
      <w:r w:rsidRPr="003E7396">
        <w:t xml:space="preserve"> самостоятельно управляет трафиком с п</w:t>
      </w:r>
      <w:r>
        <w:t>омощью перенастройки светофоров</w:t>
      </w:r>
      <w:r w:rsidRPr="003E7396">
        <w:t xml:space="preserve"> и в реальном времени публикует </w:t>
      </w:r>
      <w:r>
        <w:t>информацию</w:t>
      </w:r>
      <w:r w:rsidRPr="003E7396">
        <w:t xml:space="preserve"> о </w:t>
      </w:r>
      <w:r>
        <w:t>текущем</w:t>
      </w:r>
      <w:r w:rsidRPr="003E7396">
        <w:t xml:space="preserve"> состоянии, котор</w:t>
      </w:r>
      <w:r>
        <w:t>ая</w:t>
      </w:r>
      <w:r w:rsidRPr="003E7396">
        <w:t xml:space="preserve"> </w:t>
      </w:r>
      <w:r>
        <w:t>доступна</w:t>
      </w:r>
      <w:r w:rsidRPr="003E7396">
        <w:t xml:space="preserve"> другим устройствам и сервисам, </w:t>
      </w:r>
      <w:r>
        <w:t>например,</w:t>
      </w:r>
      <w:r w:rsidRPr="003E7396">
        <w:t xml:space="preserve"> ГЛОНАСС/GPS-навигатор, мобильный телефон или специализированные веб-сайты. </w:t>
      </w:r>
    </w:p>
    <w:p w:rsidR="00206F18" w:rsidRPr="003E7396" w:rsidRDefault="00635AC9" w:rsidP="00E82888">
      <w:r>
        <w:t>Применение</w:t>
      </w:r>
      <w:r w:rsidR="00B53BB1" w:rsidRPr="003E7396">
        <w:t xml:space="preserve"> IoT</w:t>
      </w:r>
      <w:r>
        <w:t xml:space="preserve"> технологий</w:t>
      </w:r>
      <w:r w:rsidR="00B53BB1" w:rsidRPr="003E7396">
        <w:t xml:space="preserve"> в транспортной сфере позволяет отслеживать опов</w:t>
      </w:r>
      <w:r>
        <w:t>ещения об опасных ситуациях, а</w:t>
      </w:r>
      <w:r w:rsidR="00B53BB1" w:rsidRPr="003E7396">
        <w:t xml:space="preserve"> также перенаправлять маршруты движения в режиме реального времени. </w:t>
      </w:r>
      <w:r>
        <w:t>Помимо этого</w:t>
      </w:r>
      <w:r w:rsidR="00B53BB1" w:rsidRPr="003E7396">
        <w:t xml:space="preserve">, </w:t>
      </w:r>
      <w:r>
        <w:t>благодаря установленным на улицах датчикам</w:t>
      </w:r>
      <w:r w:rsidR="00B53BB1" w:rsidRPr="003E7396">
        <w:t xml:space="preserve"> </w:t>
      </w:r>
      <w:r>
        <w:t>появится возможность</w:t>
      </w:r>
      <w:r w:rsidR="00B53BB1" w:rsidRPr="003E7396">
        <w:t xml:space="preserve"> </w:t>
      </w:r>
      <w:r>
        <w:t>публикации</w:t>
      </w:r>
      <w:r w:rsidR="00B53BB1" w:rsidRPr="003E7396">
        <w:t xml:space="preserve"> информации об загруженности</w:t>
      </w:r>
      <w:r>
        <w:t xml:space="preserve"> дорог и автострад</w:t>
      </w:r>
      <w:r w:rsidR="00B53BB1" w:rsidRPr="003E7396">
        <w:t xml:space="preserve">. </w:t>
      </w:r>
      <w:r w:rsidR="00003A3C">
        <w:t>Например, с</w:t>
      </w:r>
      <w:r w:rsidR="00B53BB1" w:rsidRPr="003E7396">
        <w:t xml:space="preserve">реди таких «умных» транспортных систем IoT можно упомянуть: </w:t>
      </w:r>
    </w:p>
    <w:p w:rsidR="00B53BB1" w:rsidRPr="003E7396" w:rsidRDefault="00B53BB1" w:rsidP="00A401C4">
      <w:pPr>
        <w:pStyle w:val="a"/>
      </w:pPr>
      <w:r w:rsidRPr="003E7396">
        <w:t>системы предотвращения столкновений;</w:t>
      </w:r>
    </w:p>
    <w:p w:rsidR="00B53BB1" w:rsidRPr="003E7396" w:rsidRDefault="00B53BB1" w:rsidP="00A401C4">
      <w:pPr>
        <w:pStyle w:val="a"/>
      </w:pPr>
      <w:r w:rsidRPr="003E7396">
        <w:t>системы «боковой поддержки», указывающие водителю на пересечение дорожных полос или опасные маневры;</w:t>
      </w:r>
    </w:p>
    <w:p w:rsidR="00B53BB1" w:rsidRPr="003E7396" w:rsidRDefault="00B53BB1" w:rsidP="00A401C4">
      <w:pPr>
        <w:pStyle w:val="a"/>
      </w:pPr>
      <w:r w:rsidRPr="003E7396">
        <w:t>системы ночного видения;</w:t>
      </w:r>
    </w:p>
    <w:p w:rsidR="00B53BB1" w:rsidRDefault="00B53BB1" w:rsidP="00A401C4">
      <w:pPr>
        <w:pStyle w:val="a"/>
      </w:pPr>
      <w:r w:rsidRPr="003E7396">
        <w:t xml:space="preserve">системы автоматического управления </w:t>
      </w:r>
      <w:r w:rsidR="00003A3C">
        <w:t>автомобилем</w:t>
      </w:r>
      <w:r w:rsidRPr="003E7396">
        <w:t xml:space="preserve"> и движения в группах </w:t>
      </w:r>
      <w:r w:rsidR="00003A3C">
        <w:t>автомобилей</w:t>
      </w:r>
    </w:p>
    <w:p w:rsidR="00003A3C" w:rsidRDefault="00003A3C" w:rsidP="00A401C4">
      <w:pPr>
        <w:pStyle w:val="a"/>
      </w:pPr>
      <w:r>
        <w:lastRenderedPageBreak/>
        <w:t>системы мониторинга авто трафика</w:t>
      </w:r>
    </w:p>
    <w:p w:rsidR="00003A3C" w:rsidRPr="003E7396" w:rsidRDefault="00003A3C" w:rsidP="00A401C4">
      <w:pPr>
        <w:pStyle w:val="a"/>
      </w:pPr>
      <w:r>
        <w:t>системы мониторинга парковочных мест</w:t>
      </w:r>
    </w:p>
    <w:p w:rsidR="00B53BB1" w:rsidRPr="003E7396" w:rsidRDefault="00B53BB1" w:rsidP="00A401C4">
      <w:pPr>
        <w:pStyle w:val="a"/>
      </w:pPr>
      <w:r w:rsidRPr="003E7396">
        <w:t>системы, контролирующие состояние водителя (</w:t>
      </w:r>
      <w:r w:rsidR="00003A3C">
        <w:t>например</w:t>
      </w:r>
      <w:r w:rsidRPr="003E7396">
        <w:t>, не позволяющие ему заснуть);</w:t>
      </w:r>
    </w:p>
    <w:p w:rsidR="00B53BB1" w:rsidRPr="003E7396" w:rsidRDefault="00B53BB1" w:rsidP="00A401C4">
      <w:pPr>
        <w:pStyle w:val="a"/>
      </w:pPr>
      <w:r w:rsidRPr="003E7396">
        <w:t>системы превентивного реагирования на аварийную ситуацию (</w:t>
      </w:r>
      <w:r w:rsidR="00003A3C">
        <w:t>в частности</w:t>
      </w:r>
      <w:r w:rsidRPr="003E7396">
        <w:t xml:space="preserve">, системы, </w:t>
      </w:r>
      <w:r w:rsidR="00003A3C">
        <w:t xml:space="preserve">которые </w:t>
      </w:r>
      <w:r w:rsidRPr="003E7396">
        <w:t>осуществляю</w:t>
      </w:r>
      <w:r w:rsidR="00003A3C">
        <w:t>т</w:t>
      </w:r>
      <w:r w:rsidRPr="003E7396">
        <w:t xml:space="preserve"> предварительное натягивание ремней безопасности перед неизбежным столкновением).</w:t>
      </w:r>
    </w:p>
    <w:p w:rsidR="00B53BB1" w:rsidRDefault="00B53BB1" w:rsidP="00E82888">
      <w:r w:rsidRPr="003E7396">
        <w:t xml:space="preserve">Система информирования водителей при помощи встраиваемых в машины устройств </w:t>
      </w:r>
      <w:r w:rsidRPr="003E7396">
        <w:rPr>
          <w:lang w:val="en-US"/>
        </w:rPr>
        <w:t>VICS</w:t>
      </w:r>
      <w:r w:rsidRPr="003E7396">
        <w:t xml:space="preserve"> (</w:t>
      </w:r>
      <w:r w:rsidRPr="003E7396">
        <w:rPr>
          <w:lang w:val="en-US"/>
        </w:rPr>
        <w:t>Vehicle</w:t>
      </w:r>
      <w:r w:rsidRPr="003E7396">
        <w:t xml:space="preserve"> </w:t>
      </w:r>
      <w:r w:rsidRPr="003E7396">
        <w:rPr>
          <w:lang w:val="en-US"/>
        </w:rPr>
        <w:t>Information</w:t>
      </w:r>
      <w:r w:rsidRPr="003E7396">
        <w:t xml:space="preserve"> </w:t>
      </w:r>
      <w:r w:rsidRPr="003E7396">
        <w:rPr>
          <w:lang w:val="en-US"/>
        </w:rPr>
        <w:t>and</w:t>
      </w:r>
      <w:r w:rsidRPr="003E7396">
        <w:t xml:space="preserve"> </w:t>
      </w:r>
      <w:r w:rsidRPr="003E7396">
        <w:rPr>
          <w:lang w:val="en-US"/>
        </w:rPr>
        <w:t>Communication</w:t>
      </w:r>
      <w:r w:rsidRPr="003E7396">
        <w:t xml:space="preserve"> </w:t>
      </w:r>
      <w:r w:rsidRPr="003E7396">
        <w:rPr>
          <w:lang w:val="en-US"/>
        </w:rPr>
        <w:t>System</w:t>
      </w:r>
      <w:r w:rsidRPr="003E7396">
        <w:t>)</w:t>
      </w:r>
      <w:r w:rsidR="00347C20">
        <w:t xml:space="preserve"> </w:t>
      </w:r>
      <w:r w:rsidR="00347C20" w:rsidRPr="00347C20">
        <w:t>[</w:t>
      </w:r>
      <w:r w:rsidR="00347C20">
        <w:fldChar w:fldCharType="begin"/>
      </w:r>
      <w:r w:rsidR="00347C20">
        <w:instrText xml:space="preserve"> REF _Ref515481277 \n \h </w:instrText>
      </w:r>
      <w:r w:rsidR="00347C20">
        <w:fldChar w:fldCharType="separate"/>
      </w:r>
      <w:r w:rsidR="00487FBD">
        <w:t>5</w:t>
      </w:r>
      <w:r w:rsidR="00347C20">
        <w:fldChar w:fldCharType="end"/>
      </w:r>
      <w:r w:rsidR="00347C20" w:rsidRPr="00347C20">
        <w:t>]</w:t>
      </w:r>
      <w:r w:rsidRPr="003E7396">
        <w:t xml:space="preserve"> собирает информацию </w:t>
      </w:r>
      <w:r w:rsidR="009A19D4">
        <w:t>с сенсоров, установленных</w:t>
      </w:r>
      <w:r w:rsidRPr="003E7396">
        <w:t xml:space="preserve"> на объектах дорожной инфраструктуры (дорожном полотне, камерах наблюдения и пр.), с использованием «машин-зондов» (мобильных пунктов наблюдения за дорожным движением), а также </w:t>
      </w:r>
      <w:r w:rsidR="009A19D4">
        <w:t>с</w:t>
      </w:r>
      <w:r w:rsidRPr="003E7396">
        <w:t xml:space="preserve"> уже установленных бортовых систем, </w:t>
      </w:r>
      <w:r w:rsidR="009A19D4">
        <w:t>собирающие</w:t>
      </w:r>
      <w:r w:rsidRPr="003E7396">
        <w:t xml:space="preserve"> </w:t>
      </w:r>
      <w:r w:rsidR="009A19D4">
        <w:t>данные</w:t>
      </w:r>
      <w:r w:rsidRPr="003E7396">
        <w:t xml:space="preserve"> о скорости движения транспортного потока</w:t>
      </w:r>
      <w:r w:rsidR="009A19D4">
        <w:t>. Эти</w:t>
      </w:r>
      <w:r w:rsidRPr="003E7396">
        <w:t xml:space="preserve"> </w:t>
      </w:r>
      <w:r w:rsidR="009A19D4">
        <w:t>данные</w:t>
      </w:r>
      <w:r w:rsidRPr="003E7396">
        <w:t xml:space="preserve"> системой VICS обрабатывается</w:t>
      </w:r>
      <w:r w:rsidR="009A19D4">
        <w:t xml:space="preserve"> и</w:t>
      </w:r>
      <w:r w:rsidRPr="003E7396">
        <w:t xml:space="preserve"> рассылается по бортовым навигационным системам. Пользователи системы могут получать информацию в различных видах - в виде текста, простой графики, карт. Бортовые системы динамически обрабатывают данные и предлагаю</w:t>
      </w:r>
      <w:r>
        <w:t>т водителю оптимальный маршрут.</w:t>
      </w:r>
    </w:p>
    <w:p w:rsidR="00C73AFC" w:rsidRDefault="009C422F" w:rsidP="006A526A">
      <w:pPr>
        <w:pStyle w:val="2"/>
      </w:pPr>
      <w:bookmarkStart w:id="72" w:name="_Ref514946613"/>
      <w:bookmarkStart w:id="73" w:name="_Toc515909581"/>
      <w:r>
        <w:t>Обзор</w:t>
      </w:r>
      <w:r w:rsidR="00C73AFC">
        <w:t xml:space="preserve"> существующих СМПМ</w:t>
      </w:r>
      <w:bookmarkEnd w:id="72"/>
      <w:bookmarkEnd w:id="73"/>
    </w:p>
    <w:p w:rsidR="00C73AFC" w:rsidRDefault="00A0477F" w:rsidP="00E82888">
      <w:r>
        <w:t xml:space="preserve">Система мониторинга парковочных мест предоставляет в режиме реального времени все необходимые данные о работоспособности парковок, наличии свободных мест участникам дорожного движения (водителям и операторам), позволяет организовать контроль времени парковки автомобилей. </w:t>
      </w:r>
      <w:r w:rsidRPr="00A0477F">
        <w:t xml:space="preserve">В данном направлении сейчас активно ведутся разработки. Например, </w:t>
      </w:r>
      <w:r>
        <w:t>сейчас работают такие</w:t>
      </w:r>
      <w:r w:rsidRPr="00A0477F">
        <w:t xml:space="preserve"> сервисы</w:t>
      </w:r>
      <w:r>
        <w:t xml:space="preserve"> как: </w:t>
      </w:r>
      <w:r w:rsidRPr="006245FA">
        <w:t>«Яндекс. Парковки»</w:t>
      </w:r>
      <w:r>
        <w:t xml:space="preserve"> и «</w:t>
      </w:r>
      <w:r w:rsidRPr="006245FA">
        <w:t>Парковки Москвы</w:t>
      </w:r>
      <w:r>
        <w:t>». Рассмотри их более подробно.</w:t>
      </w:r>
    </w:p>
    <w:p w:rsidR="00A0477F" w:rsidRDefault="00A0477F" w:rsidP="00E82888">
      <w:r w:rsidRPr="006245FA">
        <w:t>«Яндекс. Парковки»</w:t>
      </w:r>
      <w:r w:rsidR="00374ABA">
        <w:t xml:space="preserve"> </w:t>
      </w:r>
      <w:r w:rsidR="00374ABA" w:rsidRPr="00374ABA">
        <w:t>[</w:t>
      </w:r>
      <w:r w:rsidR="00374ABA">
        <w:fldChar w:fldCharType="begin"/>
      </w:r>
      <w:r w:rsidR="00374ABA">
        <w:instrText xml:space="preserve"> REF _Ref515482551 \n \h </w:instrText>
      </w:r>
      <w:r w:rsidR="00374ABA">
        <w:fldChar w:fldCharType="separate"/>
      </w:r>
      <w:r w:rsidR="00487FBD">
        <w:t>6</w:t>
      </w:r>
      <w:r w:rsidR="00374ABA">
        <w:fldChar w:fldCharType="end"/>
      </w:r>
      <w:r w:rsidR="00374ABA" w:rsidRPr="00374ABA">
        <w:t>]</w:t>
      </w:r>
      <w:r w:rsidRPr="006245FA">
        <w:t xml:space="preserve"> </w:t>
      </w:r>
      <w:r>
        <w:t>–</w:t>
      </w:r>
      <w:r w:rsidR="00E5772C">
        <w:t xml:space="preserve"> это мобильное приложение, котор</w:t>
      </w:r>
      <w:r w:rsidR="009C422F">
        <w:t>ое</w:t>
      </w:r>
      <w:r w:rsidRPr="006245FA">
        <w:t xml:space="preserve"> показывает на карте,</w:t>
      </w:r>
      <w:r w:rsidR="009C422F">
        <w:t xml:space="preserve"> свободные парковочные места, </w:t>
      </w:r>
      <w:r w:rsidRPr="006245FA">
        <w:t>помогает построить удобный маршрут до ближайшего из них</w:t>
      </w:r>
      <w:r w:rsidR="009C422F">
        <w:t xml:space="preserve"> и </w:t>
      </w:r>
      <w:r w:rsidR="009C422F" w:rsidRPr="009C422F">
        <w:t>узнать о степени загруженности парковок</w:t>
      </w:r>
      <w:r w:rsidRPr="006245FA">
        <w:t>.</w:t>
      </w:r>
      <w:r w:rsidR="009C422F">
        <w:t xml:space="preserve"> Также имеется возможность оплаты на </w:t>
      </w:r>
      <w:r w:rsidR="009C422F" w:rsidRPr="009C422F">
        <w:t>городские и некоторые коммерческие парковки.</w:t>
      </w:r>
      <w:r w:rsidR="009C422F">
        <w:t xml:space="preserve"> Данный сервис работает только на территории Москвы.</w:t>
      </w:r>
    </w:p>
    <w:p w:rsidR="00A0477F" w:rsidRDefault="003D0A10" w:rsidP="00E82888">
      <w:r w:rsidRPr="003D0A10">
        <w:t>«</w:t>
      </w:r>
      <w:r w:rsidR="003E4033" w:rsidRPr="003E4033">
        <w:t>Московский паркинг</w:t>
      </w:r>
      <w:r w:rsidRPr="003D0A10">
        <w:t>»</w:t>
      </w:r>
      <w:r w:rsidR="00374ABA" w:rsidRPr="00374ABA">
        <w:t xml:space="preserve"> [</w:t>
      </w:r>
      <w:r w:rsidR="00374ABA">
        <w:fldChar w:fldCharType="begin"/>
      </w:r>
      <w:r w:rsidR="00374ABA">
        <w:instrText xml:space="preserve"> REF _Ref515482573 \n \h </w:instrText>
      </w:r>
      <w:r w:rsidR="00374ABA">
        <w:fldChar w:fldCharType="separate"/>
      </w:r>
      <w:r w:rsidR="00487FBD">
        <w:t>7</w:t>
      </w:r>
      <w:r w:rsidR="00374ABA">
        <w:fldChar w:fldCharType="end"/>
      </w:r>
      <w:r w:rsidR="00374ABA" w:rsidRPr="00374ABA">
        <w:t>]</w:t>
      </w:r>
      <w:r w:rsidRPr="003D0A10">
        <w:t xml:space="preserve"> – </w:t>
      </w:r>
      <w:r>
        <w:t>это сервис, который</w:t>
      </w:r>
      <w:r w:rsidRPr="003D0A10">
        <w:t xml:space="preserve"> содержит базу парковок при торговых центрах, вокзалах и аэропортах, а также платных и бесплатных стоянок Москвы.</w:t>
      </w:r>
      <w:r>
        <w:t xml:space="preserve"> </w:t>
      </w:r>
      <w:r w:rsidRPr="003D0A10">
        <w:t>Проект призван справиться с проблемой «хаотичного паркования» на улицах Москвы и создать возможность для комфортного передвижения пешеходов, средств общественного транспорта и автомобилей.</w:t>
      </w:r>
      <w:r w:rsidR="003E4033">
        <w:t xml:space="preserve"> Имеется возможность оплаты парковки через мобильное приложение.</w:t>
      </w:r>
    </w:p>
    <w:p w:rsidR="00D32BA1" w:rsidRPr="004631ED" w:rsidRDefault="00D32BA1" w:rsidP="00E82888">
      <w:r>
        <w:lastRenderedPageBreak/>
        <w:t xml:space="preserve">Как правило СМПМ </w:t>
      </w:r>
      <w:r w:rsidR="00374ABA">
        <w:t>содержит</w:t>
      </w:r>
      <w:r>
        <w:t xml:space="preserve"> подсистему фотовидеофиксации ТС и подсистему мониторинга занятости парковочного пространства, при этом система </w:t>
      </w:r>
      <w:r w:rsidR="00374ABA">
        <w:t>также</w:t>
      </w:r>
      <w:r>
        <w:t xml:space="preserve"> содержит центральный сервер, отвечаю</w:t>
      </w:r>
      <w:r w:rsidR="00374ABA">
        <w:t>щий за синхронизацию и обрабатывание</w:t>
      </w:r>
      <w:r>
        <w:t xml:space="preserve"> </w:t>
      </w:r>
      <w:r w:rsidR="00374ABA">
        <w:t>данных</w:t>
      </w:r>
      <w:r>
        <w:t xml:space="preserve"> от обеих подсистем. Подсистема фотовидеофиксации включает</w:t>
      </w:r>
      <w:r w:rsidR="00791CEE">
        <w:t>,</w:t>
      </w:r>
      <w:r>
        <w:t xml:space="preserve"> </w:t>
      </w:r>
      <w:r w:rsidR="00791CEE">
        <w:t>как минимум,</w:t>
      </w:r>
      <w:r>
        <w:t xml:space="preserve"> одну видеокамеру, модуль памяти и сервер обработки фотовидеоинформации, соединенный каналами передачи данных с центральным сервером системы. А подсистема мониторинга занятости парковочного пространства включает </w:t>
      </w:r>
      <w:r w:rsidR="00791CEE">
        <w:t>минимум</w:t>
      </w:r>
      <w:r>
        <w:t xml:space="preserve"> один детектор занятости парковочного места и сервер мониторинга занятости </w:t>
      </w:r>
      <w:r w:rsidR="00791CEE">
        <w:t>ПМ</w:t>
      </w:r>
      <w:r>
        <w:t xml:space="preserve">, соединенный каналами передачи данных с центральным сервером системы. </w:t>
      </w:r>
      <w:r w:rsidR="00791CEE" w:rsidRPr="004631ED">
        <w:t>[</w:t>
      </w:r>
      <w:r w:rsidR="00C90774">
        <w:rPr>
          <w:lang w:val="en-US"/>
        </w:rPr>
        <w:fldChar w:fldCharType="begin"/>
      </w:r>
      <w:r w:rsidR="00C90774" w:rsidRPr="004631ED">
        <w:instrText xml:space="preserve"> </w:instrText>
      </w:r>
      <w:r w:rsidR="00C90774">
        <w:rPr>
          <w:lang w:val="en-US"/>
        </w:rPr>
        <w:instrText>REF</w:instrText>
      </w:r>
      <w:r w:rsidR="00C90774" w:rsidRPr="004631ED">
        <w:instrText xml:space="preserve"> _</w:instrText>
      </w:r>
      <w:r w:rsidR="00C90774">
        <w:rPr>
          <w:lang w:val="en-US"/>
        </w:rPr>
        <w:instrText>Ref</w:instrText>
      </w:r>
      <w:r w:rsidR="00C90774" w:rsidRPr="004631ED">
        <w:instrText>515483597 \</w:instrText>
      </w:r>
      <w:r w:rsidR="00C90774">
        <w:rPr>
          <w:lang w:val="en-US"/>
        </w:rPr>
        <w:instrText>n</w:instrText>
      </w:r>
      <w:r w:rsidR="00C90774" w:rsidRPr="004631ED">
        <w:instrText xml:space="preserve"> \</w:instrText>
      </w:r>
      <w:r w:rsidR="00C90774">
        <w:rPr>
          <w:lang w:val="en-US"/>
        </w:rPr>
        <w:instrText>h</w:instrText>
      </w:r>
      <w:r w:rsidR="00C90774" w:rsidRPr="004631ED">
        <w:instrText xml:space="preserve"> </w:instrText>
      </w:r>
      <w:r w:rsidR="00C90774">
        <w:rPr>
          <w:lang w:val="en-US"/>
        </w:rPr>
      </w:r>
      <w:r w:rsidR="00C90774">
        <w:rPr>
          <w:lang w:val="en-US"/>
        </w:rPr>
        <w:fldChar w:fldCharType="separate"/>
      </w:r>
      <w:r w:rsidR="00487FBD" w:rsidRPr="00487FBD">
        <w:t>8</w:t>
      </w:r>
      <w:r w:rsidR="00C90774">
        <w:rPr>
          <w:lang w:val="en-US"/>
        </w:rPr>
        <w:fldChar w:fldCharType="end"/>
      </w:r>
      <w:r w:rsidR="00791CEE" w:rsidRPr="004631ED">
        <w:t>]</w:t>
      </w:r>
    </w:p>
    <w:p w:rsidR="00A41CA8" w:rsidRDefault="00A41CA8" w:rsidP="00E82888">
      <w:r>
        <w:t>Известна система определения занятости парковочных мест (патент RU 103120 U1, МПК: E04H 6/00)</w:t>
      </w:r>
      <w:r w:rsidR="004631ED">
        <w:t xml:space="preserve"> </w:t>
      </w:r>
      <w:r w:rsidR="004631ED" w:rsidRPr="004631ED">
        <w:t>[</w:t>
      </w:r>
      <w:r w:rsidR="004631ED">
        <w:fldChar w:fldCharType="begin"/>
      </w:r>
      <w:r w:rsidR="004631ED">
        <w:instrText xml:space="preserve"> REF _Ref515483866 \n \h </w:instrText>
      </w:r>
      <w:r w:rsidR="004631ED">
        <w:fldChar w:fldCharType="separate"/>
      </w:r>
      <w:r w:rsidR="00487FBD">
        <w:t>9</w:t>
      </w:r>
      <w:r w:rsidR="004631ED">
        <w:fldChar w:fldCharType="end"/>
      </w:r>
      <w:r w:rsidR="004631ED" w:rsidRPr="004631ED">
        <w:t>]</w:t>
      </w:r>
      <w:r>
        <w:t>, включающая по меньшей мере одну камеру, установленную рядом с парковочными местами и средство отображения информации о занятости парковочных мест. Отличается тем, что в качестве камеры используют стереокамеру, установленную с возможностью получения стереоизображения зоны ее наблюдения, включающей несколько парковочных мест. При этом камера снабжена вычислительным модулем, выполненным с возможностью определения занятости парковочных мест по стереоизображению указанной зоны наблюдения и передачи сигнала на средство отображения информации о занятости парковочных мест.</w:t>
      </w:r>
    </w:p>
    <w:p w:rsidR="00A41CA8" w:rsidRDefault="004631ED" w:rsidP="00E82888">
      <w:r>
        <w:t>Минусом</w:t>
      </w:r>
      <w:r w:rsidR="00A41CA8">
        <w:t xml:space="preserve"> системы является ее ограниченная функциональность и </w:t>
      </w:r>
      <w:r>
        <w:t>потребность в</w:t>
      </w:r>
      <w:r w:rsidR="00A41CA8">
        <w:t xml:space="preserve"> установки в зоне парковки большого количества стереокамер, что </w:t>
      </w:r>
      <w:r>
        <w:t>существенно</w:t>
      </w:r>
      <w:r w:rsidR="00A41CA8">
        <w:t xml:space="preserve"> </w:t>
      </w:r>
      <w:r>
        <w:t>увеличивает</w:t>
      </w:r>
      <w:r w:rsidR="00A41CA8">
        <w:t xml:space="preserve"> стоимость </w:t>
      </w:r>
      <w:r>
        <w:t>установки</w:t>
      </w:r>
      <w:r w:rsidR="00A41CA8">
        <w:t xml:space="preserve"> и обслуживания, </w:t>
      </w:r>
      <w:r w:rsidR="00CB16F6">
        <w:t>кроме того</w:t>
      </w:r>
      <w:r w:rsidR="00A41CA8">
        <w:t xml:space="preserve"> </w:t>
      </w:r>
      <w:r w:rsidR="00CB16F6">
        <w:t>потребую</w:t>
      </w:r>
      <w:r w:rsidR="00A41CA8">
        <w:t>т</w:t>
      </w:r>
      <w:r w:rsidR="00CB16F6">
        <w:t>ся дополнительные технические</w:t>
      </w:r>
      <w:r w:rsidR="00A41CA8">
        <w:t xml:space="preserve"> средств</w:t>
      </w:r>
      <w:r w:rsidR="00CB16F6">
        <w:t>а для обрабатывания</w:t>
      </w:r>
      <w:r w:rsidR="00A41CA8">
        <w:t xml:space="preserve"> </w:t>
      </w:r>
      <w:r w:rsidR="00CB16F6">
        <w:t>огромного</w:t>
      </w:r>
      <w:r w:rsidR="00A41CA8">
        <w:t xml:space="preserve"> объема видеоинформации от множества стереокамер. </w:t>
      </w:r>
      <w:r w:rsidR="00CB16F6">
        <w:t>Это</w:t>
      </w:r>
      <w:r w:rsidR="00A41CA8">
        <w:t xml:space="preserve"> делает низкоэффективным использование </w:t>
      </w:r>
      <w:r w:rsidR="00CB16F6">
        <w:t>такой</w:t>
      </w:r>
      <w:r w:rsidR="00A41CA8">
        <w:t xml:space="preserve"> </w:t>
      </w:r>
      <w:r w:rsidR="00CB16F6">
        <w:t>системы</w:t>
      </w:r>
      <w:r w:rsidR="00A41CA8">
        <w:t xml:space="preserve"> в мас</w:t>
      </w:r>
      <w:r w:rsidR="00CB16F6">
        <w:t>штабах крупного города с большим количеством парковочных мест</w:t>
      </w:r>
      <w:r w:rsidR="00A41CA8">
        <w:t>.</w:t>
      </w:r>
    </w:p>
    <w:p w:rsidR="003E7396" w:rsidRPr="003E7396" w:rsidRDefault="003E7396" w:rsidP="006A526A">
      <w:pPr>
        <w:pStyle w:val="2"/>
      </w:pPr>
      <w:bookmarkStart w:id="74" w:name="_Toc504026704"/>
      <w:bookmarkStart w:id="75" w:name="_Toc504090037"/>
      <w:bookmarkStart w:id="76" w:name="_Toc515909582"/>
      <w:r w:rsidRPr="003E7396">
        <w:t>Выбор сенсора присутствия автомобиля</w:t>
      </w:r>
      <w:bookmarkEnd w:id="74"/>
      <w:bookmarkEnd w:id="75"/>
      <w:bookmarkEnd w:id="76"/>
    </w:p>
    <w:p w:rsidR="003E7396" w:rsidRPr="003E7396" w:rsidRDefault="003E7396" w:rsidP="00E82888">
      <w:pPr>
        <w:rPr>
          <w:lang w:val="en-US"/>
        </w:rPr>
      </w:pPr>
      <w:r w:rsidRPr="003E7396">
        <w:t>Датчик присутствия — электронный прибор, регистрирующий бесконтактными методами объекты определенного класса на территории своего контроля. В зависимости от результатов регистрации он может коммутировать электрические импульсы, по сигналам которых другие устройства выполняют различного рода действия. [</w:t>
      </w:r>
      <w:r w:rsidR="00CB740D">
        <w:rPr>
          <w:lang w:val="en-US"/>
        </w:rPr>
        <w:fldChar w:fldCharType="begin"/>
      </w:r>
      <w:r w:rsidR="00CB740D">
        <w:instrText xml:space="preserve"> REF _Ref515485158 \n \h </w:instrText>
      </w:r>
      <w:r w:rsidR="00CB740D">
        <w:rPr>
          <w:lang w:val="en-US"/>
        </w:rPr>
      </w:r>
      <w:r w:rsidR="00CB740D">
        <w:rPr>
          <w:lang w:val="en-US"/>
        </w:rPr>
        <w:fldChar w:fldCharType="separate"/>
      </w:r>
      <w:r w:rsidR="00487FBD">
        <w:t>10</w:t>
      </w:r>
      <w:r w:rsidR="00CB740D">
        <w:rPr>
          <w:lang w:val="en-US"/>
        </w:rPr>
        <w:fldChar w:fldCharType="end"/>
      </w:r>
      <w:r w:rsidRPr="003E7396">
        <w:rPr>
          <w:lang w:val="en-US"/>
        </w:rPr>
        <w:t>]</w:t>
      </w:r>
    </w:p>
    <w:p w:rsidR="003E7396" w:rsidRPr="003E7396" w:rsidRDefault="003E7396" w:rsidP="00E82888">
      <w:r w:rsidRPr="003E7396">
        <w:t>По принципу действия различают датчики присутствия:</w:t>
      </w:r>
    </w:p>
    <w:p w:rsidR="003E7396" w:rsidRPr="003E7396" w:rsidRDefault="003E7396" w:rsidP="00A401C4">
      <w:pPr>
        <w:pStyle w:val="a"/>
      </w:pPr>
      <w:r w:rsidRPr="003E7396">
        <w:t>ультразвуковые: барьерные, диффузионные;</w:t>
      </w:r>
    </w:p>
    <w:p w:rsidR="003E7396" w:rsidRPr="003E7396" w:rsidRDefault="003E7396" w:rsidP="00A401C4">
      <w:pPr>
        <w:pStyle w:val="a"/>
      </w:pPr>
      <w:r w:rsidRPr="003E7396">
        <w:t>фотоэлектрические;</w:t>
      </w:r>
    </w:p>
    <w:p w:rsidR="003E7396" w:rsidRPr="003E7396" w:rsidRDefault="003E7396" w:rsidP="00A401C4">
      <w:pPr>
        <w:pStyle w:val="a"/>
      </w:pPr>
      <w:r w:rsidRPr="003E7396">
        <w:t>емкостные;</w:t>
      </w:r>
    </w:p>
    <w:p w:rsidR="003E7396" w:rsidRPr="003E7396" w:rsidRDefault="003E7396" w:rsidP="00A401C4">
      <w:pPr>
        <w:pStyle w:val="a"/>
      </w:pPr>
      <w:r w:rsidRPr="003E7396">
        <w:lastRenderedPageBreak/>
        <w:t>датчики нагрузки;</w:t>
      </w:r>
    </w:p>
    <w:p w:rsidR="003E7396" w:rsidRPr="003E7396" w:rsidRDefault="003E7396" w:rsidP="00A401C4">
      <w:pPr>
        <w:pStyle w:val="a"/>
      </w:pPr>
      <w:r w:rsidRPr="003E7396">
        <w:t>комбинированные.</w:t>
      </w:r>
    </w:p>
    <w:p w:rsidR="003E7396" w:rsidRPr="003E7396" w:rsidRDefault="003E7396" w:rsidP="00E82888">
      <w:r w:rsidRPr="003E7396">
        <w:t>Рассмотрим подробно каждый из видов, определим области их применения, оценим достоинства и недостатки.</w:t>
      </w:r>
    </w:p>
    <w:p w:rsidR="003E7396" w:rsidRPr="003E7396" w:rsidRDefault="003E7396" w:rsidP="00927C6D">
      <w:pPr>
        <w:pStyle w:val="3"/>
      </w:pPr>
      <w:bookmarkStart w:id="77" w:name="_Toc504090038"/>
      <w:bookmarkStart w:id="78" w:name="_Toc515909583"/>
      <w:r w:rsidRPr="003E7396">
        <w:t xml:space="preserve">Ультразвуковые </w:t>
      </w:r>
      <w:r w:rsidRPr="000822A7">
        <w:t>датчики</w:t>
      </w:r>
      <w:r w:rsidRPr="003E7396">
        <w:t xml:space="preserve"> присутствия</w:t>
      </w:r>
      <w:bookmarkEnd w:id="77"/>
      <w:bookmarkEnd w:id="78"/>
    </w:p>
    <w:p w:rsidR="003E7396" w:rsidRPr="003E7396" w:rsidRDefault="003E7396" w:rsidP="00E82888">
      <w:r w:rsidRPr="003E7396">
        <w:t>Ультразвуковые сенсоры</w:t>
      </w:r>
      <w:r w:rsidRPr="003E7396">
        <w:rPr>
          <w:b/>
        </w:rPr>
        <w:t xml:space="preserve"> </w:t>
      </w:r>
      <w:r w:rsidRPr="003E7396">
        <w:t>присутствия испускают и принимают волны, не улавливаемые человеческим ухом (частотой порядка 200 кГц).</w:t>
      </w:r>
    </w:p>
    <w:p w:rsidR="003E7396" w:rsidRPr="003E7396" w:rsidRDefault="003E7396" w:rsidP="00E82888">
      <w:r w:rsidRPr="003E7396">
        <w:t>Возможны два режима работы:</w:t>
      </w:r>
    </w:p>
    <w:p w:rsidR="003E7396" w:rsidRPr="003E7396" w:rsidRDefault="003E7396" w:rsidP="00A401C4">
      <w:pPr>
        <w:pStyle w:val="a"/>
      </w:pPr>
      <w:r w:rsidRPr="0054562D">
        <w:rPr>
          <w:b/>
        </w:rPr>
        <w:t>Барьерный</w:t>
      </w:r>
      <w:r w:rsidRPr="003E7396">
        <w:t>: между датчиками, расположенными друг напротив друга, проходит ультразвуковая волна. Она не попадет в приемник, если в зоне действия появится посторонний предмет (барьер).</w:t>
      </w:r>
    </w:p>
    <w:p w:rsidR="003E7396" w:rsidRPr="003E7396" w:rsidRDefault="003E7396" w:rsidP="00431288">
      <w:pPr>
        <w:pStyle w:val="a4"/>
        <w:numPr>
          <w:ilvl w:val="0"/>
          <w:numId w:val="5"/>
        </w:numPr>
        <w:ind w:left="1134"/>
      </w:pPr>
      <w:r w:rsidRPr="0054562D">
        <w:rPr>
          <w:b/>
        </w:rPr>
        <w:t>Диффузионный</w:t>
      </w:r>
      <w:r w:rsidRPr="003E7396">
        <w:t>: с использованием датчика, который испускает волну, а затем улавливает её, отраженную от объекта, оказавшегося на пути луча.</w:t>
      </w:r>
    </w:p>
    <w:p w:rsidR="003E7396" w:rsidRPr="003E7396" w:rsidRDefault="003E7396" w:rsidP="00E82888">
      <w:r w:rsidRPr="003E7396">
        <w:t>В обоих случаях при появлении постороннего предмета коммутируется сигнал, переда</w:t>
      </w:r>
      <w:r w:rsidR="00BF7A25">
        <w:t>ваемый</w:t>
      </w:r>
      <w:r w:rsidRPr="003E7396">
        <w:t xml:space="preserve"> на исполняющие устройства.</w:t>
      </w:r>
    </w:p>
    <w:p w:rsidR="003E7396" w:rsidRPr="003E7396" w:rsidRDefault="003E7396" w:rsidP="00E82888">
      <w:r w:rsidRPr="003E7396">
        <w:rPr>
          <w:b/>
        </w:rPr>
        <w:t>Преимущества</w:t>
      </w:r>
      <w:r w:rsidR="00323394">
        <w:t>:</w:t>
      </w:r>
    </w:p>
    <w:p w:rsidR="003E7396" w:rsidRPr="003E7396" w:rsidRDefault="003E7396" w:rsidP="00A401C4">
      <w:pPr>
        <w:pStyle w:val="a"/>
      </w:pPr>
      <w:r w:rsidRPr="003E7396">
        <w:t>обнаружение прозрачных объектов;</w:t>
      </w:r>
    </w:p>
    <w:p w:rsidR="003E7396" w:rsidRPr="003E7396" w:rsidRDefault="003E7396" w:rsidP="00A401C4">
      <w:pPr>
        <w:pStyle w:val="a"/>
      </w:pPr>
      <w:r w:rsidRPr="003E7396">
        <w:t>невосприимчивость к световым вспышкам и бликам;</w:t>
      </w:r>
    </w:p>
    <w:p w:rsidR="003E7396" w:rsidRPr="003E7396" w:rsidRDefault="003E7396" w:rsidP="00A401C4">
      <w:pPr>
        <w:pStyle w:val="a"/>
      </w:pPr>
      <w:r w:rsidRPr="003E7396">
        <w:t>работоспособность в сложных условиях (туман, пыль, пар).</w:t>
      </w:r>
    </w:p>
    <w:p w:rsidR="003E7396" w:rsidRPr="00323394" w:rsidRDefault="003E7396" w:rsidP="00E82888">
      <w:pPr>
        <w:rPr>
          <w:b/>
        </w:rPr>
      </w:pPr>
      <w:r w:rsidRPr="00323394">
        <w:rPr>
          <w:b/>
        </w:rPr>
        <w:t>Недостатки:</w:t>
      </w:r>
    </w:p>
    <w:p w:rsidR="003E7396" w:rsidRPr="003E7396" w:rsidRDefault="003E7396" w:rsidP="00A401C4">
      <w:pPr>
        <w:pStyle w:val="a"/>
      </w:pPr>
      <w:r w:rsidRPr="003E7396">
        <w:t>низкая дальность (верхний порог) фиксации;</w:t>
      </w:r>
    </w:p>
    <w:p w:rsidR="003E7396" w:rsidRPr="003E7396" w:rsidRDefault="003E7396" w:rsidP="00A401C4">
      <w:pPr>
        <w:pStyle w:val="a"/>
      </w:pPr>
      <w:r w:rsidRPr="003E7396">
        <w:t>ненадежность регистрации объектов из мягких материалов;</w:t>
      </w:r>
    </w:p>
    <w:p w:rsidR="003E7396" w:rsidRPr="003E7396" w:rsidRDefault="003E7396" w:rsidP="00A401C4">
      <w:pPr>
        <w:pStyle w:val="a"/>
      </w:pPr>
      <w:r w:rsidRPr="003E7396">
        <w:t>наличие “слепой зоны” (нижнего порога обнаружения).</w:t>
      </w:r>
    </w:p>
    <w:p w:rsidR="003E7396" w:rsidRPr="003E7396" w:rsidRDefault="003E7396" w:rsidP="00E82888">
      <w:r w:rsidRPr="003E7396">
        <w:t xml:space="preserve">Примеры использования ультразвуковых датчиков: парковочные системы современных автомобилей, подсчет количества единиц </w:t>
      </w:r>
      <w:r w:rsidR="0012284E">
        <w:t>готовой продукции на конвейере.</w:t>
      </w:r>
    </w:p>
    <w:p w:rsidR="003E7396" w:rsidRPr="003E7396" w:rsidRDefault="003E7396" w:rsidP="00927C6D">
      <w:pPr>
        <w:pStyle w:val="3"/>
      </w:pPr>
      <w:bookmarkStart w:id="79" w:name="_Toc504090039"/>
      <w:bookmarkStart w:id="80" w:name="_Toc515909584"/>
      <w:r w:rsidRPr="003E7396">
        <w:t xml:space="preserve">Фотоэлектрические датчики </w:t>
      </w:r>
      <w:r w:rsidRPr="00CB740D">
        <w:t>присутствия</w:t>
      </w:r>
      <w:bookmarkEnd w:id="79"/>
      <w:bookmarkEnd w:id="80"/>
    </w:p>
    <w:p w:rsidR="003E7396" w:rsidRPr="003E7396" w:rsidRDefault="003E7396" w:rsidP="00E82888">
      <w:r w:rsidRPr="003E7396">
        <w:t xml:space="preserve">Фотоэлектрические датчики работают по схожей с ультразвуковой схемы. Отличие заключается в использовании оптического излучения вместо ультразвукового. </w:t>
      </w:r>
    </w:p>
    <w:p w:rsidR="003E7396" w:rsidRPr="00323394" w:rsidRDefault="003E7396" w:rsidP="00E82888">
      <w:pPr>
        <w:rPr>
          <w:b/>
        </w:rPr>
      </w:pPr>
      <w:r w:rsidRPr="00323394">
        <w:rPr>
          <w:b/>
        </w:rPr>
        <w:t>Преимущества:</w:t>
      </w:r>
    </w:p>
    <w:p w:rsidR="003E7396" w:rsidRPr="003E7396" w:rsidRDefault="003E7396" w:rsidP="00A401C4">
      <w:pPr>
        <w:pStyle w:val="a"/>
      </w:pPr>
      <w:r w:rsidRPr="003E7396">
        <w:t>высокий порог фиксации (до 150 метров у барьерных датчиков);</w:t>
      </w:r>
    </w:p>
    <w:p w:rsidR="003E7396" w:rsidRPr="003E7396" w:rsidRDefault="003E7396" w:rsidP="00A401C4">
      <w:pPr>
        <w:pStyle w:val="a"/>
      </w:pPr>
      <w:r w:rsidRPr="003E7396">
        <w:lastRenderedPageBreak/>
        <w:t>быстродействие;</w:t>
      </w:r>
    </w:p>
    <w:p w:rsidR="003E7396" w:rsidRPr="003E7396" w:rsidRDefault="003E7396" w:rsidP="00A401C4">
      <w:pPr>
        <w:pStyle w:val="a"/>
      </w:pPr>
      <w:r w:rsidRPr="003E7396">
        <w:t>отсутствие слепой зоны.</w:t>
      </w:r>
    </w:p>
    <w:p w:rsidR="003E7396" w:rsidRPr="00323394" w:rsidRDefault="003E7396" w:rsidP="00E82888">
      <w:pPr>
        <w:rPr>
          <w:b/>
        </w:rPr>
      </w:pPr>
      <w:r w:rsidRPr="00323394">
        <w:rPr>
          <w:b/>
        </w:rPr>
        <w:t>Недостатки:</w:t>
      </w:r>
    </w:p>
    <w:p w:rsidR="003E7396" w:rsidRPr="003E7396" w:rsidRDefault="003E7396" w:rsidP="00A401C4">
      <w:pPr>
        <w:pStyle w:val="a"/>
      </w:pPr>
      <w:r w:rsidRPr="003E7396">
        <w:t>невозможность регистрации прозрачных объектов;</w:t>
      </w:r>
    </w:p>
    <w:p w:rsidR="003E7396" w:rsidRPr="003E7396" w:rsidRDefault="003E7396" w:rsidP="00A401C4">
      <w:pPr>
        <w:pStyle w:val="a"/>
      </w:pPr>
      <w:r w:rsidRPr="003E7396">
        <w:t>сбои в условиях тумана, пыли, при проявлении световых вспышек и бликов.</w:t>
      </w:r>
    </w:p>
    <w:p w:rsidR="00323394" w:rsidRDefault="003E7396" w:rsidP="000C6999">
      <w:r w:rsidRPr="003E7396">
        <w:t>Фотоэлектрические датчики используются для контроля за упаковочными и производственными линиями, проверки уровня наполнения прозрачной тары, предотвращения несанкционированного доступа на закрытые территории, остановки промышленного оборудования при попадании человека в опасные зоны.</w:t>
      </w:r>
    </w:p>
    <w:p w:rsidR="003E7396" w:rsidRPr="003E7396" w:rsidRDefault="000822A7" w:rsidP="00927C6D">
      <w:pPr>
        <w:pStyle w:val="3"/>
      </w:pPr>
      <w:bookmarkStart w:id="81" w:name="_Toc504090040"/>
      <w:bookmarkStart w:id="82" w:name="_Toc515909585"/>
      <w:r>
        <w:t>Ё</w:t>
      </w:r>
      <w:r w:rsidR="003E7396" w:rsidRPr="003E7396">
        <w:t>мкостные датчики присутствия</w:t>
      </w:r>
      <w:bookmarkEnd w:id="81"/>
      <w:bookmarkEnd w:id="82"/>
    </w:p>
    <w:p w:rsidR="003E7396" w:rsidRPr="003E7396" w:rsidRDefault="003E7396" w:rsidP="00E82888">
      <w:r w:rsidRPr="003E7396">
        <w:t>Конструктивно представляют собой цилиндрические или плоскопараллельные конденсаторы. При появлении объекта в зоне действия изменяется их диэлектрическая проницаемость, а значит и емкость, что вызывает срабатывание.</w:t>
      </w:r>
    </w:p>
    <w:p w:rsidR="00323394" w:rsidRDefault="003E7396" w:rsidP="00E82888">
      <w:r w:rsidRPr="003E7396">
        <w:rPr>
          <w:b/>
        </w:rPr>
        <w:t>Преимущества</w:t>
      </w:r>
      <w:r w:rsidR="00323394">
        <w:t>:</w:t>
      </w:r>
    </w:p>
    <w:p w:rsidR="00323394" w:rsidRDefault="00323394" w:rsidP="00A401C4">
      <w:pPr>
        <w:pStyle w:val="a"/>
      </w:pPr>
      <w:r>
        <w:t>низкая инерционность;</w:t>
      </w:r>
    </w:p>
    <w:p w:rsidR="003E7396" w:rsidRPr="003E7396" w:rsidRDefault="003E7396" w:rsidP="00A401C4">
      <w:pPr>
        <w:pStyle w:val="a"/>
      </w:pPr>
      <w:r w:rsidRPr="003E7396">
        <w:t xml:space="preserve">высокий порог чувствительности. </w:t>
      </w:r>
    </w:p>
    <w:p w:rsidR="003E7396" w:rsidRPr="003E7396" w:rsidRDefault="003E7396" w:rsidP="00E82888">
      <w:r w:rsidRPr="003E7396">
        <w:rPr>
          <w:b/>
        </w:rPr>
        <w:t>Недостаток</w:t>
      </w:r>
      <w:r w:rsidRPr="003E7396">
        <w:t xml:space="preserve"> — вероятность сбоев в работе под влиянием внешних электромагнитных полей.</w:t>
      </w:r>
    </w:p>
    <w:p w:rsidR="000C6999" w:rsidRDefault="003E7396" w:rsidP="006307D2">
      <w:r w:rsidRPr="003E7396">
        <w:t>Приборы применяются для контроля за заполнением резервуаров жидкостями и сыпучими материалами, как счетчики единиц готовой продукции и элементы противоугонных систем автомобилей.</w:t>
      </w:r>
    </w:p>
    <w:p w:rsidR="003E7396" w:rsidRPr="003E7396" w:rsidRDefault="003E7396" w:rsidP="00927C6D">
      <w:pPr>
        <w:pStyle w:val="3"/>
      </w:pPr>
      <w:bookmarkStart w:id="83" w:name="_Toc504090041"/>
      <w:bookmarkStart w:id="84" w:name="_Toc515909586"/>
      <w:r w:rsidRPr="003E7396">
        <w:t>Датчики нагрузки</w:t>
      </w:r>
      <w:bookmarkEnd w:id="83"/>
      <w:bookmarkEnd w:id="84"/>
    </w:p>
    <w:p w:rsidR="003E7396" w:rsidRPr="003E7396" w:rsidRDefault="003E7396" w:rsidP="00E82888">
      <w:r w:rsidRPr="003E7396">
        <w:t xml:space="preserve">Это конвертеры, преобразовывающие механическое усилие в электрический ток. Конструктивно датчик представляет собой тензорезистор в виде тонкой проволоки, зигзагообразно закрепленный на эластичной подложке. Как упругий элемент используется ткань, резина, полимерная пленка. Под действием силы проводник деформируется, сопротивление его меняется, что </w:t>
      </w:r>
      <w:r w:rsidR="004A1E27">
        <w:t>генерирует электрический сигнал</w:t>
      </w:r>
      <w:r w:rsidRPr="003E7396">
        <w:t>.</w:t>
      </w:r>
    </w:p>
    <w:p w:rsidR="00323394" w:rsidRDefault="00323394" w:rsidP="00E82888">
      <w:pPr>
        <w:rPr>
          <w:b/>
        </w:rPr>
      </w:pPr>
      <w:r>
        <w:rPr>
          <w:b/>
        </w:rPr>
        <w:t>Преимущества:</w:t>
      </w:r>
    </w:p>
    <w:p w:rsidR="00323394" w:rsidRDefault="003E7396" w:rsidP="00A401C4">
      <w:pPr>
        <w:pStyle w:val="a"/>
      </w:pPr>
      <w:r w:rsidRPr="003E7396">
        <w:t>малая толщина, обес</w:t>
      </w:r>
      <w:r w:rsidR="00323394">
        <w:t>печивающая скрытую установку</w:t>
      </w:r>
      <w:r w:rsidR="00323394" w:rsidRPr="003E7396">
        <w:t>;</w:t>
      </w:r>
      <w:r w:rsidR="00323394">
        <w:t xml:space="preserve"> </w:t>
      </w:r>
    </w:p>
    <w:p w:rsidR="006307D2" w:rsidRPr="003E7396" w:rsidRDefault="003E7396" w:rsidP="003D42BA">
      <w:pPr>
        <w:pStyle w:val="a"/>
      </w:pPr>
      <w:r w:rsidRPr="003E7396">
        <w:t>легкость монтажа.</w:t>
      </w:r>
    </w:p>
    <w:p w:rsidR="003E7396" w:rsidRPr="00323394" w:rsidRDefault="003E7396" w:rsidP="00E82888">
      <w:pPr>
        <w:rPr>
          <w:b/>
        </w:rPr>
      </w:pPr>
      <w:r w:rsidRPr="00323394">
        <w:rPr>
          <w:b/>
        </w:rPr>
        <w:lastRenderedPageBreak/>
        <w:t>Недостатки:</w:t>
      </w:r>
    </w:p>
    <w:p w:rsidR="003E7396" w:rsidRPr="003E7396" w:rsidRDefault="003E7396" w:rsidP="00A401C4">
      <w:pPr>
        <w:pStyle w:val="a"/>
      </w:pPr>
      <w:r w:rsidRPr="003E7396">
        <w:t>необходимость использования усилителя сигнала;</w:t>
      </w:r>
    </w:p>
    <w:p w:rsidR="003E7396" w:rsidRPr="003E7396" w:rsidRDefault="003E7396" w:rsidP="00A401C4">
      <w:pPr>
        <w:pStyle w:val="a"/>
      </w:pPr>
      <w:r w:rsidRPr="003E7396">
        <w:t>подверженность многократно повторяющимся механическим нагрузкам, что приводит к выходу из строя;</w:t>
      </w:r>
    </w:p>
    <w:p w:rsidR="00323394" w:rsidRDefault="003E7396" w:rsidP="00BE5A0B">
      <w:pPr>
        <w:pStyle w:val="a"/>
      </w:pPr>
      <w:r w:rsidRPr="003E7396">
        <w:t>снижение чувствительности при перепадах температур</w:t>
      </w:r>
    </w:p>
    <w:p w:rsidR="00D015C7" w:rsidRDefault="00D015C7" w:rsidP="006A526A">
      <w:pPr>
        <w:pStyle w:val="2"/>
      </w:pPr>
      <w:bookmarkStart w:id="85" w:name="_Toc515909587"/>
      <w:r>
        <w:t>Выводы</w:t>
      </w:r>
      <w:bookmarkEnd w:id="85"/>
    </w:p>
    <w:p w:rsidR="00D015C7" w:rsidRDefault="00D015C7" w:rsidP="00E82888">
      <w:r>
        <w:t xml:space="preserve">Согласно проведенному исследованию </w:t>
      </w:r>
      <w:r>
        <w:rPr>
          <w:lang w:val="en-US"/>
        </w:rPr>
        <w:t>IoT</w:t>
      </w:r>
      <w:r w:rsidRPr="00D015C7">
        <w:t xml:space="preserve"> </w:t>
      </w:r>
      <w:r>
        <w:t xml:space="preserve">технологии идеально подходят для реализаций в проектах в сфере транспортной инфраструктуры. </w:t>
      </w:r>
      <w:r w:rsidR="00772BCD">
        <w:t>Это позволит:</w:t>
      </w:r>
    </w:p>
    <w:p w:rsidR="00772BCD" w:rsidRDefault="00772BCD" w:rsidP="00A401C4">
      <w:pPr>
        <w:pStyle w:val="a"/>
      </w:pPr>
      <w:r>
        <w:t>развить</w:t>
      </w:r>
      <w:r w:rsidRPr="00772BCD">
        <w:t xml:space="preserve"> новые подходы по планированию и управлению транспортных потоков</w:t>
      </w:r>
      <w:r>
        <w:t>;</w:t>
      </w:r>
    </w:p>
    <w:p w:rsidR="00772BCD" w:rsidRDefault="00772BCD" w:rsidP="00A401C4">
      <w:pPr>
        <w:pStyle w:val="a"/>
      </w:pPr>
      <w:r w:rsidRPr="00772BCD">
        <w:t>повы</w:t>
      </w:r>
      <w:r>
        <w:t>сить</w:t>
      </w:r>
      <w:r w:rsidRPr="00772BCD">
        <w:t xml:space="preserve"> эффективность системы хранения </w:t>
      </w:r>
      <w:r>
        <w:t>ТС</w:t>
      </w:r>
      <w:r w:rsidRPr="00772BCD">
        <w:t xml:space="preserve"> в городе</w:t>
      </w:r>
      <w:r w:rsidR="002C36BD">
        <w:t>;</w:t>
      </w:r>
    </w:p>
    <w:p w:rsidR="002C36BD" w:rsidRDefault="002C36BD" w:rsidP="00A401C4">
      <w:pPr>
        <w:pStyle w:val="a"/>
      </w:pPr>
      <w:r>
        <w:t xml:space="preserve">анализировать огромные массивы данных, и на их основании </w:t>
      </w:r>
      <w:r w:rsidRPr="002C36BD">
        <w:t>делать города более удобными, экономичными и прекрасными</w:t>
      </w:r>
      <w:r>
        <w:t>.</w:t>
      </w:r>
    </w:p>
    <w:p w:rsidR="002C36BD" w:rsidRDefault="002C36BD" w:rsidP="00E82888">
      <w:r>
        <w:t>Внедрение высоких технологий в паркинг городов поможет:</w:t>
      </w:r>
    </w:p>
    <w:p w:rsidR="002C36BD" w:rsidRPr="00AA0563" w:rsidRDefault="002C36BD" w:rsidP="00A401C4">
      <w:pPr>
        <w:pStyle w:val="a"/>
      </w:pPr>
      <w:r>
        <w:t>сократить очередь и время поиска свободного места на парковке</w:t>
      </w:r>
      <w:r w:rsidRPr="00AA0563">
        <w:t>;</w:t>
      </w:r>
    </w:p>
    <w:p w:rsidR="002C36BD" w:rsidRDefault="002C36BD" w:rsidP="00A401C4">
      <w:pPr>
        <w:pStyle w:val="a"/>
      </w:pPr>
      <w:r>
        <w:t>организаци</w:t>
      </w:r>
      <w:r w:rsidR="00DB3EFB">
        <w:t>и</w:t>
      </w:r>
      <w:r>
        <w:t xml:space="preserve"> оптимального движения ТС</w:t>
      </w:r>
      <w:r w:rsidR="00DB3EFB">
        <w:t xml:space="preserve"> и пешеходов</w:t>
      </w:r>
      <w:r>
        <w:t>;</w:t>
      </w:r>
    </w:p>
    <w:p w:rsidR="002C36BD" w:rsidRDefault="002C36BD" w:rsidP="00A401C4">
      <w:pPr>
        <w:pStyle w:val="a"/>
      </w:pPr>
      <w:r>
        <w:t>оптимизаци</w:t>
      </w:r>
      <w:r w:rsidR="00DB3EFB">
        <w:t>и</w:t>
      </w:r>
      <w:r>
        <w:t xml:space="preserve"> работы парковочного пространства.</w:t>
      </w:r>
    </w:p>
    <w:p w:rsidR="00DB3EFB" w:rsidRPr="001227D5" w:rsidRDefault="00DB3EFB" w:rsidP="00E82888">
      <w:r>
        <w:t xml:space="preserve">Были рассмотрены существующие СМПМ </w:t>
      </w:r>
      <w:r w:rsidR="00E82660">
        <w:t>(</w:t>
      </w:r>
      <w:r>
        <w:t xml:space="preserve">п.п. </w:t>
      </w:r>
      <w:r>
        <w:fldChar w:fldCharType="begin"/>
      </w:r>
      <w:r>
        <w:instrText xml:space="preserve"> REF _Ref514946613 \r \h </w:instrText>
      </w:r>
      <w:r>
        <w:fldChar w:fldCharType="separate"/>
      </w:r>
      <w:r w:rsidR="00487FBD">
        <w:t>1.5</w:t>
      </w:r>
      <w:r>
        <w:fldChar w:fldCharType="end"/>
      </w:r>
      <w:r>
        <w:t>.)</w:t>
      </w:r>
      <w:r w:rsidR="0009139A">
        <w:t>,</w:t>
      </w:r>
      <w:r>
        <w:t xml:space="preserve"> </w:t>
      </w:r>
      <w:r w:rsidR="0009139A">
        <w:t>основными недостатками которых являются: ограниченная область действия, высокая стоимость внедрения.</w:t>
      </w:r>
    </w:p>
    <w:p w:rsidR="002C36BD" w:rsidRPr="00772BCD" w:rsidRDefault="00DB3EFB" w:rsidP="00E82888">
      <w:r>
        <w:t>На основании этого</w:t>
      </w:r>
      <w:r w:rsidR="0009139A">
        <w:t xml:space="preserve"> принято решение проектирования системы мониторинга парковочных мест. Данная система должна состоять из «МК-подсистемы регистрации свободных парковочных мест», вычислительного хаба и центрального сервера. </w:t>
      </w:r>
    </w:p>
    <w:p w:rsidR="00EA68FB" w:rsidRDefault="006F5DCE" w:rsidP="00323394">
      <w:pPr>
        <w:pStyle w:val="1"/>
      </w:pPr>
      <w:bookmarkStart w:id="86" w:name="_Toc515909588"/>
      <w:r w:rsidRPr="00D900B2">
        <w:t xml:space="preserve">Анализ </w:t>
      </w:r>
      <w:r w:rsidRPr="00323394">
        <w:t>требований</w:t>
      </w:r>
      <w:r w:rsidRPr="00D900B2">
        <w:t xml:space="preserve"> </w:t>
      </w:r>
      <w:r w:rsidR="00E75C8A">
        <w:t>к СМПМ</w:t>
      </w:r>
      <w:bookmarkEnd w:id="86"/>
    </w:p>
    <w:p w:rsidR="002102E9" w:rsidRDefault="002102E9" w:rsidP="00323394">
      <w:pPr>
        <w:pStyle w:val="2-1"/>
      </w:pPr>
      <w:bookmarkStart w:id="87" w:name="_Toc515909589"/>
      <w:r>
        <w:t>Разработка диаграммы вариантов использований</w:t>
      </w:r>
      <w:bookmarkEnd w:id="87"/>
    </w:p>
    <w:p w:rsidR="002102E9" w:rsidRDefault="002102E9" w:rsidP="00E82888">
      <w:r>
        <w:t>Основное назначение СМПМ</w:t>
      </w:r>
      <w:r w:rsidRPr="006245FA">
        <w:t xml:space="preserve"> </w:t>
      </w:r>
      <w:r>
        <w:t>заключается в определении наличия свободных парковочных мест и отображении этих данных пользователям. Данная система позволяет пользователям (водителям) в режиме реального времени получать актуальную информацию о состоянии парковочных мест.</w:t>
      </w:r>
    </w:p>
    <w:p w:rsidR="002102E9" w:rsidRDefault="002102E9" w:rsidP="00E82888">
      <w:r w:rsidRPr="007D7750">
        <w:t xml:space="preserve">Для уточнения требований к функционированию </w:t>
      </w:r>
      <w:r>
        <w:t>системы</w:t>
      </w:r>
      <w:r w:rsidRPr="007D7750">
        <w:t xml:space="preserve"> необходимо определить варианты </w:t>
      </w:r>
      <w:r>
        <w:t>её</w:t>
      </w:r>
      <w:r w:rsidRPr="007D7750">
        <w:t xml:space="preserve"> использования при помощи диаграммы вариантов использо</w:t>
      </w:r>
      <w:r>
        <w:t>вания</w:t>
      </w:r>
      <w:r w:rsidRPr="007D7750">
        <w:t xml:space="preserve">. Система </w:t>
      </w:r>
      <w:r w:rsidRPr="007D7750">
        <w:lastRenderedPageBreak/>
        <w:t xml:space="preserve">взаимодействует с двумя видами действующих лиц: </w:t>
      </w:r>
      <w:r>
        <w:t>пользователь (водитель) и владелец стоянки</w:t>
      </w:r>
      <w:r w:rsidRPr="007D7750">
        <w:t>.</w:t>
      </w:r>
      <w:r w:rsidR="00AD4882">
        <w:t xml:space="preserve"> Соответствующие диаграммы для этих лиц показаны на рисунках </w:t>
      </w:r>
      <w:r w:rsidR="00AD4882">
        <w:fldChar w:fldCharType="begin"/>
      </w:r>
      <w:r w:rsidR="00AD4882">
        <w:instrText xml:space="preserve"> REF _Ref515382185 \h  \* MERGEFORMAT </w:instrText>
      </w:r>
      <w:r w:rsidR="00AD4882">
        <w:fldChar w:fldCharType="separate"/>
      </w:r>
      <w:r w:rsidR="00487FBD" w:rsidRPr="00487FBD">
        <w:rPr>
          <w:vanish/>
        </w:rPr>
        <w:t xml:space="preserve">Рисунок </w:t>
      </w:r>
      <w:r w:rsidR="00487FBD">
        <w:rPr>
          <w:noProof/>
        </w:rPr>
        <w:t>5</w:t>
      </w:r>
      <w:r w:rsidR="00AD4882">
        <w:fldChar w:fldCharType="end"/>
      </w:r>
      <w:r w:rsidR="00AD4882">
        <w:t xml:space="preserve"> и </w:t>
      </w:r>
      <w:r w:rsidR="00AD4882">
        <w:fldChar w:fldCharType="begin"/>
      </w:r>
      <w:r w:rsidR="00AD4882">
        <w:instrText xml:space="preserve"> REF _Ref515382193 \h  \* MERGEFORMAT </w:instrText>
      </w:r>
      <w:r w:rsidR="00AD4882">
        <w:fldChar w:fldCharType="separate"/>
      </w:r>
      <w:r w:rsidR="00487FBD" w:rsidRPr="00487FBD">
        <w:rPr>
          <w:vanish/>
        </w:rPr>
        <w:t xml:space="preserve">Рисунок </w:t>
      </w:r>
      <w:r w:rsidR="00487FBD">
        <w:rPr>
          <w:noProof/>
        </w:rPr>
        <w:t>6</w:t>
      </w:r>
      <w:r w:rsidR="00AD4882">
        <w:fldChar w:fldCharType="end"/>
      </w:r>
      <w:r w:rsidR="00AD4882">
        <w:t>.</w:t>
      </w:r>
    </w:p>
    <w:p w:rsidR="002102E9" w:rsidRDefault="003D42BA" w:rsidP="00061FDF">
      <w:pPr>
        <w:pStyle w:val="aff3"/>
      </w:pPr>
      <w:r>
        <w:object w:dxaOrig="10710" w:dyaOrig="11570">
          <v:shape id="_x0000_i1027" type="#_x0000_t75" style="width:468.3pt;height:507.25pt" o:ole="">
            <v:imagedata r:id="rId14" o:title=""/>
          </v:shape>
          <o:OLEObject Type="Embed" ProgID="Visio.Drawing.15" ShapeID="_x0000_i1027" DrawAspect="Content" ObjectID="_1589944595" r:id="rId15"/>
        </w:object>
      </w:r>
    </w:p>
    <w:p w:rsidR="002102E9" w:rsidRDefault="002102E9" w:rsidP="006307D2">
      <w:pPr>
        <w:pStyle w:val="af8"/>
      </w:pPr>
      <w:bookmarkStart w:id="88" w:name="_Ref515382185"/>
      <w:r>
        <w:t xml:space="preserve">Рисунок </w:t>
      </w:r>
      <w:fldSimple w:instr=" SEQ Рисунок \* ARABIC ">
        <w:r w:rsidR="00487FBD">
          <w:rPr>
            <w:noProof/>
          </w:rPr>
          <w:t>5</w:t>
        </w:r>
      </w:fldSimple>
      <w:bookmarkEnd w:id="88"/>
      <w:r>
        <w:t xml:space="preserve"> – Диаграмма вариантов использований для пользователя</w:t>
      </w:r>
    </w:p>
    <w:p w:rsidR="002102E9" w:rsidRDefault="000C6999" w:rsidP="00061FDF">
      <w:pPr>
        <w:pStyle w:val="aff3"/>
      </w:pPr>
      <w:r>
        <w:object w:dxaOrig="9321" w:dyaOrig="5850">
          <v:shape id="_x0000_i1028" type="#_x0000_t75" style="width:404.75pt;height:252.3pt" o:ole="">
            <v:imagedata r:id="rId16" o:title=""/>
          </v:shape>
          <o:OLEObject Type="Embed" ProgID="Visio.Drawing.15" ShapeID="_x0000_i1028" DrawAspect="Content" ObjectID="_1589944596" r:id="rId17"/>
        </w:object>
      </w:r>
    </w:p>
    <w:p w:rsidR="002E3501" w:rsidRPr="002E3501" w:rsidRDefault="002102E9" w:rsidP="006307D2">
      <w:pPr>
        <w:pStyle w:val="af8"/>
      </w:pPr>
      <w:bookmarkStart w:id="89" w:name="_Ref515382193"/>
      <w:r>
        <w:t xml:space="preserve">Рисунок </w:t>
      </w:r>
      <w:fldSimple w:instr=" SEQ Рисунок \* ARABIC ">
        <w:r w:rsidR="00487FBD">
          <w:rPr>
            <w:noProof/>
          </w:rPr>
          <w:t>6</w:t>
        </w:r>
      </w:fldSimple>
      <w:bookmarkEnd w:id="89"/>
      <w:r>
        <w:t xml:space="preserve"> – Диаграмма вариантов использований для владельца стоянки</w:t>
      </w:r>
      <w:bookmarkStart w:id="90" w:name="_Toc511867455"/>
      <w:bookmarkStart w:id="91" w:name="_Toc511927336"/>
      <w:bookmarkStart w:id="92" w:name="_Toc512212670"/>
      <w:bookmarkStart w:id="93" w:name="_Toc512222394"/>
      <w:bookmarkStart w:id="94" w:name="_Toc514798824"/>
      <w:bookmarkStart w:id="95" w:name="_Toc514875537"/>
      <w:bookmarkStart w:id="96" w:name="_Toc515148373"/>
      <w:bookmarkStart w:id="97" w:name="_Toc515243979"/>
      <w:bookmarkStart w:id="98" w:name="_Toc511927337"/>
      <w:bookmarkStart w:id="99" w:name="_Toc512212671"/>
      <w:bookmarkStart w:id="100" w:name="_Toc512222395"/>
      <w:bookmarkStart w:id="101" w:name="_Toc514798825"/>
      <w:bookmarkStart w:id="102" w:name="_Toc514875538"/>
      <w:bookmarkStart w:id="103" w:name="_Toc515148374"/>
      <w:bookmarkStart w:id="104" w:name="_Toc515243980"/>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081713" w:rsidRPr="00D900B2" w:rsidRDefault="00081713" w:rsidP="006A526A">
      <w:pPr>
        <w:pStyle w:val="2"/>
      </w:pPr>
      <w:bookmarkStart w:id="105" w:name="_Toc515909590"/>
      <w:r w:rsidRPr="00532473">
        <w:t>Описание</w:t>
      </w:r>
      <w:r w:rsidR="00DA7F53">
        <w:t xml:space="preserve"> и структура</w:t>
      </w:r>
      <w:r w:rsidRPr="00D900B2">
        <w:t xml:space="preserve"> </w:t>
      </w:r>
      <w:r w:rsidR="00E75C8A">
        <w:t>СМПМ</w:t>
      </w:r>
      <w:bookmarkEnd w:id="105"/>
    </w:p>
    <w:p w:rsidR="002102E9" w:rsidRDefault="000C6999" w:rsidP="00E82888">
      <w:r>
        <w:t xml:space="preserve">На рисунке </w:t>
      </w:r>
      <w:r>
        <w:fldChar w:fldCharType="begin"/>
      </w:r>
      <w:r>
        <w:instrText xml:space="preserve"> REF _Ref502072844 \h  \* MERGEFORMAT </w:instrText>
      </w:r>
      <w:r>
        <w:fldChar w:fldCharType="separate"/>
      </w:r>
      <w:r w:rsidR="00487FBD" w:rsidRPr="00487FBD">
        <w:rPr>
          <w:vanish/>
        </w:rPr>
        <w:t xml:space="preserve">Рисунок </w:t>
      </w:r>
      <w:r w:rsidR="00487FBD">
        <w:rPr>
          <w:noProof/>
        </w:rPr>
        <w:t>7</w:t>
      </w:r>
      <w:r>
        <w:fldChar w:fldCharType="end"/>
      </w:r>
      <w:r>
        <w:t xml:space="preserve"> представлена структурная схема системы мониторинга парковочных мест. </w:t>
      </w:r>
      <w:r w:rsidR="002102E9">
        <w:t>Система мониторинга парковочных мест состоит из следующих блоков:</w:t>
      </w:r>
    </w:p>
    <w:p w:rsidR="002102E9" w:rsidRDefault="002102E9" w:rsidP="00581098">
      <w:pPr>
        <w:pStyle w:val="a"/>
      </w:pPr>
      <w:r>
        <w:t xml:space="preserve">МК-подсистема регистрирования свободных парковочных мест (МКПРСПМ), </w:t>
      </w:r>
    </w:p>
    <w:p w:rsidR="002102E9" w:rsidRDefault="002102E9" w:rsidP="00581098">
      <w:pPr>
        <w:pStyle w:val="a"/>
      </w:pPr>
      <w:r>
        <w:t>вычислительный хаб,</w:t>
      </w:r>
    </w:p>
    <w:p w:rsidR="002102E9" w:rsidRDefault="002102E9" w:rsidP="00581098">
      <w:pPr>
        <w:pStyle w:val="a"/>
      </w:pPr>
      <w:r>
        <w:t>сервер.</w:t>
      </w:r>
    </w:p>
    <w:p w:rsidR="000C6999" w:rsidRDefault="000C6999" w:rsidP="004F1120">
      <w:pPr>
        <w:pStyle w:val="-3"/>
      </w:pPr>
      <w:r>
        <w:t>Датчики МКПРСПМ</w:t>
      </w:r>
      <w:r w:rsidRPr="003B665C">
        <w:t xml:space="preserve"> </w:t>
      </w:r>
      <w:r>
        <w:t>служат для фиксации наличия свободных парковочных мест и оплаты. МКПРСПМ</w:t>
      </w:r>
      <w:r w:rsidRPr="003B665C">
        <w:t xml:space="preserve"> </w:t>
      </w:r>
      <w:r>
        <w:t>формирует пакеты с информацией о свободных парковочных местах и передаёт их на вычислительный хаб</w:t>
      </w:r>
      <w:r w:rsidRPr="00C90D33">
        <w:t xml:space="preserve"> </w:t>
      </w:r>
      <w:r>
        <w:t xml:space="preserve">по беспроводной сети </w:t>
      </w:r>
      <w:r>
        <w:rPr>
          <w:lang w:val="en-US"/>
        </w:rPr>
        <w:t>LoRaWAN</w:t>
      </w:r>
      <w:r>
        <w:t xml:space="preserve"> </w:t>
      </w:r>
      <w:r w:rsidR="00E82660">
        <w:t>(</w:t>
      </w:r>
      <w:r>
        <w:fldChar w:fldCharType="begin"/>
      </w:r>
      <w:r>
        <w:instrText xml:space="preserve"> REF _Ref502256977 \h </w:instrText>
      </w:r>
      <w:r>
        <w:fldChar w:fldCharType="separate"/>
      </w:r>
      <w:r w:rsidR="00487FBD">
        <w:t>Описание системы сообщений МКПРСПМ</w:t>
      </w:r>
      <w:r>
        <w:fldChar w:fldCharType="end"/>
      </w:r>
      <w:r>
        <w:t xml:space="preserve"> п.п. </w:t>
      </w:r>
      <w:r>
        <w:fldChar w:fldCharType="begin"/>
      </w:r>
      <w:r>
        <w:instrText xml:space="preserve"> REF _Ref502257011 \r \h </w:instrText>
      </w:r>
      <w:r>
        <w:fldChar w:fldCharType="separate"/>
      </w:r>
      <w:r w:rsidR="00487FBD">
        <w:t>3.8</w:t>
      </w:r>
      <w:r>
        <w:fldChar w:fldCharType="end"/>
      </w:r>
      <w:r>
        <w:t xml:space="preserve">.). </w:t>
      </w:r>
    </w:p>
    <w:p w:rsidR="000C6999" w:rsidRDefault="000C6999" w:rsidP="000C6999">
      <w:r>
        <w:t>Вычислительный хаб, представленный в</w:t>
      </w:r>
      <w:r w:rsidRPr="00C90D33">
        <w:t xml:space="preserve"> </w:t>
      </w:r>
      <w:r>
        <w:t xml:space="preserve">виде микрокомпьютера </w:t>
      </w:r>
      <w:r>
        <w:rPr>
          <w:lang w:val="en-US"/>
        </w:rPr>
        <w:t>Raspberry</w:t>
      </w:r>
      <w:r w:rsidRPr="00C90D33">
        <w:t xml:space="preserve"> </w:t>
      </w:r>
      <w:r>
        <w:rPr>
          <w:lang w:val="en-US"/>
        </w:rPr>
        <w:t>Pi</w:t>
      </w:r>
      <w:r>
        <w:t>, необходим для осуществления взаимодействия сервера, МКПРСПМ и других компонентов системы. Хаб выполняет приём пакетов, переданных с МКПРСПМ,</w:t>
      </w:r>
      <w:r w:rsidRPr="00191409">
        <w:t xml:space="preserve"> формирует пакеты MQTT и передает их </w:t>
      </w:r>
      <w:r>
        <w:t>на сервер</w:t>
      </w:r>
      <w:r w:rsidRPr="0088778E">
        <w:t xml:space="preserve"> </w:t>
      </w:r>
      <w:r>
        <w:t>по сети интернет</w:t>
      </w:r>
      <w:r w:rsidRPr="00191409">
        <w:t xml:space="preserve">. Обратно </w:t>
      </w:r>
      <w:r>
        <w:t>от сервера</w:t>
      </w:r>
      <w:r w:rsidRPr="00191409">
        <w:t xml:space="preserve"> хаб получает команды управления </w:t>
      </w:r>
      <w:r>
        <w:t>МКПРСПМ</w:t>
      </w:r>
      <w:r w:rsidRPr="00191409">
        <w:t>, которые также передаются по</w:t>
      </w:r>
      <w:r>
        <w:t xml:space="preserve"> сети</w:t>
      </w:r>
      <w:r w:rsidRPr="00191409">
        <w:t xml:space="preserve"> </w:t>
      </w:r>
      <w:r>
        <w:rPr>
          <w:lang w:val="en-US"/>
        </w:rPr>
        <w:t>LoRaWAN</w:t>
      </w:r>
      <w:r>
        <w:t>, на МК-подсистемы</w:t>
      </w:r>
      <w:r w:rsidRPr="00191409">
        <w:t xml:space="preserve">. </w:t>
      </w:r>
    </w:p>
    <w:p w:rsidR="000C6999" w:rsidRDefault="000C6999" w:rsidP="000C6999">
      <w:r>
        <w:t xml:space="preserve">Пользователь с мобильного устройства на платформе </w:t>
      </w:r>
      <w:r>
        <w:rPr>
          <w:lang w:val="en-US"/>
        </w:rPr>
        <w:t>Android</w:t>
      </w:r>
      <w:r>
        <w:t xml:space="preserve"> с установленным приложением сможет посмотреть карту с указанием местоположений свободных парковочных мест</w:t>
      </w:r>
      <w:r w:rsidRPr="00746C20">
        <w:t>.</w:t>
      </w:r>
      <w:r>
        <w:t xml:space="preserve"> Мобильное приложение получает данные о парковочных местах с помощью </w:t>
      </w:r>
      <w:r>
        <w:rPr>
          <w:lang w:val="en-US"/>
        </w:rPr>
        <w:t>API</w:t>
      </w:r>
      <w:r w:rsidRPr="00341673">
        <w:t>-</w:t>
      </w:r>
      <w:r>
        <w:t xml:space="preserve">сервисов, предоставляемых сервером. </w:t>
      </w:r>
    </w:p>
    <w:p w:rsidR="00746C20" w:rsidRDefault="000C6999" w:rsidP="00581098">
      <w:pPr>
        <w:pStyle w:val="aff3"/>
      </w:pPr>
      <w:r>
        <w:object w:dxaOrig="25341" w:dyaOrig="17371">
          <v:shape id="_x0000_i1029" type="#_x0000_t75" style="width:429.4pt;height:294.5pt" o:ole="">
            <v:imagedata r:id="rId18" o:title=""/>
          </v:shape>
          <o:OLEObject Type="Embed" ProgID="Visio.Drawing.15" ShapeID="_x0000_i1029" DrawAspect="Content" ObjectID="_1589944597" r:id="rId19"/>
        </w:object>
      </w:r>
    </w:p>
    <w:p w:rsidR="00746C20" w:rsidRDefault="00746C20" w:rsidP="006307D2">
      <w:pPr>
        <w:pStyle w:val="af8"/>
      </w:pPr>
      <w:bookmarkStart w:id="106" w:name="_Ref502072844"/>
      <w:r>
        <w:t xml:space="preserve">Рисунок </w:t>
      </w:r>
      <w:fldSimple w:instr=" SEQ Рисунок \* ARABIC ">
        <w:r w:rsidR="00487FBD">
          <w:rPr>
            <w:noProof/>
          </w:rPr>
          <w:t>7</w:t>
        </w:r>
      </w:fldSimple>
      <w:bookmarkEnd w:id="106"/>
      <w:r w:rsidRPr="00746C20">
        <w:t xml:space="preserve"> –</w:t>
      </w:r>
      <w:r>
        <w:t xml:space="preserve"> Структурная схема системы мониторинга парковочных мест</w:t>
      </w:r>
    </w:p>
    <w:p w:rsidR="00603083" w:rsidRDefault="00D24291" w:rsidP="004F1120">
      <w:pPr>
        <w:pStyle w:val="-3"/>
      </w:pPr>
      <w:r>
        <w:t>Веб-</w:t>
      </w:r>
      <w:r w:rsidR="00603083">
        <w:t>клиент</w:t>
      </w:r>
      <w:r>
        <w:t>, предоставляет карту со свободными парковочными местами. Также для владельцев стоянок, предоставляется возможность для управления за парковочными местами: изменение тарифного плана</w:t>
      </w:r>
      <w:r w:rsidR="00BB761A">
        <w:t>, настройка параметров МКПС</w:t>
      </w:r>
      <w:r w:rsidR="009D7231">
        <w:t>Р</w:t>
      </w:r>
      <w:r w:rsidR="00BB761A">
        <w:t>СПМ.</w:t>
      </w:r>
    </w:p>
    <w:p w:rsidR="00EF4CDE" w:rsidRDefault="00EF4CDE" w:rsidP="006A526A">
      <w:pPr>
        <w:pStyle w:val="2"/>
      </w:pPr>
      <w:bookmarkStart w:id="107" w:name="_Toc515909591"/>
      <w:r>
        <w:t>Описание функциональной схемы СМПМ</w:t>
      </w:r>
      <w:bookmarkEnd w:id="107"/>
    </w:p>
    <w:p w:rsidR="009842EC" w:rsidRDefault="00EF4CDE" w:rsidP="00E82888">
      <w:r>
        <w:t>На рисунке</w:t>
      </w:r>
      <w:r w:rsidR="00DB3D26">
        <w:t xml:space="preserve"> </w:t>
      </w:r>
      <w:r w:rsidR="00DB3D26">
        <w:fldChar w:fldCharType="begin"/>
      </w:r>
      <w:r w:rsidR="00DB3D26">
        <w:instrText xml:space="preserve"> REF _Ref511927096 \h  \* MERGEFORMAT </w:instrText>
      </w:r>
      <w:r w:rsidR="00DB3D26">
        <w:fldChar w:fldCharType="separate"/>
      </w:r>
      <w:r w:rsidR="00487FBD" w:rsidRPr="00487FBD">
        <w:rPr>
          <w:vanish/>
        </w:rPr>
        <w:t xml:space="preserve">Рисунок </w:t>
      </w:r>
      <w:r w:rsidR="00487FBD">
        <w:rPr>
          <w:noProof/>
        </w:rPr>
        <w:t>8</w:t>
      </w:r>
      <w:r w:rsidR="00DB3D26">
        <w:fldChar w:fldCharType="end"/>
      </w:r>
      <w:r>
        <w:t xml:space="preserve"> показана функциональная схема СМПМ. </w:t>
      </w:r>
      <w:r w:rsidRPr="00EF4CDE">
        <w:t>Система работает следующим образом.</w:t>
      </w:r>
      <w:r w:rsidR="009842EC">
        <w:t xml:space="preserve"> В МКПРСПМ сигнал о состоянии парковочного места приходит от сенсора присутствия автомобиля, после чего МК </w:t>
      </w:r>
      <w:r w:rsidR="009842EC">
        <w:rPr>
          <w:lang w:val="en-US"/>
        </w:rPr>
        <w:t>ATMEGA</w:t>
      </w:r>
      <w:r w:rsidR="009842EC" w:rsidRPr="009842EC">
        <w:t xml:space="preserve">328 </w:t>
      </w:r>
      <w:r w:rsidR="009842EC">
        <w:t>формирует пакеты и отправляет их через радиомодуль RFM</w:t>
      </w:r>
      <w:r w:rsidR="009842EC" w:rsidRPr="009842EC">
        <w:t xml:space="preserve">95 </w:t>
      </w:r>
      <w:r w:rsidR="009842EC">
        <w:t xml:space="preserve">по сети </w:t>
      </w:r>
      <w:r w:rsidR="009842EC">
        <w:rPr>
          <w:lang w:val="en-US"/>
        </w:rPr>
        <w:t>LoRaWAN</w:t>
      </w:r>
      <w:r w:rsidR="009842EC" w:rsidRPr="009842EC">
        <w:t xml:space="preserve"> </w:t>
      </w:r>
      <w:r w:rsidR="009842EC">
        <w:t xml:space="preserve">на вычислительный хаб. Также по сети </w:t>
      </w:r>
      <w:r w:rsidR="009842EC">
        <w:rPr>
          <w:lang w:val="en-US"/>
        </w:rPr>
        <w:t>LoRaWAN</w:t>
      </w:r>
      <w:r w:rsidR="009842EC" w:rsidRPr="009842EC">
        <w:t xml:space="preserve"> </w:t>
      </w:r>
      <w:r w:rsidR="009842EC">
        <w:t>МКРСППМ может принять команды для изменения настроечных параметров.</w:t>
      </w:r>
    </w:p>
    <w:p w:rsidR="00EF4CDE" w:rsidRPr="009842EC" w:rsidRDefault="009842EC" w:rsidP="000C6999">
      <w:r>
        <w:t xml:space="preserve">  Вычислительный хаб служит для осуществления взаимодействия сервера, МКПРСПМ и других компонентов системы.</w:t>
      </w:r>
      <w:r w:rsidRPr="009842EC">
        <w:t xml:space="preserve"> </w:t>
      </w:r>
      <w:r>
        <w:t>Хаб</w:t>
      </w:r>
      <w:r w:rsidR="00604F4B">
        <w:t xml:space="preserve"> через радиомодуль </w:t>
      </w:r>
      <w:r w:rsidR="00604F4B">
        <w:rPr>
          <w:lang w:val="en-US"/>
        </w:rPr>
        <w:t>RFM</w:t>
      </w:r>
      <w:r w:rsidR="00604F4B" w:rsidRPr="00604F4B">
        <w:t>95</w:t>
      </w:r>
      <w:r>
        <w:t xml:space="preserve"> принимает пакеты, переданные с МКПРСПМ,</w:t>
      </w:r>
      <w:r w:rsidRPr="00191409">
        <w:t xml:space="preserve"> формирует</w:t>
      </w:r>
      <w:r w:rsidR="00604F4B" w:rsidRPr="00604F4B">
        <w:t xml:space="preserve"> </w:t>
      </w:r>
      <w:r w:rsidR="00604F4B" w:rsidRPr="00191409">
        <w:t>MQTT</w:t>
      </w:r>
      <w:r w:rsidRPr="00191409">
        <w:t xml:space="preserve"> пакеты и передает их </w:t>
      </w:r>
      <w:r>
        <w:t>на сервер</w:t>
      </w:r>
      <w:r w:rsidR="00F91AA1">
        <w:t xml:space="preserve"> и на другие компоненты системы</w:t>
      </w:r>
      <w:r w:rsidRPr="00191409">
        <w:t>.</w:t>
      </w:r>
      <w:r w:rsidR="00335F9B">
        <w:t xml:space="preserve"> Данные внутри </w:t>
      </w:r>
      <w:r w:rsidR="00335F9B">
        <w:rPr>
          <w:lang w:val="en-US"/>
        </w:rPr>
        <w:t>MQTT</w:t>
      </w:r>
      <w:r w:rsidR="00335F9B" w:rsidRPr="00335F9B">
        <w:t xml:space="preserve"> </w:t>
      </w:r>
      <w:r w:rsidR="00335F9B">
        <w:t xml:space="preserve">пакетов передаются в формате </w:t>
      </w:r>
      <w:r w:rsidR="00335F9B">
        <w:rPr>
          <w:lang w:val="en-US"/>
        </w:rPr>
        <w:t>JSON</w:t>
      </w:r>
      <w:r w:rsidR="00335F9B" w:rsidRPr="00335F9B">
        <w:t>.</w:t>
      </w:r>
      <w:r w:rsidRPr="00191409">
        <w:t xml:space="preserve"> Обратно </w:t>
      </w:r>
      <w:r>
        <w:t>от сервера</w:t>
      </w:r>
      <w:r w:rsidRPr="00191409">
        <w:t xml:space="preserve"> хаб получает команды управления </w:t>
      </w:r>
      <w:r>
        <w:t>МКПРСПМ</w:t>
      </w:r>
      <w:r w:rsidRPr="00191409">
        <w:t>, которые также передаются по</w:t>
      </w:r>
      <w:r>
        <w:t xml:space="preserve"> сети</w:t>
      </w:r>
      <w:r w:rsidRPr="00191409">
        <w:t xml:space="preserve"> </w:t>
      </w:r>
      <w:r>
        <w:rPr>
          <w:lang w:val="en-US"/>
        </w:rPr>
        <w:t>LoRaWAN</w:t>
      </w:r>
      <w:r>
        <w:t>, на МК-подсистемы</w:t>
      </w:r>
      <w:r w:rsidRPr="00191409">
        <w:t xml:space="preserve">. </w:t>
      </w:r>
      <w:r w:rsidR="00604F4B">
        <w:t xml:space="preserve">ПО для вычислительного хаба написано с использованием фреймворка </w:t>
      </w:r>
      <w:r w:rsidR="00604F4B">
        <w:rPr>
          <w:lang w:val="en-US"/>
        </w:rPr>
        <w:t>Qt</w:t>
      </w:r>
      <w:r w:rsidR="00604F4B" w:rsidRPr="00F91AA1">
        <w:t>.</w:t>
      </w:r>
      <w:r w:rsidR="00F91AA1">
        <w:t xml:space="preserve"> На вычислительном хабе может быть установлено серверное ПО, тем самым хаб сформирует локальную сеть, внутри которой сможет работать как сервер. </w:t>
      </w:r>
      <w:r w:rsidR="00F91AA1">
        <w:rPr>
          <w:lang w:val="en-US"/>
        </w:rPr>
        <w:t>MQTT</w:t>
      </w:r>
      <w:r w:rsidR="00F91AA1" w:rsidRPr="00F91AA1">
        <w:t xml:space="preserve"> </w:t>
      </w:r>
      <w:r w:rsidR="00F91AA1">
        <w:t xml:space="preserve">– это </w:t>
      </w:r>
      <w:r w:rsidR="00F91AA1">
        <w:lastRenderedPageBreak/>
        <w:t xml:space="preserve">легкий протокол для передачи данных, который идеально подходит для </w:t>
      </w:r>
      <w:r w:rsidR="00E44B21">
        <w:t xml:space="preserve">взаимодействия большого количества </w:t>
      </w:r>
      <w:r w:rsidR="00E44B21">
        <w:rPr>
          <w:lang w:val="en-US"/>
        </w:rPr>
        <w:t>IoT</w:t>
      </w:r>
      <w:r w:rsidR="00E44B21" w:rsidRPr="00E44B21">
        <w:t xml:space="preserve"> </w:t>
      </w:r>
      <w:r w:rsidR="00E44B21">
        <w:t xml:space="preserve">устройств. Таким образом, к вычислительному хабу возможно подключить множество других устройств (например, табло индикации количества свободных парковочных мест), позволяющие взаимодействовать по протоколу </w:t>
      </w:r>
      <w:r w:rsidR="00E44B21">
        <w:rPr>
          <w:lang w:val="en-US"/>
        </w:rPr>
        <w:t>MQTT</w:t>
      </w:r>
      <w:r w:rsidR="00E44B21" w:rsidRPr="00E44B21">
        <w:t>.</w:t>
      </w:r>
    </w:p>
    <w:p w:rsidR="00624AE0" w:rsidRDefault="00624AE0" w:rsidP="00D402A9">
      <w:pPr>
        <w:pStyle w:val="aff3"/>
      </w:pPr>
      <w:r>
        <w:object w:dxaOrig="10461" w:dyaOrig="8320">
          <v:shape id="_x0000_i1030" type="#_x0000_t75" style="width:467.7pt;height:371.05pt" o:ole="">
            <v:imagedata r:id="rId20" o:title=""/>
          </v:shape>
          <o:OLEObject Type="Embed" ProgID="Visio.Drawing.15" ShapeID="_x0000_i1030" DrawAspect="Content" ObjectID="_1589944598" r:id="rId21"/>
        </w:object>
      </w:r>
    </w:p>
    <w:p w:rsidR="00624AE0" w:rsidRDefault="00624AE0" w:rsidP="006307D2">
      <w:pPr>
        <w:pStyle w:val="af8"/>
      </w:pPr>
      <w:bookmarkStart w:id="108" w:name="_Ref511927096"/>
      <w:r>
        <w:t xml:space="preserve">Рисунок </w:t>
      </w:r>
      <w:fldSimple w:instr=" SEQ Рисунок \* ARABIC ">
        <w:r w:rsidR="00487FBD">
          <w:rPr>
            <w:noProof/>
          </w:rPr>
          <w:t>8</w:t>
        </w:r>
      </w:fldSimple>
      <w:bookmarkEnd w:id="108"/>
      <w:r w:rsidRPr="00622958">
        <w:t xml:space="preserve"> – </w:t>
      </w:r>
      <w:r>
        <w:t>Функциональная схема СМПМ</w:t>
      </w:r>
    </w:p>
    <w:p w:rsidR="00E44B21" w:rsidRPr="00FE24C3" w:rsidRDefault="00E44B21" w:rsidP="004F1120">
      <w:pPr>
        <w:pStyle w:val="-3"/>
      </w:pPr>
      <w:r>
        <w:t xml:space="preserve">Сервер взаимодействует с вычислительным хабом по протоколу </w:t>
      </w:r>
      <w:r>
        <w:rPr>
          <w:lang w:val="en-US"/>
        </w:rPr>
        <w:t>MQTT</w:t>
      </w:r>
      <w:r>
        <w:t xml:space="preserve">. Для этого на сервере установлен </w:t>
      </w:r>
      <w:r>
        <w:rPr>
          <w:lang w:val="en-US"/>
        </w:rPr>
        <w:t>MQTT</w:t>
      </w:r>
      <w:r w:rsidRPr="00335F9B">
        <w:t xml:space="preserve"> </w:t>
      </w:r>
      <w:r>
        <w:t xml:space="preserve">брокер </w:t>
      </w:r>
      <w:r>
        <w:rPr>
          <w:lang w:val="en-US"/>
        </w:rPr>
        <w:t>Mosquitto</w:t>
      </w:r>
      <w:r w:rsidRPr="00335F9B">
        <w:t>. Приложение на</w:t>
      </w:r>
      <w:r>
        <w:t xml:space="preserve"> </w:t>
      </w:r>
      <w:r w:rsidR="00335F9B">
        <w:t xml:space="preserve">фреймворке </w:t>
      </w:r>
      <w:r w:rsidR="00335F9B">
        <w:rPr>
          <w:lang w:val="en-US"/>
        </w:rPr>
        <w:t>Ruby</w:t>
      </w:r>
      <w:r w:rsidR="00335F9B" w:rsidRPr="00335F9B">
        <w:t xml:space="preserve"> </w:t>
      </w:r>
      <w:r w:rsidR="00335F9B">
        <w:rPr>
          <w:lang w:val="en-US"/>
        </w:rPr>
        <w:t>on</w:t>
      </w:r>
      <w:r w:rsidR="00335F9B" w:rsidRPr="00335F9B">
        <w:t xml:space="preserve"> </w:t>
      </w:r>
      <w:r w:rsidR="00335F9B">
        <w:rPr>
          <w:lang w:val="en-US"/>
        </w:rPr>
        <w:t>Rails</w:t>
      </w:r>
      <w:r w:rsidR="00335F9B" w:rsidRPr="00335F9B">
        <w:t xml:space="preserve"> принимает данные</w:t>
      </w:r>
      <w:r w:rsidR="00335F9B">
        <w:t xml:space="preserve"> о состоянии ПМ</w:t>
      </w:r>
      <w:r w:rsidR="00335F9B" w:rsidRPr="00335F9B">
        <w:t xml:space="preserve"> через </w:t>
      </w:r>
      <w:r w:rsidR="00335F9B">
        <w:rPr>
          <w:lang w:val="en-US"/>
        </w:rPr>
        <w:t>MQTT</w:t>
      </w:r>
      <w:r w:rsidR="00335F9B" w:rsidRPr="00335F9B">
        <w:t xml:space="preserve"> </w:t>
      </w:r>
      <w:r w:rsidR="00335F9B">
        <w:t xml:space="preserve">брокер и сохраняет в БД </w:t>
      </w:r>
      <w:r w:rsidR="00335F9B">
        <w:rPr>
          <w:lang w:val="en-US"/>
        </w:rPr>
        <w:t>PostgreSQL</w:t>
      </w:r>
      <w:r w:rsidR="00335F9B" w:rsidRPr="00335F9B">
        <w:t xml:space="preserve">. </w:t>
      </w:r>
      <w:r w:rsidR="00335F9B">
        <w:t xml:space="preserve">Также сервер может управлять датчиками МКПРСПМ, отправляя команды по протоколу </w:t>
      </w:r>
      <w:r w:rsidR="00335F9B">
        <w:rPr>
          <w:lang w:val="en-US"/>
        </w:rPr>
        <w:t>MQTT</w:t>
      </w:r>
      <w:r w:rsidR="00335F9B" w:rsidRPr="00335F9B">
        <w:t xml:space="preserve"> </w:t>
      </w:r>
      <w:r w:rsidR="00335F9B">
        <w:t>на вычислительный хаб.</w:t>
      </w:r>
      <w:r w:rsidR="0095427B" w:rsidRPr="0095427B">
        <w:t xml:space="preserve"> </w:t>
      </w:r>
      <w:r w:rsidR="0095427B">
        <w:t xml:space="preserve">Сервер </w:t>
      </w:r>
      <w:r w:rsidR="0095427B">
        <w:rPr>
          <w:lang w:val="en-US"/>
        </w:rPr>
        <w:t>Nginx</w:t>
      </w:r>
      <w:r w:rsidR="0095427B" w:rsidRPr="0095427B">
        <w:t xml:space="preserve"> </w:t>
      </w:r>
      <w:r w:rsidR="0095427B">
        <w:t xml:space="preserve">является </w:t>
      </w:r>
      <w:r w:rsidR="0095427B">
        <w:rPr>
          <w:lang w:val="en-US"/>
        </w:rPr>
        <w:t>Frontend</w:t>
      </w:r>
      <w:r w:rsidR="0095427B" w:rsidRPr="0095427B">
        <w:t xml:space="preserve"> </w:t>
      </w:r>
      <w:r w:rsidR="0095427B">
        <w:t>сервером, он осуществляет</w:t>
      </w:r>
      <w:r w:rsidR="0095427B" w:rsidRPr="0095427B">
        <w:t xml:space="preserve"> </w:t>
      </w:r>
      <w:r w:rsidR="0095427B">
        <w:t xml:space="preserve">раздачу статики и проксирование запросов на веб-сервер </w:t>
      </w:r>
      <w:r w:rsidR="0095427B">
        <w:rPr>
          <w:lang w:val="en-US"/>
        </w:rPr>
        <w:t>Puma</w:t>
      </w:r>
      <w:r w:rsidR="0095427B">
        <w:t xml:space="preserve">, который уже взаимодействует с веб-приложением на </w:t>
      </w:r>
      <w:r w:rsidR="0095427B">
        <w:rPr>
          <w:lang w:val="en-US"/>
        </w:rPr>
        <w:t>Ruby</w:t>
      </w:r>
      <w:r w:rsidR="0095427B" w:rsidRPr="0095427B">
        <w:t xml:space="preserve"> </w:t>
      </w:r>
      <w:r w:rsidR="0095427B">
        <w:rPr>
          <w:lang w:val="en-US"/>
        </w:rPr>
        <w:t>on</w:t>
      </w:r>
      <w:r w:rsidR="0095427B" w:rsidRPr="0095427B">
        <w:t xml:space="preserve"> </w:t>
      </w:r>
      <w:r w:rsidR="0095427B">
        <w:rPr>
          <w:lang w:val="en-US"/>
        </w:rPr>
        <w:t>Rails</w:t>
      </w:r>
      <w:r w:rsidR="0095427B" w:rsidRPr="0095427B">
        <w:t>.</w:t>
      </w:r>
      <w:r w:rsidR="0095427B">
        <w:t xml:space="preserve"> Веб-приложение для кэширования использует сервис кэширования </w:t>
      </w:r>
      <w:r w:rsidR="0095427B">
        <w:rPr>
          <w:lang w:val="en-US"/>
        </w:rPr>
        <w:t>Memcached</w:t>
      </w:r>
      <w:r w:rsidR="0095427B" w:rsidRPr="00FE24C3">
        <w:t>.</w:t>
      </w:r>
      <w:r w:rsidR="00FE24C3" w:rsidRPr="00FE24C3">
        <w:t xml:space="preserve"> </w:t>
      </w:r>
      <w:r w:rsidR="00FE24C3">
        <w:t xml:space="preserve">Для работы </w:t>
      </w:r>
      <w:r w:rsidR="00FE24C3">
        <w:rPr>
          <w:lang w:val="en-US"/>
        </w:rPr>
        <w:t>Action</w:t>
      </w:r>
      <w:r w:rsidR="00FE24C3" w:rsidRPr="00FE24C3">
        <w:t xml:space="preserve"> </w:t>
      </w:r>
      <w:r w:rsidR="00FE24C3">
        <w:rPr>
          <w:lang w:val="en-US"/>
        </w:rPr>
        <w:t>Cable</w:t>
      </w:r>
      <w:r w:rsidR="00FE24C3">
        <w:t xml:space="preserve">, который осуществляет взаимодействие с веб-клиентами по </w:t>
      </w:r>
      <w:r w:rsidR="00FE24C3">
        <w:rPr>
          <w:lang w:val="en-US"/>
        </w:rPr>
        <w:t>WebSocket</w:t>
      </w:r>
      <w:r w:rsidR="00FE24C3">
        <w:t>, необходима «</w:t>
      </w:r>
      <w:r w:rsidR="00FE24C3">
        <w:rPr>
          <w:lang w:val="en-US"/>
        </w:rPr>
        <w:t>key</w:t>
      </w:r>
      <w:r w:rsidR="00FE24C3" w:rsidRPr="00FE24C3">
        <w:t xml:space="preserve"> - </w:t>
      </w:r>
      <w:r w:rsidR="00FE24C3">
        <w:rPr>
          <w:lang w:val="en-US"/>
        </w:rPr>
        <w:t>value</w:t>
      </w:r>
      <w:r w:rsidR="00FE24C3">
        <w:t>»</w:t>
      </w:r>
      <w:r w:rsidR="00FE24C3" w:rsidRPr="00FE24C3">
        <w:t xml:space="preserve"> </w:t>
      </w:r>
      <w:r w:rsidR="00FE24C3">
        <w:t xml:space="preserve">хранилище данных </w:t>
      </w:r>
      <w:r w:rsidR="00FE24C3">
        <w:rPr>
          <w:lang w:val="en-US"/>
        </w:rPr>
        <w:t>Redis</w:t>
      </w:r>
      <w:r w:rsidR="00FE24C3" w:rsidRPr="00FE24C3">
        <w:t xml:space="preserve">. </w:t>
      </w:r>
      <w:r w:rsidR="00FE24C3">
        <w:t xml:space="preserve">Чтобы веб-клиент в режиме реального времени получал данные о состоянии парковочных мест, данные о парковочных местах в формате </w:t>
      </w:r>
      <w:r w:rsidR="00FE24C3">
        <w:rPr>
          <w:lang w:val="en-US"/>
        </w:rPr>
        <w:t>JSON</w:t>
      </w:r>
      <w:r w:rsidR="00FE24C3">
        <w:t xml:space="preserve"> периодически отправляются по протоколу </w:t>
      </w:r>
      <w:r w:rsidR="00FE24C3">
        <w:rPr>
          <w:lang w:val="en-US"/>
        </w:rPr>
        <w:t>WebSocket</w:t>
      </w:r>
      <w:r w:rsidR="00FE24C3">
        <w:t>.</w:t>
      </w:r>
    </w:p>
    <w:p w:rsidR="00DA7F53" w:rsidRDefault="00172194" w:rsidP="00323394">
      <w:pPr>
        <w:pStyle w:val="1"/>
      </w:pPr>
      <w:bookmarkStart w:id="109" w:name="_Toc515909592"/>
      <w:r>
        <w:lastRenderedPageBreak/>
        <w:t>Разработка МКПРСПМ</w:t>
      </w:r>
      <w:bookmarkEnd w:id="109"/>
    </w:p>
    <w:p w:rsidR="00673266" w:rsidRPr="00746C20" w:rsidRDefault="00673266" w:rsidP="00581098">
      <w:pPr>
        <w:pStyle w:val="2-1"/>
      </w:pPr>
      <w:bookmarkStart w:id="110" w:name="_Ref503730254"/>
      <w:bookmarkStart w:id="111" w:name="_Ref503730268"/>
      <w:bookmarkStart w:id="112" w:name="_Ref503730274"/>
      <w:bookmarkStart w:id="113" w:name="_Ref503730312"/>
      <w:bookmarkStart w:id="114" w:name="_Ref503730324"/>
      <w:bookmarkStart w:id="115" w:name="_Toc515909593"/>
      <w:r w:rsidRPr="0011245B">
        <w:t>Анализ</w:t>
      </w:r>
      <w:r w:rsidRPr="00746C20">
        <w:t xml:space="preserve"> </w:t>
      </w:r>
      <w:r w:rsidRPr="0011245B">
        <w:t>требований</w:t>
      </w:r>
      <w:r w:rsidRPr="00746C20">
        <w:t xml:space="preserve"> </w:t>
      </w:r>
      <w:r w:rsidRPr="0011245B">
        <w:t>к</w:t>
      </w:r>
      <w:r w:rsidRPr="00746C20">
        <w:t xml:space="preserve"> </w:t>
      </w:r>
      <w:r w:rsidRPr="0011245B">
        <w:t>разрабатываемому</w:t>
      </w:r>
      <w:r w:rsidRPr="00746C20">
        <w:t xml:space="preserve"> </w:t>
      </w:r>
      <w:r w:rsidRPr="0011245B">
        <w:t>устройству</w:t>
      </w:r>
      <w:bookmarkEnd w:id="110"/>
      <w:bookmarkEnd w:id="111"/>
      <w:bookmarkEnd w:id="112"/>
      <w:bookmarkEnd w:id="113"/>
      <w:bookmarkEnd w:id="114"/>
      <w:bookmarkEnd w:id="115"/>
    </w:p>
    <w:p w:rsidR="00BB761A" w:rsidRPr="006D6BC0" w:rsidRDefault="00673266" w:rsidP="00E82888">
      <w:r w:rsidRPr="00A408F0">
        <w:t>Согласно</w:t>
      </w:r>
      <w:r w:rsidRPr="00FC63C9">
        <w:t xml:space="preserve"> </w:t>
      </w:r>
      <w:r w:rsidRPr="00A408F0">
        <w:t>техническому</w:t>
      </w:r>
      <w:r w:rsidRPr="00FC63C9">
        <w:t xml:space="preserve"> </w:t>
      </w:r>
      <w:r w:rsidRPr="00A408F0">
        <w:t>заданию</w:t>
      </w:r>
      <w:r w:rsidRPr="00FC63C9">
        <w:t xml:space="preserve">, </w:t>
      </w:r>
      <w:r w:rsidRPr="00A408F0">
        <w:t>необходимо</w:t>
      </w:r>
      <w:r w:rsidRPr="00FC63C9">
        <w:t xml:space="preserve"> </w:t>
      </w:r>
      <w:r w:rsidRPr="00A408F0">
        <w:t>разработать</w:t>
      </w:r>
      <w:r w:rsidR="00D22F08">
        <w:t xml:space="preserve"> </w:t>
      </w:r>
      <w:r>
        <w:t>МК-подсистему регистра</w:t>
      </w:r>
      <w:r w:rsidR="00603083">
        <w:t>ции</w:t>
      </w:r>
      <w:r>
        <w:t xml:space="preserve"> свободных</w:t>
      </w:r>
      <w:r w:rsidRPr="00FC63C9">
        <w:t xml:space="preserve"> </w:t>
      </w:r>
      <w:r>
        <w:t>парковочных</w:t>
      </w:r>
      <w:r w:rsidRPr="00FC63C9">
        <w:t xml:space="preserve"> </w:t>
      </w:r>
      <w:r>
        <w:t>мест</w:t>
      </w:r>
      <w:r w:rsidRPr="00FC63C9">
        <w:t xml:space="preserve">, </w:t>
      </w:r>
      <w:r w:rsidRPr="0077191E">
        <w:t>выполненный</w:t>
      </w:r>
      <w:r w:rsidRPr="00FC63C9">
        <w:t xml:space="preserve"> </w:t>
      </w:r>
      <w:r w:rsidRPr="0077191E">
        <w:t>на</w:t>
      </w:r>
      <w:r w:rsidRPr="00FC63C9">
        <w:t xml:space="preserve"> </w:t>
      </w:r>
      <w:r w:rsidRPr="0077191E">
        <w:t>основе</w:t>
      </w:r>
      <w:r w:rsidRPr="00FC63C9">
        <w:t xml:space="preserve"> </w:t>
      </w:r>
      <w:r w:rsidRPr="0077191E">
        <w:t>микроконтроллера</w:t>
      </w:r>
      <w:r w:rsidRPr="00FC63C9">
        <w:t xml:space="preserve"> </w:t>
      </w:r>
      <w:r w:rsidR="00F14022">
        <w:rPr>
          <w:lang w:val="en-US"/>
        </w:rPr>
        <w:t>ATMEGA</w:t>
      </w:r>
      <w:r w:rsidRPr="00D131C7">
        <w:t>328</w:t>
      </w:r>
      <w:r w:rsidRPr="00FC63C9">
        <w:t xml:space="preserve">. </w:t>
      </w:r>
      <w:r w:rsidRPr="001C43D3">
        <w:t>Данн</w:t>
      </w:r>
      <w:r>
        <w:t>ый</w:t>
      </w:r>
      <w:r w:rsidRPr="00FC63C9">
        <w:t xml:space="preserve"> </w:t>
      </w:r>
      <w:r>
        <w:t xml:space="preserve">регистратор фиксирует </w:t>
      </w:r>
      <w:r w:rsidRPr="001C43D3">
        <w:t>наличие</w:t>
      </w:r>
      <w:r w:rsidRPr="00FC63C9">
        <w:t xml:space="preserve"> </w:t>
      </w:r>
      <w:r>
        <w:t>свободных</w:t>
      </w:r>
      <w:r w:rsidRPr="00FC63C9">
        <w:t xml:space="preserve"> </w:t>
      </w:r>
      <w:r w:rsidRPr="001C43D3">
        <w:t>парковочн</w:t>
      </w:r>
      <w:r>
        <w:t>ых</w:t>
      </w:r>
      <w:r w:rsidRPr="00FC63C9">
        <w:t xml:space="preserve"> </w:t>
      </w:r>
      <w:r>
        <w:t>мест</w:t>
      </w:r>
      <w:r w:rsidRPr="00FC63C9">
        <w:t xml:space="preserve">. </w:t>
      </w:r>
      <w:r w:rsidRPr="001C43D3">
        <w:t>К</w:t>
      </w:r>
      <w:r w:rsidRPr="00FC63C9">
        <w:t xml:space="preserve"> </w:t>
      </w:r>
      <w:r>
        <w:t>микроконтроллеру</w:t>
      </w:r>
      <w:r w:rsidRPr="00FC63C9">
        <w:t xml:space="preserve"> </w:t>
      </w:r>
      <w:r>
        <w:t>подключаются</w:t>
      </w:r>
      <w:r w:rsidRPr="00FC63C9">
        <w:t xml:space="preserve"> </w:t>
      </w:r>
      <w:r w:rsidRPr="001C43D3">
        <w:t>сенс</w:t>
      </w:r>
      <w:r>
        <w:t>оры</w:t>
      </w:r>
      <w:r w:rsidRPr="00FC63C9">
        <w:t xml:space="preserve">, </w:t>
      </w:r>
      <w:r w:rsidRPr="001C43D3">
        <w:t>каждый</w:t>
      </w:r>
      <w:r w:rsidRPr="00FC63C9">
        <w:t xml:space="preserve"> </w:t>
      </w:r>
      <w:r w:rsidRPr="001C43D3">
        <w:t>из</w:t>
      </w:r>
      <w:r w:rsidRPr="00FC63C9">
        <w:t xml:space="preserve"> </w:t>
      </w:r>
      <w:r w:rsidRPr="001C43D3">
        <w:t>которых</w:t>
      </w:r>
      <w:r w:rsidRPr="00FC63C9">
        <w:t xml:space="preserve"> </w:t>
      </w:r>
      <w:r w:rsidRPr="001C43D3">
        <w:t>следит</w:t>
      </w:r>
      <w:r w:rsidRPr="00FC63C9">
        <w:t xml:space="preserve"> </w:t>
      </w:r>
      <w:r w:rsidRPr="001C43D3">
        <w:t>за</w:t>
      </w:r>
      <w:r w:rsidRPr="00FC63C9">
        <w:t xml:space="preserve"> </w:t>
      </w:r>
      <w:r w:rsidRPr="001C43D3">
        <w:t>своим</w:t>
      </w:r>
      <w:r w:rsidRPr="00FC63C9">
        <w:t xml:space="preserve"> </w:t>
      </w:r>
      <w:r w:rsidRPr="001C43D3">
        <w:t>парковочным</w:t>
      </w:r>
      <w:r w:rsidRPr="00FC63C9">
        <w:t xml:space="preserve"> </w:t>
      </w:r>
      <w:r w:rsidRPr="001C43D3">
        <w:t>местом</w:t>
      </w:r>
      <w:r w:rsidRPr="00FC63C9">
        <w:t xml:space="preserve">. </w:t>
      </w:r>
      <w:r w:rsidRPr="001C43D3">
        <w:t>Через</w:t>
      </w:r>
      <w:r w:rsidRPr="00FC63C9">
        <w:t xml:space="preserve"> </w:t>
      </w:r>
      <w:r w:rsidRPr="001C43D3">
        <w:t>радиомодуль</w:t>
      </w:r>
      <w:r w:rsidRPr="00FC63C9">
        <w:t xml:space="preserve"> </w:t>
      </w:r>
      <w:r>
        <w:t>и</w:t>
      </w:r>
      <w:r w:rsidRPr="001C43D3">
        <w:t>нформация</w:t>
      </w:r>
      <w:r w:rsidRPr="00FC63C9">
        <w:t xml:space="preserve"> </w:t>
      </w:r>
      <w:r w:rsidRPr="001C43D3">
        <w:t>о</w:t>
      </w:r>
      <w:r w:rsidRPr="00FC63C9">
        <w:t xml:space="preserve"> </w:t>
      </w:r>
      <w:r w:rsidRPr="001C43D3">
        <w:t>состоянии</w:t>
      </w:r>
      <w:r w:rsidRPr="00FC63C9">
        <w:t xml:space="preserve"> </w:t>
      </w:r>
      <w:r w:rsidRPr="001C43D3">
        <w:t>парковочн</w:t>
      </w:r>
      <w:r>
        <w:t>ых</w:t>
      </w:r>
      <w:r w:rsidRPr="00FC63C9">
        <w:t xml:space="preserve"> </w:t>
      </w:r>
      <w:r>
        <w:t>мест</w:t>
      </w:r>
      <w:r w:rsidRPr="00FC63C9">
        <w:t xml:space="preserve"> (</w:t>
      </w:r>
      <w:r>
        <w:t>свободно</w:t>
      </w:r>
      <w:r w:rsidRPr="00FC63C9">
        <w:t xml:space="preserve"> / </w:t>
      </w:r>
      <w:r>
        <w:t>занято</w:t>
      </w:r>
      <w:r w:rsidRPr="00FC63C9">
        <w:t xml:space="preserve">) </w:t>
      </w:r>
      <w:r w:rsidRPr="001C43D3">
        <w:t>переда</w:t>
      </w:r>
      <w:r>
        <w:t>е</w:t>
      </w:r>
      <w:r w:rsidRPr="001C43D3">
        <w:t>тся</w:t>
      </w:r>
      <w:r w:rsidRPr="00FC63C9">
        <w:t xml:space="preserve"> </w:t>
      </w:r>
      <w:r w:rsidRPr="001C43D3">
        <w:t>в</w:t>
      </w:r>
      <w:r w:rsidRPr="00FC63C9">
        <w:t xml:space="preserve"> </w:t>
      </w:r>
      <w:r w:rsidRPr="001C43D3">
        <w:t>вычислительный</w:t>
      </w:r>
      <w:r w:rsidRPr="00FC63C9">
        <w:t xml:space="preserve"> </w:t>
      </w:r>
      <w:r w:rsidRPr="001C43D3">
        <w:t>хаб</w:t>
      </w:r>
      <w:r w:rsidRPr="00FC63C9">
        <w:t xml:space="preserve"> </w:t>
      </w:r>
      <w:r w:rsidRPr="00746C20">
        <w:rPr>
          <w:lang w:val="en-US"/>
        </w:rPr>
        <w:t>Raspberry</w:t>
      </w:r>
      <w:r w:rsidRPr="00FC63C9">
        <w:t xml:space="preserve"> </w:t>
      </w:r>
      <w:r w:rsidRPr="00746C20">
        <w:rPr>
          <w:lang w:val="en-US"/>
        </w:rPr>
        <w:t>Pi</w:t>
      </w:r>
      <w:r w:rsidRPr="00FC63C9">
        <w:t xml:space="preserve"> </w:t>
      </w:r>
      <w:r w:rsidRPr="001C43D3">
        <w:t>для</w:t>
      </w:r>
      <w:r w:rsidRPr="00FC63C9">
        <w:t xml:space="preserve"> </w:t>
      </w:r>
      <w:r w:rsidRPr="001C43D3">
        <w:t>последующей</w:t>
      </w:r>
      <w:r w:rsidRPr="00FC63C9">
        <w:t xml:space="preserve"> </w:t>
      </w:r>
      <w:r w:rsidRPr="001C43D3">
        <w:t>обработки</w:t>
      </w:r>
      <w:r w:rsidRPr="00FC63C9">
        <w:t>.</w:t>
      </w:r>
      <w:r w:rsidRPr="006D6BC0">
        <w:t xml:space="preserve"> </w:t>
      </w:r>
      <w:r>
        <w:t>Должна быть реализована фун</w:t>
      </w:r>
      <w:r w:rsidR="00EF4CDE">
        <w:t>кция оплаты парковочного места.</w:t>
      </w:r>
    </w:p>
    <w:p w:rsidR="00673266" w:rsidRDefault="00673266" w:rsidP="00E82888">
      <w:r w:rsidRPr="00A408F0">
        <w:t>Проанализировав</w:t>
      </w:r>
      <w:r w:rsidRPr="00FC63C9">
        <w:t xml:space="preserve"> </w:t>
      </w:r>
      <w:r w:rsidRPr="00A408F0">
        <w:t>задание</w:t>
      </w:r>
      <w:r w:rsidRPr="00FC63C9">
        <w:t xml:space="preserve">, </w:t>
      </w:r>
      <w:r w:rsidRPr="00A408F0">
        <w:t>можно</w:t>
      </w:r>
      <w:r w:rsidRPr="00FC63C9">
        <w:t xml:space="preserve"> </w:t>
      </w:r>
      <w:r w:rsidRPr="00A408F0">
        <w:t>заключить</w:t>
      </w:r>
      <w:r w:rsidRPr="00FC63C9">
        <w:t xml:space="preserve">, </w:t>
      </w:r>
      <w:r w:rsidRPr="00A408F0">
        <w:t>что</w:t>
      </w:r>
      <w:r w:rsidRPr="00FC63C9">
        <w:t xml:space="preserve"> </w:t>
      </w:r>
      <w:r w:rsidRPr="00A408F0">
        <w:t>разрабатываемая</w:t>
      </w:r>
      <w:r w:rsidRPr="00FC63C9">
        <w:t xml:space="preserve"> </w:t>
      </w:r>
      <w:r w:rsidRPr="00A408F0">
        <w:t>система</w:t>
      </w:r>
      <w:r w:rsidRPr="00FC63C9">
        <w:t xml:space="preserve"> </w:t>
      </w:r>
      <w:r w:rsidRPr="00A408F0">
        <w:t>должна</w:t>
      </w:r>
      <w:r w:rsidRPr="00FC63C9">
        <w:t xml:space="preserve"> </w:t>
      </w:r>
      <w:r w:rsidRPr="00A408F0">
        <w:t>представлять</w:t>
      </w:r>
      <w:r w:rsidRPr="00FC63C9">
        <w:t xml:space="preserve"> </w:t>
      </w:r>
      <w:r w:rsidRPr="00A408F0">
        <w:t>собой</w:t>
      </w:r>
      <w:r w:rsidRPr="00FC63C9">
        <w:t xml:space="preserve"> </w:t>
      </w:r>
      <w:r w:rsidRPr="00A408F0">
        <w:t>аппаратно</w:t>
      </w:r>
      <w:r w:rsidRPr="00FC63C9">
        <w:t>-</w:t>
      </w:r>
      <w:r w:rsidRPr="00A408F0">
        <w:t>программный</w:t>
      </w:r>
      <w:r w:rsidRPr="00FC63C9">
        <w:t xml:space="preserve"> </w:t>
      </w:r>
      <w:r w:rsidRPr="00A408F0">
        <w:t>модуль</w:t>
      </w:r>
      <w:r w:rsidRPr="00FC63C9">
        <w:t xml:space="preserve">, </w:t>
      </w:r>
      <w:r w:rsidRPr="00A408F0">
        <w:t>содержащий</w:t>
      </w:r>
      <w:r w:rsidRPr="00FC63C9">
        <w:t xml:space="preserve"> </w:t>
      </w:r>
      <w:r w:rsidRPr="00A408F0">
        <w:t>непосредственно</w:t>
      </w:r>
      <w:r w:rsidRPr="00FC63C9">
        <w:t xml:space="preserve"> </w:t>
      </w:r>
      <w:r w:rsidRPr="00A408F0">
        <w:t>микроконтроллер</w:t>
      </w:r>
      <w:r w:rsidRPr="00FC63C9">
        <w:t xml:space="preserve"> </w:t>
      </w:r>
      <w:r w:rsidR="00F14022">
        <w:rPr>
          <w:lang w:val="en-US"/>
        </w:rPr>
        <w:t>ATMEGA</w:t>
      </w:r>
      <w:r w:rsidRPr="00D131C7">
        <w:t>328</w:t>
      </w:r>
      <w:r w:rsidRPr="00FC63C9">
        <w:t xml:space="preserve">, </w:t>
      </w:r>
      <w:r w:rsidRPr="00A408F0">
        <w:t>запрограммир</w:t>
      </w:r>
      <w:r>
        <w:t>ованный</w:t>
      </w:r>
      <w:r w:rsidRPr="00FC63C9">
        <w:t xml:space="preserve"> </w:t>
      </w:r>
      <w:r>
        <w:t>исполняющей</w:t>
      </w:r>
      <w:r w:rsidRPr="00FC63C9">
        <w:t xml:space="preserve"> </w:t>
      </w:r>
      <w:r>
        <w:t>программой</w:t>
      </w:r>
      <w:r w:rsidRPr="00FC63C9">
        <w:t xml:space="preserve">. </w:t>
      </w:r>
      <w:r w:rsidRPr="001C43D3">
        <w:t>К</w:t>
      </w:r>
      <w:r w:rsidRPr="00FC63C9">
        <w:t xml:space="preserve"> </w:t>
      </w:r>
      <w:r w:rsidRPr="00A408F0">
        <w:t>микроконтроллер</w:t>
      </w:r>
      <w:r>
        <w:t>у</w:t>
      </w:r>
      <w:r w:rsidRPr="00FC63C9">
        <w:t xml:space="preserve"> </w:t>
      </w:r>
      <w:r>
        <w:t>через</w:t>
      </w:r>
      <w:r w:rsidRPr="00FC63C9">
        <w:t xml:space="preserve"> </w:t>
      </w:r>
      <w:r>
        <w:t>р</w:t>
      </w:r>
      <w:r w:rsidRPr="00134932">
        <w:t>асширител</w:t>
      </w:r>
      <w:r>
        <w:t>и</w:t>
      </w:r>
      <w:r w:rsidRPr="00FC63C9">
        <w:t xml:space="preserve"> </w:t>
      </w:r>
      <w:r w:rsidRPr="00134932">
        <w:t>портов</w:t>
      </w:r>
      <w:r w:rsidRPr="00FC63C9">
        <w:t xml:space="preserve"> </w:t>
      </w:r>
      <w:r w:rsidRPr="00746C20">
        <w:rPr>
          <w:lang w:val="en-US"/>
        </w:rPr>
        <w:t>PCF</w:t>
      </w:r>
      <w:r w:rsidRPr="00FC63C9">
        <w:t xml:space="preserve">8574 </w:t>
      </w:r>
      <w:r>
        <w:t>подключаются</w:t>
      </w:r>
      <w:r w:rsidRPr="00FC63C9">
        <w:t xml:space="preserve"> </w:t>
      </w:r>
      <w:r w:rsidRPr="001C43D3">
        <w:t>сенс</w:t>
      </w:r>
      <w:r>
        <w:t>оры</w:t>
      </w:r>
      <w:r w:rsidRPr="00FC63C9">
        <w:t xml:space="preserve">, </w:t>
      </w:r>
      <w:r>
        <w:t>следящие</w:t>
      </w:r>
      <w:r w:rsidRPr="00FC63C9">
        <w:t xml:space="preserve"> </w:t>
      </w:r>
      <w:r>
        <w:t>за</w:t>
      </w:r>
      <w:r w:rsidRPr="00FC63C9">
        <w:t xml:space="preserve"> </w:t>
      </w:r>
      <w:r w:rsidRPr="001C43D3">
        <w:t>парковочным</w:t>
      </w:r>
      <w:r>
        <w:t>и</w:t>
      </w:r>
      <w:r w:rsidRPr="00FC63C9">
        <w:t xml:space="preserve"> </w:t>
      </w:r>
      <w:r>
        <w:t>места</w:t>
      </w:r>
      <w:r w:rsidRPr="001C43D3">
        <w:t>м</w:t>
      </w:r>
      <w:r>
        <w:t>и</w:t>
      </w:r>
      <w:r w:rsidRPr="00FC63C9">
        <w:t xml:space="preserve">. </w:t>
      </w:r>
      <w:r>
        <w:t>Также</w:t>
      </w:r>
      <w:r w:rsidRPr="00FC63C9">
        <w:t xml:space="preserve">, </w:t>
      </w:r>
      <w:r>
        <w:t>р</w:t>
      </w:r>
      <w:r w:rsidRPr="00134932">
        <w:t>асширител</w:t>
      </w:r>
      <w:r>
        <w:t>ь</w:t>
      </w:r>
      <w:r w:rsidRPr="00FC63C9">
        <w:t xml:space="preserve"> </w:t>
      </w:r>
      <w:r w:rsidRPr="00134932">
        <w:t>портов</w:t>
      </w:r>
      <w:r w:rsidRPr="00FC63C9">
        <w:t xml:space="preserve"> </w:t>
      </w:r>
      <w:r w:rsidRPr="00746C20">
        <w:rPr>
          <w:lang w:val="en-US"/>
        </w:rPr>
        <w:t>PCF</w:t>
      </w:r>
      <w:r w:rsidRPr="00FC63C9">
        <w:t xml:space="preserve">8574 </w:t>
      </w:r>
      <w:r>
        <w:t>используется</w:t>
      </w:r>
      <w:r w:rsidRPr="00FC63C9">
        <w:t xml:space="preserve"> </w:t>
      </w:r>
      <w:r>
        <w:t>для</w:t>
      </w:r>
      <w:r w:rsidRPr="00FC63C9">
        <w:t xml:space="preserve"> </w:t>
      </w:r>
      <w:r>
        <w:t>вывода</w:t>
      </w:r>
      <w:r w:rsidRPr="00FC63C9">
        <w:t xml:space="preserve"> </w:t>
      </w:r>
      <w:r>
        <w:t>информации</w:t>
      </w:r>
      <w:r w:rsidRPr="00FC63C9">
        <w:t xml:space="preserve"> </w:t>
      </w:r>
      <w:r>
        <w:t>о</w:t>
      </w:r>
      <w:r w:rsidRPr="00FC63C9">
        <w:t xml:space="preserve"> </w:t>
      </w:r>
      <w:r>
        <w:t>состоянии</w:t>
      </w:r>
      <w:r w:rsidRPr="00FC63C9">
        <w:t xml:space="preserve"> </w:t>
      </w:r>
      <w:r>
        <w:t>закрепленного</w:t>
      </w:r>
      <w:r w:rsidRPr="00FC63C9">
        <w:t xml:space="preserve"> </w:t>
      </w:r>
      <w:r>
        <w:t>за</w:t>
      </w:r>
      <w:r w:rsidRPr="00FC63C9">
        <w:t xml:space="preserve"> </w:t>
      </w:r>
      <w:r>
        <w:t>ним</w:t>
      </w:r>
      <w:r w:rsidRPr="00FC63C9">
        <w:t xml:space="preserve"> </w:t>
      </w:r>
      <w:r>
        <w:t>парковочного</w:t>
      </w:r>
      <w:r w:rsidRPr="00FC63C9">
        <w:t xml:space="preserve"> </w:t>
      </w:r>
      <w:r>
        <w:t>места</w:t>
      </w:r>
      <w:r w:rsidRPr="00FC63C9">
        <w:t xml:space="preserve">. </w:t>
      </w:r>
      <w:r>
        <w:t>Для</w:t>
      </w:r>
      <w:r w:rsidRPr="00FC63C9">
        <w:t xml:space="preserve"> </w:t>
      </w:r>
      <w:r>
        <w:t>коммуникации</w:t>
      </w:r>
      <w:r w:rsidRPr="00FC63C9">
        <w:t xml:space="preserve"> </w:t>
      </w:r>
      <w:r>
        <w:t>с</w:t>
      </w:r>
      <w:r w:rsidRPr="00FC63C9">
        <w:t xml:space="preserve"> </w:t>
      </w:r>
      <w:r w:rsidRPr="001C43D3">
        <w:t>вычислительны</w:t>
      </w:r>
      <w:r>
        <w:t>м</w:t>
      </w:r>
      <w:r w:rsidRPr="00FC63C9">
        <w:t xml:space="preserve"> </w:t>
      </w:r>
      <w:r w:rsidRPr="001C43D3">
        <w:t>хаб</w:t>
      </w:r>
      <w:r>
        <w:t>ом</w:t>
      </w:r>
      <w:r w:rsidRPr="00FC63C9">
        <w:t xml:space="preserve"> </w:t>
      </w:r>
      <w:r w:rsidRPr="00746C20">
        <w:rPr>
          <w:lang w:val="en-US"/>
        </w:rPr>
        <w:t>Raspberry</w:t>
      </w:r>
      <w:r w:rsidRPr="00FC63C9">
        <w:t xml:space="preserve"> </w:t>
      </w:r>
      <w:r w:rsidRPr="00746C20">
        <w:rPr>
          <w:lang w:val="en-US"/>
        </w:rPr>
        <w:t>Pi</w:t>
      </w:r>
      <w:r w:rsidRPr="00FC63C9">
        <w:t xml:space="preserve"> </w:t>
      </w:r>
      <w:r>
        <w:t>используется</w:t>
      </w:r>
      <w:r w:rsidRPr="00FC63C9">
        <w:t xml:space="preserve"> </w:t>
      </w:r>
      <w:r>
        <w:t>радиомодуль</w:t>
      </w:r>
      <w:r w:rsidRPr="00FC63C9">
        <w:t xml:space="preserve"> </w:t>
      </w:r>
      <w:r>
        <w:rPr>
          <w:lang w:val="en-US"/>
        </w:rPr>
        <w:t>LoRa</w:t>
      </w:r>
      <w:r>
        <w:t>.</w:t>
      </w:r>
      <w:r w:rsidRPr="00D131C7">
        <w:t xml:space="preserve"> </w:t>
      </w:r>
      <w:r>
        <w:t xml:space="preserve">Для реализации функции оплаты парковочного места используется терминал оплаты, состоящий из дисплея и клавиатуры. </w:t>
      </w:r>
      <w:r w:rsidRPr="00673266">
        <w:t xml:space="preserve">Работа с </w:t>
      </w:r>
      <w:r>
        <w:t>терминалом</w:t>
      </w:r>
      <w:r w:rsidRPr="00673266">
        <w:t xml:space="preserve"> построен</w:t>
      </w:r>
      <w:r w:rsidR="009C7BDE">
        <w:t>а</w:t>
      </w:r>
      <w:r w:rsidRPr="00673266">
        <w:t xml:space="preserve"> в диалоговом режиме.</w:t>
      </w:r>
    </w:p>
    <w:p w:rsidR="00D24291" w:rsidRPr="00D24291" w:rsidRDefault="005517E0" w:rsidP="00581098">
      <w:pPr>
        <w:pStyle w:val="2"/>
      </w:pPr>
      <w:bookmarkStart w:id="116" w:name="_Toc515909594"/>
      <w:r>
        <w:t>Разработка</w:t>
      </w:r>
      <w:r w:rsidR="00D24291">
        <w:t xml:space="preserve"> структурной схемы</w:t>
      </w:r>
      <w:r>
        <w:t xml:space="preserve"> МКПРСПМ</w:t>
      </w:r>
      <w:bookmarkEnd w:id="116"/>
    </w:p>
    <w:p w:rsidR="003B665C" w:rsidRDefault="00603083" w:rsidP="00E82888">
      <w:r>
        <w:t>МКПРСПМ</w:t>
      </w:r>
      <w:r w:rsidRPr="003B665C">
        <w:t xml:space="preserve"> </w:t>
      </w:r>
      <w:r w:rsidR="00D131C7">
        <w:t xml:space="preserve">служит для фиксации наличия свободных </w:t>
      </w:r>
      <w:r w:rsidR="0006207F">
        <w:t xml:space="preserve">парковочных мест и оплаты. Данная подсистема </w:t>
      </w:r>
      <w:r w:rsidR="009D1471">
        <w:t>состоит из</w:t>
      </w:r>
      <w:r w:rsidR="00514C97">
        <w:t xml:space="preserve"> следующих элементов</w:t>
      </w:r>
      <w:r w:rsidR="00D22F08">
        <w:t xml:space="preserve"> </w:t>
      </w:r>
      <w:r w:rsidR="00E82660">
        <w:t>(</w:t>
      </w:r>
      <w:r w:rsidR="005F7412">
        <w:fldChar w:fldCharType="begin"/>
      </w:r>
      <w:r w:rsidR="005F7412">
        <w:instrText xml:space="preserve"> REF _Ref502076061 \h </w:instrText>
      </w:r>
      <w:r w:rsidR="005F7412">
        <w:fldChar w:fldCharType="separate"/>
      </w:r>
      <w:r w:rsidR="00487FBD" w:rsidRPr="00F823B2">
        <w:t xml:space="preserve">Рисунок </w:t>
      </w:r>
      <w:r w:rsidR="00487FBD">
        <w:rPr>
          <w:noProof/>
        </w:rPr>
        <w:t>9</w:t>
      </w:r>
      <w:r w:rsidR="005F7412">
        <w:fldChar w:fldCharType="end"/>
      </w:r>
      <w:r w:rsidR="005F7412">
        <w:t>)</w:t>
      </w:r>
      <w:r w:rsidR="009D1471">
        <w:t>:</w:t>
      </w:r>
    </w:p>
    <w:p w:rsidR="009D1471" w:rsidRPr="009D1471" w:rsidRDefault="009D1471" w:rsidP="00581098">
      <w:pPr>
        <w:pStyle w:val="a"/>
      </w:pPr>
      <w:r>
        <w:t xml:space="preserve">микроконтроллер </w:t>
      </w:r>
      <w:r w:rsidR="00F14022">
        <w:rPr>
          <w:lang w:val="en-US"/>
        </w:rPr>
        <w:t>ATMEGA</w:t>
      </w:r>
      <w:r w:rsidRPr="009D1471">
        <w:t>328,</w:t>
      </w:r>
    </w:p>
    <w:p w:rsidR="009D1471" w:rsidRPr="009D1471" w:rsidRDefault="00C91973" w:rsidP="00581098">
      <w:pPr>
        <w:pStyle w:val="a"/>
      </w:pPr>
      <w:r>
        <w:t>модули контроля парковочного места (МКПМ)</w:t>
      </w:r>
      <w:r w:rsidR="009D1471" w:rsidRPr="009D1471">
        <w:t>,</w:t>
      </w:r>
    </w:p>
    <w:p w:rsidR="009D1471" w:rsidRPr="009D1471" w:rsidRDefault="009D1471" w:rsidP="00581098">
      <w:pPr>
        <w:pStyle w:val="a"/>
      </w:pPr>
      <w:r>
        <w:t>терминал оплаты</w:t>
      </w:r>
      <w:r w:rsidRPr="00C91973">
        <w:t>,</w:t>
      </w:r>
    </w:p>
    <w:p w:rsidR="009D1471" w:rsidRDefault="009D1471" w:rsidP="00581098">
      <w:pPr>
        <w:pStyle w:val="a"/>
      </w:pPr>
      <w:r>
        <w:t xml:space="preserve">радиомодуль </w:t>
      </w:r>
      <w:r w:rsidR="00C33714">
        <w:t>RFM95W</w:t>
      </w:r>
      <w:r>
        <w:t>.</w:t>
      </w:r>
    </w:p>
    <w:p w:rsidR="00581098" w:rsidRDefault="00D25F29" w:rsidP="00581098">
      <w:pPr>
        <w:pStyle w:val="a"/>
      </w:pPr>
      <w:r>
        <w:t xml:space="preserve">Часы реального времени </w:t>
      </w:r>
      <w:r>
        <w:rPr>
          <w:lang w:val="en-US"/>
        </w:rPr>
        <w:t>DS3231</w:t>
      </w:r>
    </w:p>
    <w:p w:rsidR="00581098" w:rsidRPr="00493ECA" w:rsidRDefault="00581098" w:rsidP="00581098">
      <w:r w:rsidRPr="00746C20">
        <w:t xml:space="preserve">Каждое парковочное место </w:t>
      </w:r>
      <w:r>
        <w:t xml:space="preserve">оборудовано МКПМ, состоящем из </w:t>
      </w:r>
      <w:r w:rsidRPr="00746C20">
        <w:t>сенсора</w:t>
      </w:r>
      <w:r>
        <w:t>, который определяет свободно ли парковочное место</w:t>
      </w:r>
      <w:r w:rsidRPr="00746C20">
        <w:t xml:space="preserve">, </w:t>
      </w:r>
      <w:r>
        <w:t xml:space="preserve">и расширителем портов </w:t>
      </w:r>
      <w:r>
        <w:rPr>
          <w:lang w:val="en-US"/>
        </w:rPr>
        <w:t>PCF</w:t>
      </w:r>
      <w:r w:rsidRPr="007913A8">
        <w:t>85</w:t>
      </w:r>
      <w:r>
        <w:t>74</w:t>
      </w:r>
      <w:r w:rsidRPr="007913A8">
        <w:t xml:space="preserve">, </w:t>
      </w:r>
      <w:r>
        <w:t>для подсоединения сенсора к МК.</w:t>
      </w:r>
      <w:r w:rsidRPr="00746C20">
        <w:t xml:space="preserve"> </w:t>
      </w:r>
      <w:r>
        <w:t>Выводами</w:t>
      </w:r>
      <w:r w:rsidRPr="004A54AC">
        <w:t xml:space="preserve"> </w:t>
      </w:r>
      <w:r>
        <w:t>«</w:t>
      </w:r>
      <w:r>
        <w:rPr>
          <w:lang w:val="en-US"/>
        </w:rPr>
        <w:t>Free</w:t>
      </w:r>
      <w:r>
        <w:t>»</w:t>
      </w:r>
      <w:r w:rsidRPr="004A54AC">
        <w:t xml:space="preserve"> </w:t>
      </w:r>
      <w:r>
        <w:t>и «</w:t>
      </w:r>
      <w:r>
        <w:rPr>
          <w:lang w:val="en-US"/>
        </w:rPr>
        <w:t>Booked</w:t>
      </w:r>
      <w:r>
        <w:t>» служат</w:t>
      </w:r>
      <w:r w:rsidRPr="00746C20">
        <w:t xml:space="preserve"> для отображения информации о </w:t>
      </w:r>
      <w:r>
        <w:t>текущем состоянии данного парковочного места</w:t>
      </w:r>
      <w:r w:rsidRPr="00746C20">
        <w:t>.</w:t>
      </w:r>
      <w:r>
        <w:t xml:space="preserve"> Логическая «1» на выводе </w:t>
      </w:r>
      <w:r>
        <w:lastRenderedPageBreak/>
        <w:t>«</w:t>
      </w:r>
      <w:r>
        <w:rPr>
          <w:lang w:val="en-US"/>
        </w:rPr>
        <w:t>Free</w:t>
      </w:r>
      <w:r>
        <w:t>»</w:t>
      </w:r>
      <w:r w:rsidRPr="00493ECA">
        <w:t xml:space="preserve"> </w:t>
      </w:r>
      <w:r>
        <w:t>означает, что данное парковочное место свободно, а «0» – занято. Логическая «1» на выводе «</w:t>
      </w:r>
      <w:r>
        <w:rPr>
          <w:lang w:val="en-US"/>
        </w:rPr>
        <w:t>Booked</w:t>
      </w:r>
      <w:r>
        <w:t>»</w:t>
      </w:r>
      <w:r w:rsidRPr="00493ECA">
        <w:t xml:space="preserve"> </w:t>
      </w:r>
      <w:r>
        <w:t>означает, что данное место забронировано, а «0» – нет.</w:t>
      </w:r>
    </w:p>
    <w:p w:rsidR="00581098" w:rsidRDefault="00581098" w:rsidP="00581098">
      <w:pPr>
        <w:pStyle w:val="a"/>
        <w:numPr>
          <w:ilvl w:val="0"/>
          <w:numId w:val="0"/>
        </w:numPr>
      </w:pPr>
    </w:p>
    <w:p w:rsidR="005F7412" w:rsidRDefault="009A17B8" w:rsidP="00E82888">
      <w:r w:rsidRPr="009A17B8">
        <w:rPr>
          <w:noProof/>
        </w:rPr>
        <w:drawing>
          <wp:inline distT="0" distB="0" distL="0" distR="0" wp14:anchorId="163733FB" wp14:editId="5ED1DD21">
            <wp:extent cx="5163924" cy="3182587"/>
            <wp:effectExtent l="0" t="0" r="0" b="0"/>
            <wp:docPr id="11" name="Рисунок 11" descr="C:\Users\Kirya\Google Диск\Умная парковка\Курсач\Структур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irya\Google Диск\Умная парковка\Курсач\Структурная.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1518" cy="3230409"/>
                    </a:xfrm>
                    <a:prstGeom prst="rect">
                      <a:avLst/>
                    </a:prstGeom>
                    <a:noFill/>
                    <a:ln>
                      <a:noFill/>
                    </a:ln>
                  </pic:spPr>
                </pic:pic>
              </a:graphicData>
            </a:graphic>
          </wp:inline>
        </w:drawing>
      </w:r>
    </w:p>
    <w:p w:rsidR="005F7412" w:rsidRPr="00F823B2" w:rsidRDefault="005F7412" w:rsidP="006307D2">
      <w:pPr>
        <w:pStyle w:val="af8"/>
      </w:pPr>
      <w:bookmarkStart w:id="117" w:name="_Ref502076061"/>
      <w:r w:rsidRPr="00F823B2">
        <w:t xml:space="preserve">Рисунок </w:t>
      </w:r>
      <w:fldSimple w:instr=" SEQ Рисунок \* ARABIC ">
        <w:r w:rsidR="00487FBD">
          <w:rPr>
            <w:noProof/>
          </w:rPr>
          <w:t>9</w:t>
        </w:r>
      </w:fldSimple>
      <w:bookmarkEnd w:id="117"/>
      <w:r w:rsidRPr="00F823B2">
        <w:t xml:space="preserve"> – Структурная схема </w:t>
      </w:r>
      <w:r w:rsidR="005517E0" w:rsidRPr="00F823B2">
        <w:t>МКПРСПМ</w:t>
      </w:r>
    </w:p>
    <w:p w:rsidR="00746C20" w:rsidRDefault="00F35760" w:rsidP="00E82888">
      <w:r>
        <w:t xml:space="preserve">Микроконтроллер </w:t>
      </w:r>
      <w:r w:rsidR="00F14022">
        <w:rPr>
          <w:lang w:val="en-US"/>
        </w:rPr>
        <w:t>ATMEGA</w:t>
      </w:r>
      <w:r w:rsidRPr="009D1471">
        <w:t>328</w:t>
      </w:r>
      <w:r w:rsidRPr="003B665C">
        <w:t xml:space="preserve"> </w:t>
      </w:r>
      <w:r>
        <w:t xml:space="preserve">с помощью модулей МКПМ считывает информацию о состоянии парковочных мест и устанавливает на индикаторах МКПМ соответствующие состояния. Далее микроконтроллер формирует пакеты с информацией о свободных парковочных местах для передачи </w:t>
      </w:r>
      <w:r w:rsidR="005E4517">
        <w:t>на вычислительный хаб</w:t>
      </w:r>
      <w:r w:rsidR="00C90D33" w:rsidRPr="00C90D33">
        <w:t xml:space="preserve"> </w:t>
      </w:r>
      <w:r w:rsidR="00C90D33">
        <w:t xml:space="preserve">по беспроводной сети </w:t>
      </w:r>
      <w:r w:rsidR="00C90D33">
        <w:rPr>
          <w:lang w:val="en-US"/>
        </w:rPr>
        <w:t>LoRaWAN</w:t>
      </w:r>
      <w:r w:rsidR="005E4517">
        <w:t>.</w:t>
      </w:r>
      <w:r w:rsidR="00C90D33">
        <w:t xml:space="preserve"> </w:t>
      </w:r>
    </w:p>
    <w:p w:rsidR="005000E0" w:rsidRPr="005000E0" w:rsidRDefault="005000E0" w:rsidP="00E82888">
      <w:r>
        <w:t xml:space="preserve">Радиомодуль </w:t>
      </w:r>
      <w:r>
        <w:rPr>
          <w:lang w:val="en-US"/>
        </w:rPr>
        <w:t>LoRa</w:t>
      </w:r>
      <w:r w:rsidRPr="005000E0">
        <w:t xml:space="preserve"> </w:t>
      </w:r>
      <w:r>
        <w:t xml:space="preserve">осуществляет приём </w:t>
      </w:r>
      <w:r w:rsidRPr="005000E0">
        <w:t xml:space="preserve">/ </w:t>
      </w:r>
      <w:r>
        <w:t xml:space="preserve">передачу данных по сети </w:t>
      </w:r>
      <w:r>
        <w:rPr>
          <w:lang w:val="en-US"/>
        </w:rPr>
        <w:t>LoRaWAN</w:t>
      </w:r>
      <w:r>
        <w:t xml:space="preserve">. Данный модуль подключён к МК по шине </w:t>
      </w:r>
      <w:r>
        <w:rPr>
          <w:lang w:val="en-US"/>
        </w:rPr>
        <w:t>SPI</w:t>
      </w:r>
      <w:r>
        <w:t>.</w:t>
      </w:r>
    </w:p>
    <w:p w:rsidR="00D24291" w:rsidRDefault="00D24291" w:rsidP="00E82888">
      <w:r>
        <w:t>Терминал оплаты осуществля</w:t>
      </w:r>
      <w:r w:rsidR="00D46117">
        <w:t>ет</w:t>
      </w:r>
      <w:r>
        <w:t xml:space="preserve"> оплату парковочного места по заданному тарифу</w:t>
      </w:r>
      <w:r w:rsidR="00D46117">
        <w:t>. Он</w:t>
      </w:r>
      <w:r>
        <w:t xml:space="preserve"> состоит из дисплея</w:t>
      </w:r>
      <w:r w:rsidR="00D46117">
        <w:t>, для отображения информации для пользователя,</w:t>
      </w:r>
      <w:r>
        <w:t xml:space="preserve"> клавиатуры</w:t>
      </w:r>
      <w:r w:rsidR="00D46117">
        <w:t xml:space="preserve"> для ввода данных</w:t>
      </w:r>
      <w:r w:rsidR="007913A8">
        <w:t xml:space="preserve"> и расширителем портов </w:t>
      </w:r>
      <w:r w:rsidR="007913A8">
        <w:rPr>
          <w:lang w:val="en-US"/>
        </w:rPr>
        <w:t>PCF</w:t>
      </w:r>
      <w:r w:rsidR="007913A8" w:rsidRPr="007913A8">
        <w:t xml:space="preserve">8574 </w:t>
      </w:r>
      <w:r w:rsidR="007913A8">
        <w:t>для соединения</w:t>
      </w:r>
      <w:r w:rsidR="007913A8" w:rsidRPr="007913A8">
        <w:t xml:space="preserve"> </w:t>
      </w:r>
      <w:r w:rsidR="007913A8">
        <w:t xml:space="preserve">клавиатуры с МК по шине </w:t>
      </w:r>
      <w:r w:rsidR="007913A8">
        <w:rPr>
          <w:lang w:val="en-US"/>
        </w:rPr>
        <w:t>I</w:t>
      </w:r>
      <w:r w:rsidR="007913A8" w:rsidRPr="007913A8">
        <w:t>2</w:t>
      </w:r>
      <w:r w:rsidR="007913A8">
        <w:rPr>
          <w:lang w:val="en-US"/>
        </w:rPr>
        <w:t>C</w:t>
      </w:r>
      <w:r>
        <w:t xml:space="preserve">. </w:t>
      </w:r>
    </w:p>
    <w:p w:rsidR="00AA11FC" w:rsidRDefault="00D25F29" w:rsidP="00E82888">
      <w:r>
        <w:t xml:space="preserve">Часы реального времени </w:t>
      </w:r>
      <w:r>
        <w:rPr>
          <w:lang w:val="en-US"/>
        </w:rPr>
        <w:t>DS</w:t>
      </w:r>
      <w:r w:rsidRPr="00D25F29">
        <w:t>3231</w:t>
      </w:r>
      <w:r>
        <w:t xml:space="preserve"> необходимы для постоянного </w:t>
      </w:r>
      <w:r w:rsidR="00BF6DB4">
        <w:t>у</w:t>
      </w:r>
      <w:r w:rsidRPr="00D25F29">
        <w:t>чёта хронометрических данных (дата, время)</w:t>
      </w:r>
      <w:r>
        <w:t xml:space="preserve"> на микроконтроллере.</w:t>
      </w:r>
      <w:r w:rsidR="005000E0">
        <w:t xml:space="preserve"> Это позволяет изменять тариф для оплаты парковочного места в зависимости от времени суток. А также</w:t>
      </w:r>
      <w:r w:rsidR="009A17B8">
        <w:t xml:space="preserve"> позволяет</w:t>
      </w:r>
      <w:r w:rsidR="005000E0">
        <w:t xml:space="preserve"> отображ</w:t>
      </w:r>
      <w:r w:rsidR="009A17B8">
        <w:t>ать</w:t>
      </w:r>
      <w:r w:rsidR="005000E0">
        <w:t xml:space="preserve"> текуще</w:t>
      </w:r>
      <w:r w:rsidR="009A17B8">
        <w:t>е</w:t>
      </w:r>
      <w:r w:rsidR="005000E0">
        <w:t xml:space="preserve"> врем</w:t>
      </w:r>
      <w:r w:rsidR="009A17B8">
        <w:t>я</w:t>
      </w:r>
      <w:r w:rsidR="005000E0">
        <w:t xml:space="preserve"> на дисплее.</w:t>
      </w:r>
      <w:r w:rsidR="00AA11FC">
        <w:t xml:space="preserve"> Установка заданного времени на часах происходит при приходе соответствующего сообщения «Изменить время» </w:t>
      </w:r>
      <w:bookmarkStart w:id="118" w:name="_Ref503778528"/>
      <w:r w:rsidR="00E82660">
        <w:t>(</w:t>
      </w:r>
      <w:r w:rsidR="00AA11FC">
        <w:fldChar w:fldCharType="begin"/>
      </w:r>
      <w:r w:rsidR="00AA11FC">
        <w:instrText xml:space="preserve"> REF _Ref502256977 \h </w:instrText>
      </w:r>
      <w:r w:rsidR="00AA11FC">
        <w:fldChar w:fldCharType="separate"/>
      </w:r>
      <w:r w:rsidR="00487FBD">
        <w:t>Описание системы сообщений МКПРСПМ</w:t>
      </w:r>
      <w:r w:rsidR="00AA11FC">
        <w:fldChar w:fldCharType="end"/>
      </w:r>
      <w:r w:rsidR="00AA11FC">
        <w:t xml:space="preserve"> п.п. </w:t>
      </w:r>
      <w:r w:rsidR="00AA11FC">
        <w:fldChar w:fldCharType="begin"/>
      </w:r>
      <w:r w:rsidR="00AA11FC">
        <w:instrText xml:space="preserve"> REF _Ref502257011 \r \h </w:instrText>
      </w:r>
      <w:r w:rsidR="00AA11FC">
        <w:fldChar w:fldCharType="separate"/>
      </w:r>
      <w:r w:rsidR="00487FBD">
        <w:t>3.8</w:t>
      </w:r>
      <w:r w:rsidR="00AA11FC">
        <w:fldChar w:fldCharType="end"/>
      </w:r>
      <w:r w:rsidR="00AA11FC">
        <w:t xml:space="preserve">.). </w:t>
      </w:r>
    </w:p>
    <w:p w:rsidR="007A2D3B" w:rsidRDefault="007A2D3B" w:rsidP="00581098">
      <w:pPr>
        <w:pStyle w:val="2"/>
      </w:pPr>
      <w:bookmarkStart w:id="119" w:name="_Toc515909595"/>
      <w:r>
        <w:lastRenderedPageBreak/>
        <w:t>Разработка функциональной схемы МКПМ</w:t>
      </w:r>
      <w:bookmarkEnd w:id="118"/>
      <w:bookmarkEnd w:id="119"/>
    </w:p>
    <w:p w:rsidR="00D11F70" w:rsidRDefault="00D11F70" w:rsidP="00E82888">
      <w:r>
        <w:t>Каждое парковочное место оборудованы МКПМ, который определяет свободно ли данное парковочное место и выводит информацию о состоянии этого парковочного места.</w:t>
      </w:r>
    </w:p>
    <w:p w:rsidR="00D13D54" w:rsidRPr="00D13D54" w:rsidRDefault="00D13D54" w:rsidP="00E82888">
      <w:r>
        <w:t>Была разработана функциональ</w:t>
      </w:r>
      <w:r w:rsidR="0076594F">
        <w:t>ная схема МКПМ, представленная на рисунке</w:t>
      </w:r>
      <w:r w:rsidR="009C569C">
        <w:t xml:space="preserve"> Е.</w:t>
      </w:r>
      <w:r w:rsidR="0076594F">
        <w:t>5</w:t>
      </w:r>
      <w:r>
        <w:t>. Данная схема описывает</w:t>
      </w:r>
      <w:r w:rsidRPr="00D13D54">
        <w:t xml:space="preserve"> </w:t>
      </w:r>
      <w:r>
        <w:t>функциональный блок «</w:t>
      </w:r>
      <w:r>
        <w:rPr>
          <w:lang w:val="en-US"/>
        </w:rPr>
        <w:t>PPCM</w:t>
      </w:r>
      <w:r>
        <w:t>»</w:t>
      </w:r>
      <w:r w:rsidRPr="00D13D54">
        <w:t xml:space="preserve"> </w:t>
      </w:r>
      <w:r w:rsidR="00E82660">
        <w:t>(</w:t>
      </w:r>
      <w:r>
        <w:fldChar w:fldCharType="begin"/>
      </w:r>
      <w:r>
        <w:instrText xml:space="preserve"> REF _Ref503731310 \h </w:instrText>
      </w:r>
      <w:r>
        <w:fldChar w:fldCharType="separate"/>
      </w:r>
      <w:r w:rsidR="00487FBD">
        <w:t xml:space="preserve">Рисунок </w:t>
      </w:r>
      <w:r w:rsidR="00487FBD">
        <w:rPr>
          <w:noProof/>
        </w:rPr>
        <w:t>10</w:t>
      </w:r>
      <w:r>
        <w:fldChar w:fldCharType="end"/>
      </w:r>
      <w:r w:rsidRPr="00D13D54">
        <w:t>)</w:t>
      </w:r>
      <w:r w:rsidR="00F72E66">
        <w:t xml:space="preserve">, который используется при построении функциональной схемы МКПРСПМ </w:t>
      </w:r>
      <w:r w:rsidR="00E82660">
        <w:t>(</w:t>
      </w:r>
      <w:r w:rsidR="00F72E66">
        <w:t xml:space="preserve">п.п. </w:t>
      </w:r>
      <w:r w:rsidR="00F72E66">
        <w:fldChar w:fldCharType="begin"/>
      </w:r>
      <w:r w:rsidR="00F72E66">
        <w:instrText xml:space="preserve"> REF _Ref503731442 \r \h </w:instrText>
      </w:r>
      <w:r w:rsidR="00F72E66">
        <w:fldChar w:fldCharType="separate"/>
      </w:r>
      <w:r w:rsidR="00487FBD">
        <w:t>3.4</w:t>
      </w:r>
      <w:r w:rsidR="00F72E66">
        <w:fldChar w:fldCharType="end"/>
      </w:r>
      <w:r w:rsidR="00CC27AE">
        <w:t>.</w:t>
      </w:r>
      <w:r w:rsidR="00F72E66">
        <w:t>).</w:t>
      </w:r>
    </w:p>
    <w:p w:rsidR="00D13D54" w:rsidRDefault="007876FA" w:rsidP="00581098">
      <w:pPr>
        <w:pStyle w:val="aff3"/>
      </w:pPr>
      <w:r>
        <w:object w:dxaOrig="74" w:dyaOrig="4320">
          <v:shape id="_x0000_i1031" type="#_x0000_t75" style="width:105.1pt;height:48.65pt" o:ole="">
            <v:imagedata r:id="rId23" o:title="" croptop="26685f" cropbottom="35461f" cropleft="29969f" cropright="31791f"/>
          </v:shape>
          <o:OLEObject Type="Embed" ProgID="AutoCAD.Drawing.22" ShapeID="_x0000_i1031" DrawAspect="Content" ObjectID="_1589944599" r:id="rId24"/>
        </w:object>
      </w:r>
    </w:p>
    <w:p w:rsidR="007A2D3B" w:rsidRPr="00DC45C2" w:rsidRDefault="00D13D54" w:rsidP="006307D2">
      <w:pPr>
        <w:pStyle w:val="af8"/>
      </w:pPr>
      <w:bookmarkStart w:id="120" w:name="_Ref503731310"/>
      <w:r>
        <w:t xml:space="preserve">Рисунок </w:t>
      </w:r>
      <w:fldSimple w:instr=" SEQ Рисунок \* ARABIC ">
        <w:r w:rsidR="00487FBD">
          <w:rPr>
            <w:noProof/>
          </w:rPr>
          <w:t>10</w:t>
        </w:r>
      </w:fldSimple>
      <w:bookmarkEnd w:id="120"/>
      <w:r>
        <w:t xml:space="preserve"> – УГО функционального блока </w:t>
      </w:r>
      <w:r>
        <w:rPr>
          <w:lang w:val="en-US"/>
        </w:rPr>
        <w:t>PPCM</w:t>
      </w:r>
    </w:p>
    <w:p w:rsidR="00F72E66" w:rsidRDefault="00F72E66" w:rsidP="00E82888">
      <w:r>
        <w:t xml:space="preserve">Ниже на рисунке </w:t>
      </w:r>
      <w:r w:rsidR="00DC45C2">
        <w:fldChar w:fldCharType="begin"/>
      </w:r>
      <w:r w:rsidR="00DC45C2">
        <w:instrText xml:space="preserve"> REF _Ref503732101 \h  \* MERGEFORMAT </w:instrText>
      </w:r>
      <w:r w:rsidR="00DC45C2">
        <w:fldChar w:fldCharType="separate"/>
      </w:r>
      <w:r w:rsidR="00487FBD" w:rsidRPr="00487FBD">
        <w:rPr>
          <w:vanish/>
        </w:rPr>
        <w:t xml:space="preserve">Рисунок </w:t>
      </w:r>
      <w:r w:rsidR="00487FBD">
        <w:rPr>
          <w:noProof/>
        </w:rPr>
        <w:t>11</w:t>
      </w:r>
      <w:r w:rsidR="00DC45C2">
        <w:fldChar w:fldCharType="end"/>
      </w:r>
      <w:r>
        <w:t>, показана функциональная схема МКПМ.</w:t>
      </w:r>
    </w:p>
    <w:p w:rsidR="00F72E66" w:rsidRDefault="007876FA" w:rsidP="00581098">
      <w:pPr>
        <w:pStyle w:val="aff3"/>
      </w:pPr>
      <w:r>
        <w:object w:dxaOrig="74" w:dyaOrig="4320">
          <v:shape id="_x0000_i1032" type="#_x0000_t75" style="width:241.95pt;height:107.7pt" o:ole="">
            <v:imagedata r:id="rId25" o:title="" croptop="35954f" cropbottom="21390f" cropleft="13783f" cropright="40538f"/>
          </v:shape>
          <o:OLEObject Type="Embed" ProgID="AutoCAD.Drawing.22" ShapeID="_x0000_i1032" DrawAspect="Content" ObjectID="_1589944600" r:id="rId26"/>
        </w:object>
      </w:r>
    </w:p>
    <w:p w:rsidR="00F72E66" w:rsidRDefault="00F72E66" w:rsidP="006307D2">
      <w:pPr>
        <w:pStyle w:val="af8"/>
      </w:pPr>
      <w:bookmarkStart w:id="121" w:name="_Ref503732101"/>
      <w:r>
        <w:t xml:space="preserve">Рисунок </w:t>
      </w:r>
      <w:fldSimple w:instr=" SEQ Рисунок \* ARABIC ">
        <w:r w:rsidR="00487FBD">
          <w:rPr>
            <w:noProof/>
          </w:rPr>
          <w:t>11</w:t>
        </w:r>
      </w:fldSimple>
      <w:bookmarkEnd w:id="121"/>
      <w:r>
        <w:t xml:space="preserve"> – Функциональная схема МКПМ</w:t>
      </w:r>
    </w:p>
    <w:p w:rsidR="00F72E66" w:rsidRDefault="00703B41" w:rsidP="00E82888">
      <w:r>
        <w:t>Схема состоит из двух блоков:</w:t>
      </w:r>
    </w:p>
    <w:p w:rsidR="00703B41" w:rsidRDefault="00D11F70" w:rsidP="00044DF6">
      <w:pPr>
        <w:pStyle w:val="a"/>
      </w:pPr>
      <w:r>
        <w:t>Сенсор</w:t>
      </w:r>
      <w:r w:rsidR="00703B41">
        <w:t>, который определяет свободно ли данное парковочное место.</w:t>
      </w:r>
    </w:p>
    <w:p w:rsidR="00206F18" w:rsidRDefault="00703B41" w:rsidP="00044DF6">
      <w:pPr>
        <w:pStyle w:val="a"/>
      </w:pPr>
      <w:r>
        <w:t xml:space="preserve">Расширитель портов </w:t>
      </w:r>
      <w:r>
        <w:rPr>
          <w:lang w:val="en-US"/>
        </w:rPr>
        <w:t>PCF</w:t>
      </w:r>
      <w:r w:rsidRPr="003E2F22">
        <w:t>8574</w:t>
      </w:r>
      <w:r w:rsidR="003E2F22">
        <w:t xml:space="preserve">, осуществляющий связь сенсора с МК, а также через выводы </w:t>
      </w:r>
      <w:r w:rsidR="003E2F22">
        <w:rPr>
          <w:lang w:val="en-US"/>
        </w:rPr>
        <w:t>P</w:t>
      </w:r>
      <w:r w:rsidR="003E2F22">
        <w:t xml:space="preserve">1 и </w:t>
      </w:r>
      <w:r w:rsidR="003E2F22">
        <w:rPr>
          <w:lang w:val="en-US"/>
        </w:rPr>
        <w:t>P</w:t>
      </w:r>
      <w:r w:rsidR="003E2F22" w:rsidRPr="003E2F22">
        <w:t xml:space="preserve">2 </w:t>
      </w:r>
      <w:r w:rsidR="003E2F22">
        <w:t xml:space="preserve">выводит информацию о состоянии парковочного места. Расширитель подключен к МК по шине </w:t>
      </w:r>
      <w:r w:rsidR="003E2F22">
        <w:rPr>
          <w:lang w:val="en-US"/>
        </w:rPr>
        <w:t>I</w:t>
      </w:r>
      <w:r w:rsidR="003E2F22" w:rsidRPr="003E2F22">
        <w:t>2</w:t>
      </w:r>
      <w:r w:rsidR="003E2F22">
        <w:rPr>
          <w:lang w:val="en-US"/>
        </w:rPr>
        <w:t>C</w:t>
      </w:r>
      <w:r w:rsidR="003E2F22" w:rsidRPr="003E2F22">
        <w:t>.</w:t>
      </w:r>
      <w:r w:rsidR="003E2F22">
        <w:t xml:space="preserve"> К выводу </w:t>
      </w:r>
      <w:r w:rsidR="003E2F22">
        <w:rPr>
          <w:lang w:val="en-US"/>
        </w:rPr>
        <w:t>P</w:t>
      </w:r>
      <w:r w:rsidR="003E2F22" w:rsidRPr="003E2F22">
        <w:t xml:space="preserve">0 </w:t>
      </w:r>
      <w:r w:rsidR="003E2F22">
        <w:t xml:space="preserve">подключается сенсор. Выход </w:t>
      </w:r>
      <w:r w:rsidR="003E2F22">
        <w:rPr>
          <w:lang w:val="en-US"/>
        </w:rPr>
        <w:t>P</w:t>
      </w:r>
      <w:r w:rsidR="003E2F22" w:rsidRPr="003E2F22">
        <w:t xml:space="preserve">1 </w:t>
      </w:r>
      <w:r w:rsidR="003E2F22">
        <w:t>выводит сигнал</w:t>
      </w:r>
      <w:r w:rsidR="003E2F22" w:rsidRPr="003E2F22">
        <w:t xml:space="preserve"> </w:t>
      </w:r>
      <w:r w:rsidR="003E2F22">
        <w:t>«</w:t>
      </w:r>
      <w:r w:rsidR="003E2F22">
        <w:rPr>
          <w:lang w:val="en-US"/>
        </w:rPr>
        <w:t>Free</w:t>
      </w:r>
      <w:r w:rsidR="003E2F22">
        <w:t>»,</w:t>
      </w:r>
      <w:r w:rsidR="003E2F22" w:rsidRPr="003E2F22">
        <w:t xml:space="preserve"> </w:t>
      </w:r>
      <w:r w:rsidR="003E2F22">
        <w:t>логическая «1» которого</w:t>
      </w:r>
      <w:r w:rsidR="003E2F22" w:rsidRPr="00493ECA">
        <w:t xml:space="preserve"> </w:t>
      </w:r>
      <w:r w:rsidR="003E2F22">
        <w:t xml:space="preserve">означает, что данное парковочное место свободно, а «0» – занято. Выход </w:t>
      </w:r>
      <w:r w:rsidR="003E2F22">
        <w:rPr>
          <w:lang w:val="en-US"/>
        </w:rPr>
        <w:t>P</w:t>
      </w:r>
      <w:r w:rsidR="003E2F22">
        <w:t>2</w:t>
      </w:r>
      <w:r w:rsidR="003E2F22" w:rsidRPr="003E2F22">
        <w:t xml:space="preserve"> </w:t>
      </w:r>
      <w:r w:rsidR="003E2F22">
        <w:t>выводит сигнал</w:t>
      </w:r>
      <w:r w:rsidR="003E2F22" w:rsidRPr="003E2F22">
        <w:t xml:space="preserve"> </w:t>
      </w:r>
      <w:r w:rsidR="003E2F22">
        <w:t>«</w:t>
      </w:r>
      <w:r w:rsidR="003E2F22">
        <w:rPr>
          <w:lang w:val="en-US"/>
        </w:rPr>
        <w:t>Booked</w:t>
      </w:r>
      <w:r w:rsidR="003E2F22">
        <w:t>»,</w:t>
      </w:r>
      <w:r w:rsidR="003E2F22" w:rsidRPr="003E2F22">
        <w:t xml:space="preserve"> </w:t>
      </w:r>
      <w:r w:rsidR="003E2F22">
        <w:t>логическая «1» которого</w:t>
      </w:r>
      <w:r w:rsidR="003E2F22" w:rsidRPr="00493ECA">
        <w:t xml:space="preserve"> </w:t>
      </w:r>
      <w:r w:rsidR="003E2F22">
        <w:t xml:space="preserve">означает, что данное парковочное место </w:t>
      </w:r>
      <w:r w:rsidR="0089300D">
        <w:t>забронировано</w:t>
      </w:r>
      <w:r w:rsidR="003E2F22">
        <w:t xml:space="preserve">, а «0» – </w:t>
      </w:r>
      <w:r w:rsidR="0089300D">
        <w:t>нет</w:t>
      </w:r>
      <w:r w:rsidR="003E2F22">
        <w:t>.</w:t>
      </w:r>
    </w:p>
    <w:p w:rsidR="007876FA" w:rsidRDefault="007876FA">
      <w:pPr>
        <w:spacing w:after="200" w:line="276" w:lineRule="auto"/>
        <w:ind w:firstLine="0"/>
        <w:jc w:val="left"/>
      </w:pPr>
      <w:r>
        <w:br w:type="page"/>
      </w:r>
    </w:p>
    <w:p w:rsidR="00843958" w:rsidRDefault="00843958" w:rsidP="00581098">
      <w:pPr>
        <w:pStyle w:val="2"/>
      </w:pPr>
      <w:bookmarkStart w:id="122" w:name="_Ref503731442"/>
      <w:bookmarkStart w:id="123" w:name="_Toc515909596"/>
      <w:r>
        <w:lastRenderedPageBreak/>
        <w:t>Разработка функциональной схемы</w:t>
      </w:r>
      <w:r w:rsidR="005517E0">
        <w:t xml:space="preserve"> МКПРСПМ</w:t>
      </w:r>
      <w:bookmarkEnd w:id="122"/>
      <w:bookmarkEnd w:id="123"/>
    </w:p>
    <w:p w:rsidR="00843958" w:rsidRPr="00843958" w:rsidRDefault="00843958" w:rsidP="00E82888">
      <w:r w:rsidRPr="00C07C20">
        <w:t>Исходя из результатов анализа требований</w:t>
      </w:r>
      <w:r w:rsidR="007A2D3B">
        <w:t xml:space="preserve"> </w:t>
      </w:r>
      <w:r w:rsidR="00E82660">
        <w:t>(</w:t>
      </w:r>
      <w:r w:rsidR="007A2D3B">
        <w:t xml:space="preserve">п.п. </w:t>
      </w:r>
      <w:r w:rsidR="007A2D3B">
        <w:fldChar w:fldCharType="begin"/>
      </w:r>
      <w:r w:rsidR="007A2D3B">
        <w:instrText xml:space="preserve"> REF _Ref503730312 \w \h </w:instrText>
      </w:r>
      <w:r w:rsidR="007A2D3B">
        <w:fldChar w:fldCharType="separate"/>
      </w:r>
      <w:r w:rsidR="00487FBD">
        <w:t>3.1</w:t>
      </w:r>
      <w:r w:rsidR="007A2D3B">
        <w:fldChar w:fldCharType="end"/>
      </w:r>
      <w:r w:rsidR="00CC27AE">
        <w:t>.</w:t>
      </w:r>
      <w:r w:rsidR="007A2D3B">
        <w:t>)</w:t>
      </w:r>
      <w:r w:rsidR="004A54AC">
        <w:t>,</w:t>
      </w:r>
      <w:r w:rsidRPr="00C07C20">
        <w:t xml:space="preserve"> можно выделить следующие функциональные блоки </w:t>
      </w:r>
      <w:r w:rsidR="00603083">
        <w:t>МКПРСПМ</w:t>
      </w:r>
      <w:r w:rsidRPr="00C07C20">
        <w:t>:</w:t>
      </w:r>
    </w:p>
    <w:p w:rsidR="00EA68FB" w:rsidRDefault="00EA68FB" w:rsidP="00044DF6">
      <w:pPr>
        <w:pStyle w:val="a"/>
      </w:pPr>
      <w:r w:rsidRPr="00A408F0">
        <w:t xml:space="preserve">микроконтроллер </w:t>
      </w:r>
      <w:r w:rsidR="00F14022">
        <w:rPr>
          <w:lang w:val="en-US"/>
        </w:rPr>
        <w:t>ATMEGA</w:t>
      </w:r>
      <w:r w:rsidR="00603083">
        <w:t>328</w:t>
      </w:r>
      <w:r w:rsidRPr="00A408F0">
        <w:t>;</w:t>
      </w:r>
    </w:p>
    <w:p w:rsidR="00EA68FB" w:rsidRDefault="00D16A08" w:rsidP="00044DF6">
      <w:pPr>
        <w:pStyle w:val="a"/>
      </w:pPr>
      <w:r>
        <w:t>радио</w:t>
      </w:r>
      <w:r w:rsidR="00EA68FB">
        <w:t xml:space="preserve">модуль </w:t>
      </w:r>
      <w:r w:rsidR="00EA68FB" w:rsidRPr="000E5F82">
        <w:rPr>
          <w:lang w:val="en-US"/>
        </w:rPr>
        <w:t>LoRa</w:t>
      </w:r>
      <w:r w:rsidR="002E6295">
        <w:t xml:space="preserve"> </w:t>
      </w:r>
      <w:r w:rsidR="002E6295">
        <w:rPr>
          <w:lang w:val="en-US"/>
        </w:rPr>
        <w:t>BEE</w:t>
      </w:r>
      <w:r w:rsidR="00EA68FB" w:rsidRPr="00C579C2">
        <w:t>;</w:t>
      </w:r>
    </w:p>
    <w:p w:rsidR="004253E9" w:rsidRPr="00C579C2" w:rsidRDefault="004253E9" w:rsidP="00044DF6">
      <w:pPr>
        <w:pStyle w:val="a"/>
      </w:pPr>
      <w:r w:rsidRPr="00223874">
        <w:t>USB-UART</w:t>
      </w:r>
      <w:r>
        <w:t xml:space="preserve"> драйвер </w:t>
      </w:r>
      <w:r w:rsidR="00F14022">
        <w:t>ATMEGA</w:t>
      </w:r>
      <w:r>
        <w:t>16U2</w:t>
      </w:r>
    </w:p>
    <w:p w:rsidR="00D16A08" w:rsidRDefault="00223874" w:rsidP="00044DF6">
      <w:pPr>
        <w:pStyle w:val="a"/>
      </w:pPr>
      <w:r>
        <w:t>модулей МКПМ (</w:t>
      </w:r>
      <w:r>
        <w:rPr>
          <w:lang w:val="en-US"/>
        </w:rPr>
        <w:t>PPCM</w:t>
      </w:r>
      <w:r>
        <w:t>)</w:t>
      </w:r>
      <w:r w:rsidR="00181DE1">
        <w:t xml:space="preserve"> в количестве до 15 штук, устанавливаемых на каждое парковочное место</w:t>
      </w:r>
      <w:r w:rsidR="00D16A08" w:rsidRPr="00D16A08">
        <w:t>;</w:t>
      </w:r>
    </w:p>
    <w:p w:rsidR="00A736AE" w:rsidRPr="00A736AE" w:rsidRDefault="00A736AE" w:rsidP="00044DF6">
      <w:pPr>
        <w:pStyle w:val="a"/>
      </w:pPr>
      <w:r>
        <w:t>клавиатура</w:t>
      </w:r>
      <w:r>
        <w:rPr>
          <w:lang w:val="en-US"/>
        </w:rPr>
        <w:t>;</w:t>
      </w:r>
    </w:p>
    <w:p w:rsidR="00A736AE" w:rsidRDefault="00A736AE" w:rsidP="00044DF6">
      <w:pPr>
        <w:pStyle w:val="a"/>
      </w:pPr>
      <w:r w:rsidRPr="00134932">
        <w:t>расширител</w:t>
      </w:r>
      <w:r w:rsidR="00046A5C">
        <w:t>ь</w:t>
      </w:r>
      <w:r w:rsidRPr="00134932">
        <w:t xml:space="preserve"> портов PCF8574</w:t>
      </w:r>
      <w:r>
        <w:t xml:space="preserve"> для подключения клавиатуры к микроконтроллеру;</w:t>
      </w:r>
    </w:p>
    <w:p w:rsidR="00A736AE" w:rsidRPr="00A736AE" w:rsidRDefault="00A736AE" w:rsidP="00044DF6">
      <w:pPr>
        <w:pStyle w:val="a"/>
      </w:pPr>
      <w:r>
        <w:t>дисплей</w:t>
      </w:r>
      <w:r>
        <w:rPr>
          <w:lang w:val="en-US"/>
        </w:rPr>
        <w:t>;</w:t>
      </w:r>
    </w:p>
    <w:p w:rsidR="00A736AE" w:rsidRPr="00A736AE" w:rsidRDefault="00A736AE" w:rsidP="00044DF6">
      <w:pPr>
        <w:pStyle w:val="a"/>
      </w:pPr>
      <w:r>
        <w:t>часы реального времени</w:t>
      </w:r>
      <w:r w:rsidR="00046A5C" w:rsidRPr="00046A5C">
        <w:t xml:space="preserve"> </w:t>
      </w:r>
      <w:r w:rsidR="00046A5C">
        <w:rPr>
          <w:lang w:val="en-US"/>
        </w:rPr>
        <w:t>DS</w:t>
      </w:r>
      <w:r w:rsidR="00046A5C" w:rsidRPr="00046A5C">
        <w:t>3231</w:t>
      </w:r>
      <w:r w:rsidRPr="00046A5C">
        <w:t>.</w:t>
      </w:r>
    </w:p>
    <w:p w:rsidR="00E97594" w:rsidRDefault="00D16A08" w:rsidP="00E82888">
      <w:r>
        <w:t>В результате</w:t>
      </w:r>
      <w:r w:rsidR="00EA68FB" w:rsidRPr="00A408F0">
        <w:t xml:space="preserve"> проведенного анализа</w:t>
      </w:r>
      <w:r w:rsidR="00892960">
        <w:t>, была спроектирована функциональная</w:t>
      </w:r>
      <w:r w:rsidR="00EA68FB" w:rsidRPr="00A408F0">
        <w:t xml:space="preserve"> схема взаимодействия элем</w:t>
      </w:r>
      <w:r w:rsidR="00E97594">
        <w:t xml:space="preserve">ентов, приведенная </w:t>
      </w:r>
      <w:r w:rsidR="0076594F">
        <w:t>на рисунке</w:t>
      </w:r>
      <w:r w:rsidR="009C569C">
        <w:t xml:space="preserve"> Е.</w:t>
      </w:r>
      <w:r w:rsidR="0076594F">
        <w:t>6</w:t>
      </w:r>
      <w:r w:rsidR="00E97594">
        <w:t xml:space="preserve">. </w:t>
      </w:r>
    </w:p>
    <w:p w:rsidR="00E54873" w:rsidRDefault="00D40746" w:rsidP="00E82888">
      <w:r>
        <w:t xml:space="preserve">Разберем структуру взаимодействия элементов на функциональной схеме. </w:t>
      </w:r>
      <w:r w:rsidR="00181DE1">
        <w:t xml:space="preserve">На каждое парковочное место устанавливается МКПМ. Микроконтроллер </w:t>
      </w:r>
      <w:r w:rsidR="00F14022">
        <w:rPr>
          <w:lang w:val="en-US"/>
        </w:rPr>
        <w:t>ATMEGA</w:t>
      </w:r>
      <w:r w:rsidR="00181DE1" w:rsidRPr="009D1471">
        <w:t>328</w:t>
      </w:r>
      <w:r w:rsidR="00181DE1" w:rsidRPr="003B665C">
        <w:t xml:space="preserve"> </w:t>
      </w:r>
      <w:r w:rsidR="00181DE1">
        <w:t>с помощью модулей МКПМ, подключенных к МК</w:t>
      </w:r>
      <w:r w:rsidR="00181DE1" w:rsidRPr="00DE0912">
        <w:t xml:space="preserve"> </w:t>
      </w:r>
      <w:r w:rsidR="00181DE1">
        <w:t xml:space="preserve">по шине </w:t>
      </w:r>
      <w:r w:rsidR="00181DE1">
        <w:rPr>
          <w:lang w:val="en-US"/>
        </w:rPr>
        <w:t>I</w:t>
      </w:r>
      <w:r w:rsidR="00181DE1" w:rsidRPr="00364257">
        <w:t>2</w:t>
      </w:r>
      <w:r w:rsidR="00181DE1">
        <w:rPr>
          <w:lang w:val="en-US"/>
        </w:rPr>
        <w:t>C</w:t>
      </w:r>
      <w:r w:rsidR="00181DE1">
        <w:t>, считывает информацию о состоянии парковочных мест</w:t>
      </w:r>
      <w:r>
        <w:t xml:space="preserve">. После обработки данных, микроконтроллер изменяет состояние парковочного места (свободно </w:t>
      </w:r>
      <w:r w:rsidRPr="001D257C">
        <w:t xml:space="preserve">/ </w:t>
      </w:r>
      <w:r>
        <w:t>занято), установив выводы</w:t>
      </w:r>
      <w:r w:rsidR="00181DE1">
        <w:t xml:space="preserve"> МКПМ</w:t>
      </w:r>
      <w:r>
        <w:t xml:space="preserve"> в соответствующие состояни</w:t>
      </w:r>
      <w:r w:rsidR="00363D1F">
        <w:t>я</w:t>
      </w:r>
      <w:r>
        <w:t xml:space="preserve">. </w:t>
      </w:r>
      <w:r w:rsidR="00DE0912">
        <w:t>Далее</w:t>
      </w:r>
      <w:r w:rsidR="002A0436">
        <w:t>, м</w:t>
      </w:r>
      <w:r>
        <w:t>икр</w:t>
      </w:r>
      <w:r w:rsidR="00363D1F">
        <w:t xml:space="preserve">оконтроллер </w:t>
      </w:r>
      <w:r>
        <w:t>формир</w:t>
      </w:r>
      <w:r w:rsidR="00363D1F">
        <w:t>у</w:t>
      </w:r>
      <w:r w:rsidR="00DE0912">
        <w:t>ет пакет с информацией о состоянии парковочного места и отправляет его</w:t>
      </w:r>
      <w:r>
        <w:t xml:space="preserve"> через шину </w:t>
      </w:r>
      <w:r>
        <w:rPr>
          <w:lang w:val="en-US"/>
        </w:rPr>
        <w:t>SPI</w:t>
      </w:r>
      <w:r w:rsidRPr="005D02E2">
        <w:t xml:space="preserve"> </w:t>
      </w:r>
      <w:r>
        <w:t xml:space="preserve">на радиомодуль </w:t>
      </w:r>
      <w:r>
        <w:rPr>
          <w:lang w:val="en-US"/>
        </w:rPr>
        <w:t>LoRa</w:t>
      </w:r>
      <w:r w:rsidR="00181DE1">
        <w:t xml:space="preserve"> </w:t>
      </w:r>
      <w:r w:rsidR="00181DE1">
        <w:rPr>
          <w:lang w:val="en-US"/>
        </w:rPr>
        <w:t>BEE</w:t>
      </w:r>
      <w:r w:rsidR="00DE0912">
        <w:t>, который, в последствии, передаёт</w:t>
      </w:r>
      <w:r>
        <w:t xml:space="preserve"> на вычислительный хаб </w:t>
      </w:r>
      <w:r w:rsidRPr="001C43D3">
        <w:t>Raspberry</w:t>
      </w:r>
      <w:r>
        <w:t xml:space="preserve"> Pi, для последующей обработки.</w:t>
      </w:r>
    </w:p>
    <w:p w:rsidR="00F823B2" w:rsidRDefault="00181DE1" w:rsidP="00E82888">
      <w:r>
        <w:t xml:space="preserve">Для осуществления оплаты заданного парковочного </w:t>
      </w:r>
      <w:r w:rsidR="008A42B0">
        <w:t xml:space="preserve">места используется терминал оплаты, состоящий из дисплея, </w:t>
      </w:r>
      <w:r w:rsidR="00AA7CEC">
        <w:t xml:space="preserve">матричной </w:t>
      </w:r>
      <w:r w:rsidR="008A42B0">
        <w:t xml:space="preserve">клавиатуры и расширителя портов </w:t>
      </w:r>
      <w:r w:rsidR="008A42B0">
        <w:rPr>
          <w:lang w:val="en-US"/>
        </w:rPr>
        <w:t>PCF</w:t>
      </w:r>
      <w:r w:rsidR="008A42B0" w:rsidRPr="007913A8">
        <w:t xml:space="preserve">8574 </w:t>
      </w:r>
      <w:r w:rsidR="008A42B0">
        <w:t>для соединения</w:t>
      </w:r>
      <w:r w:rsidR="008A42B0" w:rsidRPr="007913A8">
        <w:t xml:space="preserve"> </w:t>
      </w:r>
      <w:r w:rsidR="008A42B0">
        <w:t xml:space="preserve">клавиатуры с МК по шине </w:t>
      </w:r>
      <w:r w:rsidR="008A42B0">
        <w:rPr>
          <w:lang w:val="en-US"/>
        </w:rPr>
        <w:t>I</w:t>
      </w:r>
      <w:r w:rsidR="008A42B0" w:rsidRPr="007913A8">
        <w:t>2</w:t>
      </w:r>
      <w:r w:rsidR="008A42B0">
        <w:rPr>
          <w:lang w:val="en-US"/>
        </w:rPr>
        <w:t>C</w:t>
      </w:r>
      <w:r w:rsidR="008A42B0">
        <w:t xml:space="preserve">. Дисплей подключается к МК по шине </w:t>
      </w:r>
      <w:r w:rsidR="008A42B0">
        <w:rPr>
          <w:lang w:val="en-US"/>
        </w:rPr>
        <w:t>I</w:t>
      </w:r>
      <w:r w:rsidR="008A42B0" w:rsidRPr="008A42B0">
        <w:t>2</w:t>
      </w:r>
      <w:r w:rsidR="008A42B0">
        <w:rPr>
          <w:lang w:val="en-US"/>
        </w:rPr>
        <w:t>C</w:t>
      </w:r>
      <w:r w:rsidR="008A42B0" w:rsidRPr="008A42B0">
        <w:t xml:space="preserve">. </w:t>
      </w:r>
      <w:r w:rsidR="008A42B0">
        <w:t>В диалоговом режиме на нём отображается информация о текущем состоянии оплаты. МК через расширитель портов опрашив</w:t>
      </w:r>
      <w:r w:rsidR="00AA7CEC">
        <w:t>ает</w:t>
      </w:r>
      <w:r w:rsidR="008A42B0">
        <w:t xml:space="preserve"> клавиатуру </w:t>
      </w:r>
      <w:r w:rsidR="00AA7CEC">
        <w:t>и определяет нажатые клавиши.</w:t>
      </w:r>
      <w:r w:rsidR="00AA7CEC" w:rsidRPr="00AA7CEC">
        <w:t xml:space="preserve"> </w:t>
      </w:r>
      <w:r w:rsidR="00AA7CEC" w:rsidRPr="009A7DDA">
        <w:t>Для опроса клавиатуры пода</w:t>
      </w:r>
      <w:r w:rsidR="00AA7CEC">
        <w:t xml:space="preserve">ются </w:t>
      </w:r>
      <w:r w:rsidR="00AA7CEC" w:rsidRPr="009A7DDA">
        <w:t xml:space="preserve">на выходы </w:t>
      </w:r>
      <w:r w:rsidR="00AA7CEC">
        <w:t>расширителя</w:t>
      </w:r>
      <w:r w:rsidR="00AA7CEC" w:rsidRPr="009A7DDA">
        <w:t>, подключенные к столбцам</w:t>
      </w:r>
      <w:r w:rsidR="00AA7CEC">
        <w:t xml:space="preserve"> клавиатуры,</w:t>
      </w:r>
      <w:r w:rsidR="00AA7CEC" w:rsidRPr="009A7DDA">
        <w:t xml:space="preserve"> сканирующие импульсы, а на входах, подключенных к строкам</w:t>
      </w:r>
      <w:r w:rsidR="00CC27AE">
        <w:t>, определяется</w:t>
      </w:r>
      <w:r w:rsidR="00AA7CEC" w:rsidRPr="009A7DDA">
        <w:t>, какая клавиша из соответствующего столбца нажата.</w:t>
      </w:r>
      <w:r w:rsidR="00AA7CEC">
        <w:t xml:space="preserve"> </w:t>
      </w:r>
      <w:r w:rsidR="00C37C8C">
        <w:t>Далее</w:t>
      </w:r>
      <w:r w:rsidR="00CC27AE">
        <w:t xml:space="preserve"> МК </w:t>
      </w:r>
      <w:r w:rsidR="00AA7CEC">
        <w:t>соответствующе обраб</w:t>
      </w:r>
      <w:r w:rsidR="00CC27AE">
        <w:t>атывает нажатые клавиши и</w:t>
      </w:r>
      <w:r w:rsidR="00AA7CEC">
        <w:t xml:space="preserve"> </w:t>
      </w:r>
      <w:r w:rsidR="00CC27AE">
        <w:t xml:space="preserve">отображает </w:t>
      </w:r>
      <w:r w:rsidR="00C37C8C">
        <w:t>результат обработки</w:t>
      </w:r>
      <w:r w:rsidR="00AA7CEC">
        <w:t xml:space="preserve"> на дисплей.</w:t>
      </w:r>
      <w:r w:rsidR="00F823B2">
        <w:br w:type="page"/>
      </w:r>
    </w:p>
    <w:p w:rsidR="00D43E78" w:rsidRDefault="00D43E78" w:rsidP="00044DF6">
      <w:pPr>
        <w:pStyle w:val="2-"/>
      </w:pPr>
      <w:bookmarkStart w:id="124" w:name="_Toc515909597"/>
      <w:bookmarkStart w:id="125" w:name="_Ref503782214"/>
      <w:r>
        <w:lastRenderedPageBreak/>
        <w:t>Разработка принципиальной схемы</w:t>
      </w:r>
      <w:bookmarkEnd w:id="124"/>
    </w:p>
    <w:p w:rsidR="00413383" w:rsidRPr="00D44153" w:rsidRDefault="00413383" w:rsidP="00927C6D">
      <w:pPr>
        <w:pStyle w:val="3-3"/>
      </w:pPr>
      <w:bookmarkStart w:id="126" w:name="_Toc515909598"/>
      <w:r w:rsidRPr="00ED19B3">
        <w:t>Выбор</w:t>
      </w:r>
      <w:r>
        <w:t xml:space="preserve"> элементной базы</w:t>
      </w:r>
      <w:bookmarkEnd w:id="125"/>
      <w:bookmarkEnd w:id="126"/>
    </w:p>
    <w:p w:rsidR="00413383" w:rsidRPr="00D43E78" w:rsidRDefault="00BF6DB4" w:rsidP="005D19FE">
      <w:pPr>
        <w:pStyle w:val="4-"/>
      </w:pPr>
      <w:bookmarkStart w:id="127" w:name="_Toc515909599"/>
      <w:r w:rsidRPr="00D43E78">
        <w:t>Микроконтроллер</w:t>
      </w:r>
      <w:r w:rsidR="00813EDA" w:rsidRPr="00D43E78">
        <w:t xml:space="preserve"> </w:t>
      </w:r>
      <w:r w:rsidR="00F14022">
        <w:t>ATMEGA</w:t>
      </w:r>
      <w:r w:rsidR="00813EDA" w:rsidRPr="00D43E78">
        <w:t>328</w:t>
      </w:r>
      <w:bookmarkEnd w:id="127"/>
    </w:p>
    <w:p w:rsidR="00413383" w:rsidRDefault="00413383" w:rsidP="00E82888">
      <w:r w:rsidRPr="00A408F0">
        <w:t xml:space="preserve">В данной работе решено было использовать микроконтроллер семейства </w:t>
      </w:r>
      <w:r w:rsidRPr="00A408F0">
        <w:rPr>
          <w:lang w:val="en-US"/>
        </w:rPr>
        <w:t>AVR</w:t>
      </w:r>
      <w:r w:rsidRPr="00A408F0">
        <w:t>,</w:t>
      </w:r>
      <w:r w:rsidR="00363D1F">
        <w:t xml:space="preserve"> так как он: широко распространен</w:t>
      </w:r>
      <w:r w:rsidRPr="00A408F0">
        <w:t>, име</w:t>
      </w:r>
      <w:r w:rsidR="00363D1F">
        <w:t>е</w:t>
      </w:r>
      <w:r w:rsidRPr="00A408F0">
        <w:t>т развитую систему команд, удовлетворя</w:t>
      </w:r>
      <w:r w:rsidR="00363D1F">
        <w:t>е</w:t>
      </w:r>
      <w:r w:rsidRPr="00A408F0">
        <w:t>т всем современным технологическим требованиям. Данное семейство восьмиразрядных микроконтроллеров имеет обширное количество различных моделей</w:t>
      </w:r>
      <w:r>
        <w:t xml:space="preserve">. </w:t>
      </w:r>
      <w:r w:rsidRPr="00A408F0">
        <w:t xml:space="preserve">Было решено использовать </w:t>
      </w:r>
      <w:r w:rsidR="00F14022">
        <w:rPr>
          <w:lang w:val="en-US"/>
        </w:rPr>
        <w:t>ATMEGA</w:t>
      </w:r>
      <w:r w:rsidRPr="00A408F0">
        <w:t xml:space="preserve">328 как широко распространенный и недорогой микроконтроллер, позволяющий реализовать все поставленные задачи. </w:t>
      </w:r>
      <w:r w:rsidR="00471F9D">
        <w:t xml:space="preserve">УГО данного МК показано на </w:t>
      </w:r>
      <w:r w:rsidR="00F823B2" w:rsidRPr="00F14022">
        <w:t xml:space="preserve"> </w:t>
      </w:r>
      <w:r w:rsidR="00471F9D">
        <w:t>рисунке</w:t>
      </w:r>
      <w:r w:rsidR="00BB761A">
        <w:t xml:space="preserve"> </w:t>
      </w:r>
      <w:r w:rsidR="00BB761A">
        <w:fldChar w:fldCharType="begin"/>
      </w:r>
      <w:r w:rsidR="00BB761A">
        <w:instrText xml:space="preserve"> REF _Ref502225262 \h  \* MERGEFORMAT </w:instrText>
      </w:r>
      <w:r w:rsidR="00BB761A">
        <w:fldChar w:fldCharType="separate"/>
      </w:r>
      <w:r w:rsidR="00487FBD" w:rsidRPr="00487FBD">
        <w:rPr>
          <w:vanish/>
        </w:rPr>
        <w:t xml:space="preserve">Рисунок </w:t>
      </w:r>
      <w:r w:rsidR="00487FBD">
        <w:rPr>
          <w:noProof/>
        </w:rPr>
        <w:t>12</w:t>
      </w:r>
      <w:r w:rsidR="00BB761A">
        <w:fldChar w:fldCharType="end"/>
      </w:r>
      <w:r w:rsidR="00471F9D">
        <w:t>.</w:t>
      </w:r>
    </w:p>
    <w:p w:rsidR="00471F9D" w:rsidRDefault="00471F9D" w:rsidP="00044DF6">
      <w:pPr>
        <w:pStyle w:val="aff3"/>
      </w:pPr>
      <w:r>
        <w:drawing>
          <wp:inline distT="0" distB="0" distL="0" distR="0" wp14:anchorId="341D2221" wp14:editId="5CB313C5">
            <wp:extent cx="1704347" cy="2165350"/>
            <wp:effectExtent l="0" t="0" r="0" b="63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7" cstate="print"/>
                    <a:srcRect t="2809" b="5716"/>
                    <a:stretch/>
                  </pic:blipFill>
                  <pic:spPr bwMode="auto">
                    <a:xfrm>
                      <a:off x="0" y="0"/>
                      <a:ext cx="1741237" cy="2212218"/>
                    </a:xfrm>
                    <a:prstGeom prst="rect">
                      <a:avLst/>
                    </a:prstGeom>
                    <a:noFill/>
                    <a:ln>
                      <a:noFill/>
                    </a:ln>
                    <a:extLst>
                      <a:ext uri="{53640926-AAD7-44D8-BBD7-CCE9431645EC}">
                        <a14:shadowObscured xmlns:a14="http://schemas.microsoft.com/office/drawing/2010/main"/>
                      </a:ext>
                    </a:extLst>
                  </pic:spPr>
                </pic:pic>
              </a:graphicData>
            </a:graphic>
          </wp:inline>
        </w:drawing>
      </w:r>
    </w:p>
    <w:p w:rsidR="00F823B2" w:rsidRDefault="00471F9D" w:rsidP="006307D2">
      <w:pPr>
        <w:pStyle w:val="af8"/>
      </w:pPr>
      <w:bookmarkStart w:id="128" w:name="_Ref502225262"/>
      <w:bookmarkStart w:id="129" w:name="_Ref502225255"/>
      <w:r>
        <w:t xml:space="preserve">Рисунок </w:t>
      </w:r>
      <w:fldSimple w:instr=" SEQ Рисунок \* ARABIC ">
        <w:r w:rsidR="00487FBD">
          <w:rPr>
            <w:noProof/>
          </w:rPr>
          <w:t>12</w:t>
        </w:r>
      </w:fldSimple>
      <w:bookmarkEnd w:id="128"/>
      <w:r w:rsidRPr="00FE6BDF">
        <w:t xml:space="preserve"> </w:t>
      </w:r>
      <w:r w:rsidRPr="00A408F0">
        <w:t xml:space="preserve">– </w:t>
      </w:r>
      <w:r w:rsidR="0036777B">
        <w:t>УГО</w:t>
      </w:r>
      <w:r w:rsidRPr="00A408F0">
        <w:t xml:space="preserve"> </w:t>
      </w:r>
      <w:r w:rsidR="00F14022">
        <w:rPr>
          <w:lang w:val="en-US"/>
        </w:rPr>
        <w:t>ATMEGA</w:t>
      </w:r>
      <w:r w:rsidRPr="00A408F0">
        <w:t>328</w:t>
      </w:r>
      <w:bookmarkEnd w:id="129"/>
    </w:p>
    <w:p w:rsidR="00BD65E5" w:rsidRDefault="00471F9D" w:rsidP="004F1120">
      <w:pPr>
        <w:pStyle w:val="-3"/>
      </w:pPr>
      <w:r>
        <w:t>Описание выводов микроконтроллера приведено в таблице 1.</w:t>
      </w:r>
    </w:p>
    <w:p w:rsidR="00471F9D" w:rsidRDefault="00471F9D" w:rsidP="004A2350">
      <w:pPr>
        <w:pStyle w:val="affff1"/>
      </w:pPr>
      <w:r>
        <w:t xml:space="preserve">Таблица </w:t>
      </w:r>
      <w:fldSimple w:instr=" SEQ Таблица \* ARABIC ">
        <w:r w:rsidR="00487FBD">
          <w:rPr>
            <w:noProof/>
          </w:rPr>
          <w:t>2</w:t>
        </w:r>
      </w:fldSimple>
      <w:r>
        <w:t xml:space="preserve"> –</w:t>
      </w:r>
      <w:r w:rsidRPr="00813EDA">
        <w:t xml:space="preserve"> </w:t>
      </w:r>
      <w:r>
        <w:t xml:space="preserve">Описание выводов </w:t>
      </w:r>
      <w:r w:rsidRPr="00EF56BA">
        <w:t>МК</w:t>
      </w:r>
      <w:r>
        <w:t xml:space="preserve"> </w:t>
      </w:r>
      <w:r w:rsidR="00F14022" w:rsidRPr="00E82660">
        <w:t>ATMEGA</w:t>
      </w:r>
      <w:r w:rsidRPr="00E82660">
        <w:t>328</w:t>
      </w:r>
    </w:p>
    <w:tbl>
      <w:tblPr>
        <w:tblStyle w:val="-6"/>
        <w:tblW w:w="0" w:type="auto"/>
        <w:tblLook w:val="06A0" w:firstRow="1" w:lastRow="0" w:firstColumn="1" w:lastColumn="0" w:noHBand="1" w:noVBand="1"/>
      </w:tblPr>
      <w:tblGrid>
        <w:gridCol w:w="1159"/>
        <w:gridCol w:w="1926"/>
        <w:gridCol w:w="6486"/>
      </w:tblGrid>
      <w:tr w:rsidR="00471F9D" w:rsidTr="00044D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9" w:type="dxa"/>
          </w:tcPr>
          <w:p w:rsidR="00471F9D" w:rsidRPr="00D83096" w:rsidRDefault="00471F9D" w:rsidP="00044DF6">
            <w:pPr>
              <w:pStyle w:val="affff"/>
            </w:pPr>
            <w:r w:rsidRPr="00D83096">
              <w:t>№ вывода</w:t>
            </w:r>
          </w:p>
        </w:tc>
        <w:tc>
          <w:tcPr>
            <w:tcW w:w="1926" w:type="dxa"/>
          </w:tcPr>
          <w:p w:rsidR="00471F9D" w:rsidRPr="00D83096" w:rsidRDefault="00471F9D" w:rsidP="00044DF6">
            <w:pPr>
              <w:pStyle w:val="affff"/>
              <w:cnfStyle w:val="100000000000" w:firstRow="1" w:lastRow="0" w:firstColumn="0" w:lastColumn="0" w:oddVBand="0" w:evenVBand="0" w:oddHBand="0" w:evenHBand="0" w:firstRowFirstColumn="0" w:firstRowLastColumn="0" w:lastRowFirstColumn="0" w:lastRowLastColumn="0"/>
            </w:pPr>
            <w:r w:rsidRPr="00D83096">
              <w:t>Мнемоника</w:t>
            </w:r>
          </w:p>
        </w:tc>
        <w:tc>
          <w:tcPr>
            <w:tcW w:w="6486" w:type="dxa"/>
          </w:tcPr>
          <w:p w:rsidR="00471F9D" w:rsidRPr="00D83096" w:rsidRDefault="00471F9D" w:rsidP="00044DF6">
            <w:pPr>
              <w:pStyle w:val="affff"/>
              <w:cnfStyle w:val="100000000000" w:firstRow="1" w:lastRow="0" w:firstColumn="0" w:lastColumn="0" w:oddVBand="0" w:evenVBand="0" w:oddHBand="0" w:evenHBand="0" w:firstRowFirstColumn="0" w:firstRowLastColumn="0" w:lastRowFirstColumn="0" w:lastRowLastColumn="0"/>
            </w:pPr>
            <w:r w:rsidRPr="00D83096">
              <w:t>Назначение вывода</w:t>
            </w:r>
          </w:p>
        </w:tc>
      </w:tr>
      <w:tr w:rsidR="00471F9D"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pPr>
            <w:r w:rsidRPr="00DB056C">
              <w:t>7</w:t>
            </w:r>
          </w:p>
        </w:tc>
        <w:tc>
          <w:tcPr>
            <w:tcW w:w="192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VCC</w:t>
            </w:r>
          </w:p>
        </w:tc>
        <w:tc>
          <w:tcPr>
            <w:tcW w:w="6486" w:type="dxa"/>
          </w:tcPr>
          <w:p w:rsidR="00471F9D" w:rsidRPr="00E36694" w:rsidRDefault="00471F9D" w:rsidP="00044DF6">
            <w:pPr>
              <w:pStyle w:val="affff"/>
              <w:cnfStyle w:val="000000000000" w:firstRow="0" w:lastRow="0" w:firstColumn="0" w:lastColumn="0" w:oddVBand="0" w:evenVBand="0" w:oddHBand="0" w:evenHBand="0" w:firstRowFirstColumn="0" w:firstRowLastColumn="0" w:lastRowFirstColumn="0" w:lastRowLastColumn="0"/>
            </w:pPr>
            <w:r>
              <w:t>Питание</w:t>
            </w:r>
            <w:r w:rsidR="00E36694">
              <w:t xml:space="preserve"> +5В</w:t>
            </w:r>
          </w:p>
        </w:tc>
      </w:tr>
      <w:tr w:rsidR="00471F9D"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rPr>
                <w:lang w:val="en-US"/>
              </w:rPr>
            </w:pPr>
            <w:r w:rsidRPr="00DB056C">
              <w:rPr>
                <w:lang w:val="en-US"/>
              </w:rPr>
              <w:t>8</w:t>
            </w:r>
          </w:p>
        </w:tc>
        <w:tc>
          <w:tcPr>
            <w:tcW w:w="192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GND</w:t>
            </w:r>
          </w:p>
        </w:tc>
        <w:tc>
          <w:tcPr>
            <w:tcW w:w="6486" w:type="dxa"/>
          </w:tcPr>
          <w:p w:rsidR="00471F9D" w:rsidRDefault="00471F9D" w:rsidP="00044DF6">
            <w:pPr>
              <w:pStyle w:val="affff"/>
              <w:cnfStyle w:val="000000000000" w:firstRow="0" w:lastRow="0" w:firstColumn="0" w:lastColumn="0" w:oddVBand="0" w:evenVBand="0" w:oddHBand="0" w:evenHBand="0" w:firstRowFirstColumn="0" w:firstRowLastColumn="0" w:lastRowFirstColumn="0" w:lastRowLastColumn="0"/>
            </w:pPr>
            <w:r>
              <w:t>Земля</w:t>
            </w:r>
          </w:p>
        </w:tc>
      </w:tr>
      <w:tr w:rsidR="00471F9D" w:rsidRPr="00D83096"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rPr>
                <w:lang w:val="en-US"/>
              </w:rPr>
            </w:pPr>
            <w:r w:rsidRPr="00DB056C">
              <w:rPr>
                <w:lang w:val="en-US"/>
              </w:rPr>
              <w:t>17</w:t>
            </w:r>
          </w:p>
        </w:tc>
        <w:tc>
          <w:tcPr>
            <w:tcW w:w="192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MOSI</w:t>
            </w:r>
          </w:p>
        </w:tc>
        <w:tc>
          <w:tcPr>
            <w:tcW w:w="648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pPr>
            <w:r>
              <w:t>Вход</w:t>
            </w:r>
            <w:r w:rsidRPr="00064AC5">
              <w:t xml:space="preserve"> </w:t>
            </w:r>
            <w:r>
              <w:t>ведомого</w:t>
            </w:r>
            <w:r w:rsidRPr="00064AC5">
              <w:t xml:space="preserve">. </w:t>
            </w:r>
            <w:r>
              <w:t>Служит для передачи данных от ведущего устройства ведомому</w:t>
            </w:r>
          </w:p>
        </w:tc>
      </w:tr>
      <w:tr w:rsidR="00471F9D" w:rsidRPr="00D83096"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rPr>
                <w:lang w:val="en-US"/>
              </w:rPr>
            </w:pPr>
            <w:r w:rsidRPr="00DB056C">
              <w:rPr>
                <w:lang w:val="en-US"/>
              </w:rPr>
              <w:t>18</w:t>
            </w:r>
          </w:p>
        </w:tc>
        <w:tc>
          <w:tcPr>
            <w:tcW w:w="192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MISO</w:t>
            </w:r>
          </w:p>
        </w:tc>
        <w:tc>
          <w:tcPr>
            <w:tcW w:w="648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pPr>
            <w:r>
              <w:t>Выход ведомого. Служит для передачи данных от ведомого устройства ведущему</w:t>
            </w:r>
          </w:p>
        </w:tc>
      </w:tr>
      <w:tr w:rsidR="00471F9D" w:rsidRPr="00D83096"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rPr>
                <w:lang w:val="en-US"/>
              </w:rPr>
            </w:pPr>
            <w:r w:rsidRPr="00DB056C">
              <w:rPr>
                <w:lang w:val="en-US"/>
              </w:rPr>
              <w:t>19</w:t>
            </w:r>
          </w:p>
        </w:tc>
        <w:tc>
          <w:tcPr>
            <w:tcW w:w="192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SCK</w:t>
            </w:r>
          </w:p>
        </w:tc>
        <w:tc>
          <w:tcPr>
            <w:tcW w:w="648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pPr>
            <w:r>
              <w:t>Последовательный тактовый сигнал</w:t>
            </w:r>
          </w:p>
        </w:tc>
      </w:tr>
      <w:tr w:rsidR="00471F9D" w:rsidRPr="00D83096"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Default="00471F9D" w:rsidP="00044DF6">
            <w:pPr>
              <w:pStyle w:val="affff"/>
              <w:rPr>
                <w:lang w:val="en-US"/>
              </w:rPr>
            </w:pPr>
            <w:r w:rsidRPr="00DB056C">
              <w:rPr>
                <w:lang w:val="en-US"/>
              </w:rPr>
              <w:t>3-6,</w:t>
            </w:r>
          </w:p>
          <w:p w:rsidR="00471F9D" w:rsidRPr="00DB056C" w:rsidRDefault="00471F9D" w:rsidP="00044DF6">
            <w:pPr>
              <w:pStyle w:val="affff"/>
              <w:rPr>
                <w:lang w:val="en-US"/>
              </w:rPr>
            </w:pPr>
            <w:r w:rsidRPr="00DB056C">
              <w:rPr>
                <w:lang w:val="en-US"/>
              </w:rPr>
              <w:t>11-19</w:t>
            </w:r>
          </w:p>
        </w:tc>
        <w:tc>
          <w:tcPr>
            <w:tcW w:w="1926" w:type="dxa"/>
          </w:tcPr>
          <w:p w:rsidR="00471F9D"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PD1-PD6,</w:t>
            </w:r>
          </w:p>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PB0-PB5</w:t>
            </w:r>
          </w:p>
        </w:tc>
        <w:tc>
          <w:tcPr>
            <w:tcW w:w="648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pPr>
            <w:r>
              <w:t>Цифровые входы/выходы</w:t>
            </w:r>
          </w:p>
        </w:tc>
      </w:tr>
      <w:tr w:rsidR="00471F9D" w:rsidRPr="00D83096"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rPr>
                <w:lang w:val="en-US"/>
              </w:rPr>
            </w:pPr>
            <w:r w:rsidRPr="00DB056C">
              <w:rPr>
                <w:lang w:val="en-US"/>
              </w:rPr>
              <w:t>23-28</w:t>
            </w:r>
          </w:p>
        </w:tc>
        <w:tc>
          <w:tcPr>
            <w:tcW w:w="192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PC0-PC5</w:t>
            </w:r>
          </w:p>
        </w:tc>
        <w:tc>
          <w:tcPr>
            <w:tcW w:w="648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pPr>
            <w:r>
              <w:t>Аналоговые входы/выходы</w:t>
            </w:r>
          </w:p>
        </w:tc>
      </w:tr>
      <w:tr w:rsidR="00471F9D" w:rsidRPr="00D83096"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rPr>
                <w:lang w:val="en-US"/>
              </w:rPr>
            </w:pPr>
            <w:r w:rsidRPr="00DB056C">
              <w:rPr>
                <w:lang w:val="en-US"/>
              </w:rPr>
              <w:t>1</w:t>
            </w:r>
          </w:p>
        </w:tc>
        <w:tc>
          <w:tcPr>
            <w:tcW w:w="1926" w:type="dxa"/>
          </w:tcPr>
          <w:p w:rsidR="00471F9D"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PC6</w:t>
            </w:r>
          </w:p>
        </w:tc>
        <w:tc>
          <w:tcPr>
            <w:tcW w:w="648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pPr>
            <w:r>
              <w:t>Перезапуск МК</w:t>
            </w:r>
          </w:p>
        </w:tc>
      </w:tr>
      <w:tr w:rsidR="00471F9D" w:rsidRPr="00D83096"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rPr>
                <w:lang w:val="en-US"/>
              </w:rPr>
            </w:pPr>
            <w:r w:rsidRPr="00DB056C">
              <w:rPr>
                <w:lang w:val="en-US"/>
              </w:rPr>
              <w:t>2</w:t>
            </w:r>
          </w:p>
        </w:tc>
        <w:tc>
          <w:tcPr>
            <w:tcW w:w="1926" w:type="dxa"/>
          </w:tcPr>
          <w:p w:rsidR="00471F9D"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PD0</w:t>
            </w:r>
          </w:p>
        </w:tc>
        <w:tc>
          <w:tcPr>
            <w:tcW w:w="648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pPr>
            <w:r>
              <w:t>Чтение (разъем для программатора)</w:t>
            </w:r>
          </w:p>
        </w:tc>
      </w:tr>
      <w:tr w:rsidR="00471F9D" w:rsidRPr="00D83096"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rPr>
                <w:lang w:val="en-US"/>
              </w:rPr>
            </w:pPr>
            <w:r w:rsidRPr="00DB056C">
              <w:rPr>
                <w:lang w:val="en-US"/>
              </w:rPr>
              <w:t>9</w:t>
            </w:r>
          </w:p>
        </w:tc>
        <w:tc>
          <w:tcPr>
            <w:tcW w:w="1926" w:type="dxa"/>
          </w:tcPr>
          <w:p w:rsidR="00471F9D"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PB6</w:t>
            </w:r>
          </w:p>
        </w:tc>
        <w:tc>
          <w:tcPr>
            <w:tcW w:w="648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pPr>
            <w:r>
              <w:t>Подключение внешнего резонатора (вход)</w:t>
            </w:r>
          </w:p>
        </w:tc>
      </w:tr>
      <w:tr w:rsidR="00471F9D" w:rsidRPr="00D83096" w:rsidTr="00044DF6">
        <w:tc>
          <w:tcPr>
            <w:cnfStyle w:val="001000000000" w:firstRow="0" w:lastRow="0" w:firstColumn="1" w:lastColumn="0" w:oddVBand="0" w:evenVBand="0" w:oddHBand="0" w:evenHBand="0" w:firstRowFirstColumn="0" w:firstRowLastColumn="0" w:lastRowFirstColumn="0" w:lastRowLastColumn="0"/>
            <w:tcW w:w="1159" w:type="dxa"/>
          </w:tcPr>
          <w:p w:rsidR="00471F9D" w:rsidRPr="00DB056C" w:rsidRDefault="00471F9D" w:rsidP="00044DF6">
            <w:pPr>
              <w:pStyle w:val="affff"/>
              <w:rPr>
                <w:lang w:val="en-US"/>
              </w:rPr>
            </w:pPr>
            <w:r w:rsidRPr="00DB056C">
              <w:rPr>
                <w:lang w:val="en-US"/>
              </w:rPr>
              <w:t>10</w:t>
            </w:r>
          </w:p>
        </w:tc>
        <w:tc>
          <w:tcPr>
            <w:tcW w:w="1926" w:type="dxa"/>
          </w:tcPr>
          <w:p w:rsidR="00471F9D"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rPr>
                <w:lang w:val="en-US"/>
              </w:rPr>
              <w:t>PB7</w:t>
            </w:r>
          </w:p>
        </w:tc>
        <w:tc>
          <w:tcPr>
            <w:tcW w:w="6486" w:type="dxa"/>
          </w:tcPr>
          <w:p w:rsidR="00471F9D" w:rsidRPr="00D83096" w:rsidRDefault="00471F9D" w:rsidP="00044DF6">
            <w:pPr>
              <w:pStyle w:val="affff"/>
              <w:cnfStyle w:val="000000000000" w:firstRow="0" w:lastRow="0" w:firstColumn="0" w:lastColumn="0" w:oddVBand="0" w:evenVBand="0" w:oddHBand="0" w:evenHBand="0" w:firstRowFirstColumn="0" w:firstRowLastColumn="0" w:lastRowFirstColumn="0" w:lastRowLastColumn="0"/>
              <w:rPr>
                <w:lang w:val="en-US"/>
              </w:rPr>
            </w:pPr>
            <w:r>
              <w:t>Подключение внешнего резонатора (выход)</w:t>
            </w:r>
          </w:p>
        </w:tc>
      </w:tr>
    </w:tbl>
    <w:p w:rsidR="00FF7A94" w:rsidRDefault="00FF7A94" w:rsidP="00E82888"/>
    <w:p w:rsidR="00413383" w:rsidRPr="00A408F0" w:rsidRDefault="00413383" w:rsidP="00E82888">
      <w:r w:rsidRPr="00A408F0">
        <w:lastRenderedPageBreak/>
        <w:t xml:space="preserve">Микроконтроллер </w:t>
      </w:r>
      <w:r w:rsidR="00F14022">
        <w:rPr>
          <w:lang w:val="en-US"/>
        </w:rPr>
        <w:t>ATMEGA</w:t>
      </w:r>
      <w:r w:rsidRPr="00A408F0">
        <w:t>328 обладает следующими особенностями и техническими характеристиками</w:t>
      </w:r>
      <w:r w:rsidR="0036777B">
        <w:t xml:space="preserve"> [</w:t>
      </w:r>
      <w:r w:rsidR="0036777B">
        <w:fldChar w:fldCharType="begin"/>
      </w:r>
      <w:r w:rsidR="0036777B">
        <w:instrText xml:space="preserve"> REF _Ref515488272 \n \h </w:instrText>
      </w:r>
      <w:r w:rsidR="0036777B">
        <w:fldChar w:fldCharType="separate"/>
      </w:r>
      <w:r w:rsidR="00487FBD">
        <w:t>11</w:t>
      </w:r>
      <w:r w:rsidR="0036777B">
        <w:fldChar w:fldCharType="end"/>
      </w:r>
      <w:r w:rsidR="0067300B" w:rsidRPr="0067300B">
        <w:t>]</w:t>
      </w:r>
      <w:r w:rsidRPr="00A408F0">
        <w:t>:</w:t>
      </w:r>
    </w:p>
    <w:p w:rsidR="00413383" w:rsidRPr="00A408F0" w:rsidRDefault="00413383" w:rsidP="005E71EB">
      <w:pPr>
        <w:pStyle w:val="a2"/>
        <w:numPr>
          <w:ilvl w:val="0"/>
          <w:numId w:val="12"/>
        </w:numPr>
        <w:tabs>
          <w:tab w:val="left" w:pos="1134"/>
        </w:tabs>
        <w:ind w:left="1134" w:hanging="425"/>
      </w:pPr>
      <w:r w:rsidRPr="0036777B">
        <w:t>расширенная</w:t>
      </w:r>
      <w:r w:rsidRPr="00A408F0">
        <w:t xml:space="preserve"> архитектура </w:t>
      </w:r>
      <w:r w:rsidRPr="005E71EB">
        <w:rPr>
          <w:lang w:val="en-US"/>
        </w:rPr>
        <w:t>RISC</w:t>
      </w:r>
      <w:r w:rsidRPr="00A408F0">
        <w:t>:</w:t>
      </w:r>
    </w:p>
    <w:p w:rsidR="00413383" w:rsidRPr="00A408F0" w:rsidRDefault="00413383" w:rsidP="00431288">
      <w:pPr>
        <w:pStyle w:val="a4"/>
        <w:numPr>
          <w:ilvl w:val="0"/>
          <w:numId w:val="2"/>
        </w:numPr>
        <w:ind w:left="1560" w:hanging="425"/>
      </w:pPr>
      <w:r w:rsidRPr="00A408F0">
        <w:t>мощная система команд со 131 инструкцией, большинство из которых выполняются за один машинный цикл,</w:t>
      </w:r>
    </w:p>
    <w:p w:rsidR="00413383" w:rsidRPr="00A408F0" w:rsidRDefault="00413383" w:rsidP="00431288">
      <w:pPr>
        <w:pStyle w:val="a4"/>
        <w:numPr>
          <w:ilvl w:val="0"/>
          <w:numId w:val="2"/>
        </w:numPr>
        <w:ind w:left="1560" w:hanging="425"/>
      </w:pPr>
      <w:r w:rsidRPr="00A408F0">
        <w:t>32 восьмиразрядных регистра общего назначения,</w:t>
      </w:r>
    </w:p>
    <w:p w:rsidR="00413383" w:rsidRPr="00A408F0" w:rsidRDefault="00413383" w:rsidP="00431288">
      <w:pPr>
        <w:pStyle w:val="a4"/>
        <w:numPr>
          <w:ilvl w:val="0"/>
          <w:numId w:val="2"/>
        </w:numPr>
        <w:ind w:left="1560" w:hanging="425"/>
      </w:pPr>
      <w:r w:rsidRPr="00A408F0">
        <w:t>производительность до 20 млн. оп./с на частоте 20МГц,</w:t>
      </w:r>
    </w:p>
    <w:p w:rsidR="00413383" w:rsidRPr="00A408F0" w:rsidRDefault="00413383" w:rsidP="00431288">
      <w:pPr>
        <w:pStyle w:val="a4"/>
        <w:numPr>
          <w:ilvl w:val="0"/>
          <w:numId w:val="2"/>
        </w:numPr>
        <w:ind w:left="1560" w:hanging="425"/>
      </w:pPr>
      <w:r w:rsidRPr="00A408F0">
        <w:t>встроенное умножение за 2 цикла</w:t>
      </w:r>
      <w:r w:rsidRPr="00A408F0">
        <w:rPr>
          <w:lang w:val="en-US"/>
        </w:rPr>
        <w:t>;</w:t>
      </w:r>
    </w:p>
    <w:p w:rsidR="00413383" w:rsidRPr="00A408F0" w:rsidRDefault="00413383" w:rsidP="005E71EB">
      <w:pPr>
        <w:pStyle w:val="a2"/>
      </w:pPr>
      <w:r w:rsidRPr="00A408F0">
        <w:t>высокая износостойкость энергонезависимых сегментов памяти:</w:t>
      </w:r>
    </w:p>
    <w:p w:rsidR="00413383" w:rsidRPr="00A408F0" w:rsidRDefault="00413383" w:rsidP="00431288">
      <w:pPr>
        <w:pStyle w:val="a4"/>
        <w:numPr>
          <w:ilvl w:val="0"/>
          <w:numId w:val="3"/>
        </w:numPr>
        <w:ind w:left="1560" w:hanging="426"/>
      </w:pPr>
      <w:r w:rsidRPr="00A408F0">
        <w:t>32 К</w:t>
      </w:r>
      <w:r>
        <w:t>Б</w:t>
      </w:r>
      <w:r w:rsidRPr="00A408F0">
        <w:t xml:space="preserve"> встроенной самопрограммируемой </w:t>
      </w:r>
      <w:r w:rsidRPr="00A408F0">
        <w:rPr>
          <w:lang w:val="en-US"/>
        </w:rPr>
        <w:t>flash</w:t>
      </w:r>
      <w:r w:rsidRPr="00A408F0">
        <w:t>-памяти,</w:t>
      </w:r>
    </w:p>
    <w:p w:rsidR="00413383" w:rsidRPr="00A408F0" w:rsidRDefault="00413383" w:rsidP="00431288">
      <w:pPr>
        <w:pStyle w:val="a4"/>
        <w:numPr>
          <w:ilvl w:val="0"/>
          <w:numId w:val="3"/>
        </w:numPr>
        <w:ind w:left="1560" w:hanging="426"/>
      </w:pPr>
      <w:r w:rsidRPr="00A408F0">
        <w:t>1 К</w:t>
      </w:r>
      <w:r>
        <w:t>Б</w:t>
      </w:r>
      <w:r w:rsidRPr="00A408F0">
        <w:t xml:space="preserve"> энергонезависимой памяти (</w:t>
      </w:r>
      <w:r w:rsidRPr="00A408F0">
        <w:rPr>
          <w:lang w:val="en-US"/>
        </w:rPr>
        <w:t>EEPROM</w:t>
      </w:r>
      <w:r w:rsidRPr="00A408F0">
        <w:t>),</w:t>
      </w:r>
    </w:p>
    <w:p w:rsidR="00413383" w:rsidRPr="00A408F0" w:rsidRDefault="00413383" w:rsidP="00431288">
      <w:pPr>
        <w:pStyle w:val="a4"/>
        <w:numPr>
          <w:ilvl w:val="0"/>
          <w:numId w:val="3"/>
        </w:numPr>
        <w:ind w:left="1560" w:hanging="426"/>
      </w:pPr>
      <w:r w:rsidRPr="00A408F0">
        <w:t>2 К</w:t>
      </w:r>
      <w:r>
        <w:t>Б</w:t>
      </w:r>
      <w:r w:rsidRPr="00A408F0">
        <w:t xml:space="preserve"> статической памяти (</w:t>
      </w:r>
      <w:r w:rsidRPr="00A408F0">
        <w:rPr>
          <w:lang w:val="en-US"/>
        </w:rPr>
        <w:t>SRAM</w:t>
      </w:r>
      <w:r w:rsidRPr="00A408F0">
        <w:t>),</w:t>
      </w:r>
    </w:p>
    <w:p w:rsidR="00413383" w:rsidRPr="00A408F0" w:rsidRDefault="00413383" w:rsidP="00431288">
      <w:pPr>
        <w:pStyle w:val="a4"/>
        <w:numPr>
          <w:ilvl w:val="0"/>
          <w:numId w:val="3"/>
        </w:numPr>
        <w:ind w:left="1560" w:hanging="426"/>
      </w:pPr>
      <w:r w:rsidRPr="00A408F0">
        <w:t xml:space="preserve">10000/100000 циклов перезаписи для </w:t>
      </w:r>
      <w:r w:rsidRPr="00A408F0">
        <w:rPr>
          <w:lang w:val="en-US"/>
        </w:rPr>
        <w:t>Flash</w:t>
      </w:r>
      <w:r w:rsidRPr="00A408F0">
        <w:t>/</w:t>
      </w:r>
      <w:r w:rsidRPr="00A408F0">
        <w:rPr>
          <w:lang w:val="en-US"/>
        </w:rPr>
        <w:t>EEPROM</w:t>
      </w:r>
      <w:r w:rsidRPr="00A408F0">
        <w:t>,</w:t>
      </w:r>
    </w:p>
    <w:p w:rsidR="00413383" w:rsidRPr="00A408F0" w:rsidRDefault="00413383" w:rsidP="00431288">
      <w:pPr>
        <w:pStyle w:val="a4"/>
        <w:numPr>
          <w:ilvl w:val="0"/>
          <w:numId w:val="3"/>
        </w:numPr>
        <w:ind w:left="1560" w:hanging="426"/>
      </w:pPr>
      <w:r w:rsidRPr="00A408F0">
        <w:t xml:space="preserve">хранение данных в течение </w:t>
      </w:r>
      <w:r w:rsidR="00BD65E5">
        <w:t>20</w:t>
      </w:r>
      <w:r w:rsidRPr="00A408F0">
        <w:t xml:space="preserve"> лет при температуре 25</w:t>
      </w:r>
      <m:oMath>
        <m:r>
          <w:rPr>
            <w:rFonts w:ascii="Cambria Math" w:hAnsi="Cambria Math"/>
          </w:rPr>
          <m:t>°</m:t>
        </m:r>
      </m:oMath>
      <w:r w:rsidRPr="00A408F0">
        <w:t>С,</w:t>
      </w:r>
    </w:p>
    <w:p w:rsidR="00413383" w:rsidRPr="00A408F0" w:rsidRDefault="00413383" w:rsidP="005E71EB">
      <w:pPr>
        <w:pStyle w:val="a2"/>
      </w:pPr>
      <w:r w:rsidRPr="00A408F0">
        <w:t>системы ввода-вывода:</w:t>
      </w:r>
      <w:r w:rsidR="00963C39" w:rsidRPr="00963C39">
        <w:t xml:space="preserve"> </w:t>
      </w:r>
      <w:r w:rsidRPr="00A408F0">
        <w:t>23 про</w:t>
      </w:r>
      <w:r w:rsidR="00963C39">
        <w:t>граммируемые линии ввода-вывода;</w:t>
      </w:r>
    </w:p>
    <w:p w:rsidR="00413383" w:rsidRPr="00A408F0" w:rsidRDefault="00413383" w:rsidP="005E71EB">
      <w:pPr>
        <w:pStyle w:val="a2"/>
      </w:pPr>
      <w:r w:rsidRPr="00A408F0">
        <w:t>рабочее напряжение: от 1.8 до 5.5 В;</w:t>
      </w:r>
    </w:p>
    <w:p w:rsidR="00413383" w:rsidRPr="00A408F0" w:rsidRDefault="00413383" w:rsidP="005E71EB">
      <w:pPr>
        <w:pStyle w:val="a2"/>
      </w:pPr>
      <w:r w:rsidRPr="00A408F0">
        <w:t>рабочая температура: от -40</w:t>
      </w:r>
      <m:oMath>
        <m:r>
          <w:rPr>
            <w:rFonts w:ascii="Cambria Math" w:hAnsi="Cambria Math"/>
          </w:rPr>
          <m:t>°</m:t>
        </m:r>
      </m:oMath>
      <w:r w:rsidRPr="00A408F0">
        <w:t xml:space="preserve"> до 85</w:t>
      </w:r>
      <m:oMath>
        <m:r>
          <w:rPr>
            <w:rFonts w:ascii="Cambria Math" w:hAnsi="Cambria Math"/>
          </w:rPr>
          <m:t>°</m:t>
        </m:r>
      </m:oMath>
      <w:r w:rsidRPr="00A408F0">
        <w:t xml:space="preserve"> С;</w:t>
      </w:r>
    </w:p>
    <w:p w:rsidR="00413383" w:rsidRPr="00A408F0" w:rsidRDefault="00413383" w:rsidP="005E71EB">
      <w:pPr>
        <w:pStyle w:val="a2"/>
      </w:pPr>
      <w:r w:rsidRPr="00A408F0">
        <w:t>рабочая частота (4.5 - 5.5В): 20 МГц;</w:t>
      </w:r>
    </w:p>
    <w:p w:rsidR="00413383" w:rsidRPr="00A408F0" w:rsidRDefault="00413383" w:rsidP="005E71EB">
      <w:pPr>
        <w:pStyle w:val="a2"/>
      </w:pPr>
      <w:r w:rsidRPr="00A408F0">
        <w:t>энергопотребление (1МГц, 1.8 В, 25</w:t>
      </w:r>
      <m:oMath>
        <m:r>
          <w:rPr>
            <w:rFonts w:ascii="Cambria Math" w:hAnsi="Cambria Math"/>
          </w:rPr>
          <m:t>°</m:t>
        </m:r>
      </m:oMath>
      <w:r w:rsidRPr="00A408F0">
        <w:t xml:space="preserve"> С): </w:t>
      </w:r>
    </w:p>
    <w:p w:rsidR="00413383" w:rsidRPr="00A408F0" w:rsidRDefault="00413383" w:rsidP="00431288">
      <w:pPr>
        <w:pStyle w:val="a4"/>
        <w:numPr>
          <w:ilvl w:val="0"/>
          <w:numId w:val="4"/>
        </w:numPr>
        <w:ind w:left="1560" w:hanging="426"/>
      </w:pPr>
      <w:r w:rsidRPr="00A408F0">
        <w:t>а</w:t>
      </w:r>
      <w:r w:rsidR="00963C39">
        <w:t>ктивный режим: 0.2 мА</w:t>
      </w:r>
      <w:r w:rsidR="00963C39">
        <w:rPr>
          <w:lang w:val="en-US"/>
        </w:rPr>
        <w:t>,</w:t>
      </w:r>
    </w:p>
    <w:p w:rsidR="00413383" w:rsidRPr="000C662F" w:rsidRDefault="00413383" w:rsidP="00431288">
      <w:pPr>
        <w:pStyle w:val="a4"/>
        <w:numPr>
          <w:ilvl w:val="0"/>
          <w:numId w:val="4"/>
        </w:numPr>
        <w:ind w:left="1560" w:hanging="426"/>
      </w:pPr>
      <w:r w:rsidRPr="00A408F0">
        <w:t>режим пониженного энергопотреб</w:t>
      </w:r>
      <w:r w:rsidR="00963C39">
        <w:t>ления: 0.1 мкА</w:t>
      </w:r>
      <w:r>
        <w:t>.</w:t>
      </w:r>
    </w:p>
    <w:p w:rsidR="00B838F3" w:rsidRPr="00B838F3" w:rsidRDefault="00B838F3" w:rsidP="005D19FE">
      <w:pPr>
        <w:pStyle w:val="4"/>
      </w:pPr>
      <w:bookmarkStart w:id="130" w:name="_Ref512209954"/>
      <w:bookmarkStart w:id="131" w:name="_Ref512209989"/>
      <w:bookmarkStart w:id="132" w:name="_Toc515909600"/>
      <w:r>
        <w:t>Р</w:t>
      </w:r>
      <w:r w:rsidRPr="00B838F3">
        <w:t>адиочастотн</w:t>
      </w:r>
      <w:r>
        <w:t>ый</w:t>
      </w:r>
      <w:r w:rsidRPr="00B838F3">
        <w:t xml:space="preserve"> приёмопередатчика</w:t>
      </w:r>
      <w:r w:rsidRPr="00D900B2">
        <w:t xml:space="preserve"> RFM</w:t>
      </w:r>
      <w:r w:rsidRPr="009A37A5">
        <w:t>95</w:t>
      </w:r>
      <w:r w:rsidRPr="00D900B2">
        <w:t>W</w:t>
      </w:r>
      <w:bookmarkEnd w:id="130"/>
      <w:bookmarkEnd w:id="131"/>
      <w:bookmarkEnd w:id="132"/>
    </w:p>
    <w:p w:rsidR="009A37A5" w:rsidRDefault="009A37A5" w:rsidP="002972A1">
      <w:r>
        <w:rPr>
          <w:lang w:val="en-US"/>
        </w:rPr>
        <w:t>RFM</w:t>
      </w:r>
      <w:r w:rsidRPr="009A37A5">
        <w:t>95</w:t>
      </w:r>
      <w:r>
        <w:rPr>
          <w:lang w:val="en-US"/>
        </w:rPr>
        <w:t>W</w:t>
      </w:r>
      <w:r>
        <w:t xml:space="preserve"> — модуль радиочастотного приёмопередатчика, работающий на частоте 868/915 МГц Работа приёмопередатчика основана на технологии LoRa, которая позволяет добиться широкополосной передачи данных при крайне низком энергопотреблении, а также высокой помехоустойчивости.</w:t>
      </w:r>
      <w:r w:rsidR="002972A1">
        <w:t xml:space="preserve"> </w:t>
      </w:r>
      <w:r>
        <w:t xml:space="preserve">УГО </w:t>
      </w:r>
      <w:r>
        <w:rPr>
          <w:lang w:val="en-US"/>
        </w:rPr>
        <w:t>RFM</w:t>
      </w:r>
      <w:r w:rsidRPr="009A37A5">
        <w:t>95</w:t>
      </w:r>
      <w:r>
        <w:rPr>
          <w:lang w:val="en-US"/>
        </w:rPr>
        <w:t>W</w:t>
      </w:r>
      <w:r>
        <w:t xml:space="preserve"> представлен</w:t>
      </w:r>
      <w:r w:rsidR="00D747D9">
        <w:t>о</w:t>
      </w:r>
      <w:r>
        <w:t xml:space="preserve"> на рисунке </w:t>
      </w:r>
      <w:r>
        <w:fldChar w:fldCharType="begin"/>
      </w:r>
      <w:r>
        <w:instrText xml:space="preserve"> REF _Ref502229944 \h  \* MERGEFORMAT </w:instrText>
      </w:r>
      <w:r>
        <w:fldChar w:fldCharType="separate"/>
      </w:r>
      <w:r w:rsidR="00487FBD" w:rsidRPr="00487FBD">
        <w:rPr>
          <w:vanish/>
        </w:rPr>
        <w:t xml:space="preserve">Рисунок </w:t>
      </w:r>
      <w:r w:rsidR="00487FBD">
        <w:rPr>
          <w:noProof/>
        </w:rPr>
        <w:t>13</w:t>
      </w:r>
      <w:r>
        <w:fldChar w:fldCharType="end"/>
      </w:r>
      <w:r w:rsidR="00D747D9">
        <w:t>, а описание выводов</w:t>
      </w:r>
      <w:r w:rsidR="00B838F3">
        <w:t xml:space="preserve"> –</w:t>
      </w:r>
      <w:r w:rsidR="00D747D9">
        <w:t xml:space="preserve"> в таблице </w:t>
      </w:r>
      <w:r w:rsidR="00D747D9">
        <w:fldChar w:fldCharType="begin"/>
      </w:r>
      <w:r w:rsidR="00D747D9">
        <w:instrText xml:space="preserve"> REF _Ref502230564 \h  \* MERGEFORMAT </w:instrText>
      </w:r>
      <w:r w:rsidR="00D747D9">
        <w:fldChar w:fldCharType="separate"/>
      </w:r>
      <w:r w:rsidR="00487FBD" w:rsidRPr="00487FBD">
        <w:rPr>
          <w:vanish/>
        </w:rPr>
        <w:t xml:space="preserve">Таблица </w:t>
      </w:r>
      <w:r w:rsidR="00487FBD">
        <w:rPr>
          <w:noProof/>
        </w:rPr>
        <w:t>3</w:t>
      </w:r>
      <w:r w:rsidR="00D747D9">
        <w:fldChar w:fldCharType="end"/>
      </w:r>
      <w:r>
        <w:t>.</w:t>
      </w:r>
    </w:p>
    <w:p w:rsidR="009A37A5" w:rsidRDefault="0077494A" w:rsidP="002972A1">
      <w:pPr>
        <w:pStyle w:val="aff3"/>
      </w:pPr>
      <w:r>
        <w:object w:dxaOrig="83" w:dyaOrig="4320">
          <v:shape id="_x0000_i1033" type="#_x0000_t75" style="width:110.25pt;height:124.55pt" o:ole="">
            <v:imagedata r:id="rId28" o:title="" croptop="14167f" cropbottom="40626f" cropleft="35019f" cropright="26023f"/>
          </v:shape>
          <o:OLEObject Type="Embed" ProgID="AutoCAD.Drawing.22" ShapeID="_x0000_i1033" DrawAspect="Content" ObjectID="_1589944601" r:id="rId29"/>
        </w:object>
      </w:r>
    </w:p>
    <w:p w:rsidR="009A37A5" w:rsidRPr="009A37A5" w:rsidRDefault="009A37A5" w:rsidP="006307D2">
      <w:pPr>
        <w:pStyle w:val="af8"/>
      </w:pPr>
      <w:bookmarkStart w:id="133" w:name="_Ref502229944"/>
      <w:r>
        <w:t xml:space="preserve">Рисунок </w:t>
      </w:r>
      <w:fldSimple w:instr=" SEQ Рисунок \* ARABIC ">
        <w:r w:rsidR="00487FBD">
          <w:rPr>
            <w:noProof/>
          </w:rPr>
          <w:t>13</w:t>
        </w:r>
      </w:fldSimple>
      <w:bookmarkEnd w:id="133"/>
      <w:r>
        <w:t xml:space="preserve"> – УГО </w:t>
      </w:r>
      <w:r w:rsidRPr="009A37A5">
        <w:t>приёмопередатчика</w:t>
      </w:r>
      <w:r>
        <w:t xml:space="preserve">  </w:t>
      </w:r>
      <w:r>
        <w:rPr>
          <w:lang w:val="en-US"/>
        </w:rPr>
        <w:t>RFM</w:t>
      </w:r>
      <w:r w:rsidR="00D747D9">
        <w:t>95</w:t>
      </w:r>
      <w:r>
        <w:rPr>
          <w:lang w:val="en-US"/>
        </w:rPr>
        <w:t>W</w:t>
      </w:r>
    </w:p>
    <w:p w:rsidR="00D747D9" w:rsidRDefault="00D747D9" w:rsidP="004A2350">
      <w:pPr>
        <w:pStyle w:val="affff1"/>
      </w:pPr>
      <w:bookmarkStart w:id="134" w:name="_Ref502230564"/>
      <w:r>
        <w:lastRenderedPageBreak/>
        <w:t xml:space="preserve">Таблица </w:t>
      </w:r>
      <w:fldSimple w:instr=" SEQ Таблица \* ARABIC ">
        <w:r w:rsidR="00487FBD">
          <w:rPr>
            <w:noProof/>
          </w:rPr>
          <w:t>3</w:t>
        </w:r>
      </w:fldSimple>
      <w:bookmarkEnd w:id="134"/>
      <w:r>
        <w:t xml:space="preserve"> – Описание выводов </w:t>
      </w:r>
      <w:r>
        <w:rPr>
          <w:lang w:val="en-US"/>
        </w:rPr>
        <w:t>RFM</w:t>
      </w:r>
      <w:r>
        <w:t>95</w:t>
      </w:r>
      <w:r>
        <w:rPr>
          <w:lang w:val="en-US"/>
        </w:rPr>
        <w:t>W</w:t>
      </w:r>
      <w:r w:rsidRPr="00841962">
        <w:t xml:space="preserve"> </w:t>
      </w:r>
    </w:p>
    <w:tbl>
      <w:tblPr>
        <w:tblStyle w:val="-6"/>
        <w:tblW w:w="0" w:type="auto"/>
        <w:tblLook w:val="0620" w:firstRow="1" w:lastRow="0" w:firstColumn="0" w:lastColumn="0" w:noHBand="1" w:noVBand="1"/>
      </w:tblPr>
      <w:tblGrid>
        <w:gridCol w:w="1555"/>
        <w:gridCol w:w="1716"/>
        <w:gridCol w:w="6074"/>
      </w:tblGrid>
      <w:tr w:rsidR="00D747D9" w:rsidTr="002972A1">
        <w:trPr>
          <w:cnfStyle w:val="100000000000" w:firstRow="1" w:lastRow="0" w:firstColumn="0" w:lastColumn="0" w:oddVBand="0" w:evenVBand="0" w:oddHBand="0" w:evenHBand="0" w:firstRowFirstColumn="0" w:firstRowLastColumn="0" w:lastRowFirstColumn="0" w:lastRowLastColumn="0"/>
        </w:trPr>
        <w:tc>
          <w:tcPr>
            <w:tcW w:w="1555" w:type="dxa"/>
          </w:tcPr>
          <w:p w:rsidR="00D747D9" w:rsidRPr="00D4220E" w:rsidRDefault="00D747D9" w:rsidP="002972A1">
            <w:pPr>
              <w:pStyle w:val="affff"/>
            </w:pPr>
            <w:r>
              <w:t>№ Вывода</w:t>
            </w:r>
          </w:p>
        </w:tc>
        <w:tc>
          <w:tcPr>
            <w:tcW w:w="1716" w:type="dxa"/>
          </w:tcPr>
          <w:p w:rsidR="00D747D9" w:rsidRPr="00D4220E" w:rsidRDefault="00CB56FC" w:rsidP="002972A1">
            <w:pPr>
              <w:pStyle w:val="affff"/>
            </w:pPr>
            <w:r>
              <w:t>Мнемоника</w:t>
            </w:r>
          </w:p>
        </w:tc>
        <w:tc>
          <w:tcPr>
            <w:tcW w:w="6074" w:type="dxa"/>
          </w:tcPr>
          <w:p w:rsidR="00D747D9" w:rsidRPr="00D4220E" w:rsidRDefault="00D747D9" w:rsidP="002972A1">
            <w:pPr>
              <w:pStyle w:val="affff"/>
            </w:pPr>
            <w:r>
              <w:t>Описание</w:t>
            </w:r>
          </w:p>
        </w:tc>
      </w:tr>
      <w:tr w:rsidR="00D747D9" w:rsidTr="002972A1">
        <w:tc>
          <w:tcPr>
            <w:tcW w:w="1555" w:type="dxa"/>
          </w:tcPr>
          <w:p w:rsidR="00D747D9" w:rsidRPr="00CB56FC" w:rsidRDefault="00CB56FC" w:rsidP="002972A1">
            <w:pPr>
              <w:pStyle w:val="affff"/>
              <w:rPr>
                <w:lang w:val="en-US"/>
              </w:rPr>
            </w:pPr>
            <w:r>
              <w:t>1</w:t>
            </w:r>
            <w:r>
              <w:rPr>
                <w:lang w:val="en-US"/>
              </w:rPr>
              <w:t>, 8, 10</w:t>
            </w:r>
          </w:p>
        </w:tc>
        <w:tc>
          <w:tcPr>
            <w:tcW w:w="1716" w:type="dxa"/>
          </w:tcPr>
          <w:p w:rsidR="00D747D9" w:rsidRPr="00CB56FC" w:rsidRDefault="00CB56FC" w:rsidP="002972A1">
            <w:pPr>
              <w:pStyle w:val="affff"/>
              <w:rPr>
                <w:lang w:val="en-US"/>
              </w:rPr>
            </w:pPr>
            <w:r>
              <w:rPr>
                <w:lang w:val="en-US"/>
              </w:rPr>
              <w:t>GND</w:t>
            </w:r>
          </w:p>
        </w:tc>
        <w:tc>
          <w:tcPr>
            <w:tcW w:w="6074" w:type="dxa"/>
          </w:tcPr>
          <w:p w:rsidR="00D747D9" w:rsidRPr="00D4220E" w:rsidRDefault="00CB56FC" w:rsidP="002972A1">
            <w:pPr>
              <w:pStyle w:val="affff"/>
            </w:pPr>
            <w:r>
              <w:t>Земля</w:t>
            </w:r>
          </w:p>
        </w:tc>
      </w:tr>
      <w:tr w:rsidR="00D747D9" w:rsidTr="002972A1">
        <w:tc>
          <w:tcPr>
            <w:tcW w:w="1555" w:type="dxa"/>
          </w:tcPr>
          <w:p w:rsidR="00D747D9" w:rsidRPr="00CB56FC" w:rsidRDefault="00CB56FC" w:rsidP="002972A1">
            <w:pPr>
              <w:pStyle w:val="affff"/>
              <w:rPr>
                <w:lang w:val="en-US"/>
              </w:rPr>
            </w:pPr>
            <w:r>
              <w:rPr>
                <w:lang w:val="en-US"/>
              </w:rPr>
              <w:t>2</w:t>
            </w:r>
          </w:p>
        </w:tc>
        <w:tc>
          <w:tcPr>
            <w:tcW w:w="1716" w:type="dxa"/>
          </w:tcPr>
          <w:p w:rsidR="00D747D9" w:rsidRPr="00D4220E" w:rsidRDefault="00CB56FC" w:rsidP="002972A1">
            <w:pPr>
              <w:pStyle w:val="affff"/>
              <w:rPr>
                <w:lang w:val="en-US"/>
              </w:rPr>
            </w:pPr>
            <w:r>
              <w:rPr>
                <w:lang w:val="en-US"/>
              </w:rPr>
              <w:t>MISO</w:t>
            </w:r>
          </w:p>
        </w:tc>
        <w:tc>
          <w:tcPr>
            <w:tcW w:w="6074" w:type="dxa"/>
          </w:tcPr>
          <w:p w:rsidR="00D747D9" w:rsidRPr="00CB56FC" w:rsidRDefault="00CB56FC" w:rsidP="002972A1">
            <w:pPr>
              <w:pStyle w:val="affff"/>
            </w:pPr>
            <w:r>
              <w:rPr>
                <w:lang w:val="en-US"/>
              </w:rPr>
              <w:t>SPI</w:t>
            </w:r>
            <w:r w:rsidRPr="00CB56FC">
              <w:t xml:space="preserve"> </w:t>
            </w:r>
            <w:r w:rsidR="00060C6F">
              <w:t>выход</w:t>
            </w:r>
            <w:r>
              <w:t xml:space="preserve"> </w:t>
            </w:r>
            <w:r w:rsidRPr="00CB56FC">
              <w:t>последовательной передачи данных</w:t>
            </w:r>
          </w:p>
        </w:tc>
      </w:tr>
      <w:tr w:rsidR="00D747D9" w:rsidTr="002972A1">
        <w:tc>
          <w:tcPr>
            <w:tcW w:w="1555" w:type="dxa"/>
          </w:tcPr>
          <w:p w:rsidR="00D747D9" w:rsidRPr="00D4220E" w:rsidRDefault="00CB56FC" w:rsidP="002972A1">
            <w:pPr>
              <w:pStyle w:val="affff"/>
            </w:pPr>
            <w:r>
              <w:t>3</w:t>
            </w:r>
          </w:p>
        </w:tc>
        <w:tc>
          <w:tcPr>
            <w:tcW w:w="1716" w:type="dxa"/>
          </w:tcPr>
          <w:p w:rsidR="00D747D9" w:rsidRPr="00CB56FC" w:rsidRDefault="00CB56FC" w:rsidP="002972A1">
            <w:pPr>
              <w:pStyle w:val="affff"/>
              <w:rPr>
                <w:lang w:val="en-US"/>
              </w:rPr>
            </w:pPr>
            <w:r>
              <w:rPr>
                <w:lang w:val="en-US"/>
              </w:rPr>
              <w:t>MOSI</w:t>
            </w:r>
          </w:p>
        </w:tc>
        <w:tc>
          <w:tcPr>
            <w:tcW w:w="6074" w:type="dxa"/>
          </w:tcPr>
          <w:p w:rsidR="00D747D9" w:rsidRPr="00D4220E" w:rsidRDefault="00CB56FC" w:rsidP="002972A1">
            <w:pPr>
              <w:pStyle w:val="affff"/>
            </w:pPr>
            <w:r>
              <w:rPr>
                <w:lang w:val="en-US"/>
              </w:rPr>
              <w:t>SPI</w:t>
            </w:r>
            <w:r w:rsidRPr="00CB56FC">
              <w:t xml:space="preserve"> </w:t>
            </w:r>
            <w:r>
              <w:t>в</w:t>
            </w:r>
            <w:r w:rsidRPr="00CB56FC">
              <w:t>ход последовательного приема данных</w:t>
            </w:r>
          </w:p>
        </w:tc>
      </w:tr>
      <w:tr w:rsidR="00D747D9" w:rsidTr="002972A1">
        <w:tc>
          <w:tcPr>
            <w:tcW w:w="1555" w:type="dxa"/>
          </w:tcPr>
          <w:p w:rsidR="00D747D9" w:rsidRDefault="00CB56FC" w:rsidP="002972A1">
            <w:pPr>
              <w:pStyle w:val="affff"/>
              <w:rPr>
                <w:lang w:val="en-US"/>
              </w:rPr>
            </w:pPr>
            <w:r>
              <w:rPr>
                <w:lang w:val="en-US"/>
              </w:rPr>
              <w:t>4</w:t>
            </w:r>
          </w:p>
        </w:tc>
        <w:tc>
          <w:tcPr>
            <w:tcW w:w="1716" w:type="dxa"/>
          </w:tcPr>
          <w:p w:rsidR="00D747D9" w:rsidRPr="00D4220E" w:rsidRDefault="00CB56FC" w:rsidP="002972A1">
            <w:pPr>
              <w:pStyle w:val="affff"/>
            </w:pPr>
            <w:r>
              <w:rPr>
                <w:lang w:val="en-US"/>
              </w:rPr>
              <w:t>SCK</w:t>
            </w:r>
          </w:p>
        </w:tc>
        <w:tc>
          <w:tcPr>
            <w:tcW w:w="6074" w:type="dxa"/>
          </w:tcPr>
          <w:p w:rsidR="00D747D9" w:rsidRPr="00CB56FC" w:rsidRDefault="00CB56FC" w:rsidP="002972A1">
            <w:pPr>
              <w:pStyle w:val="affff"/>
            </w:pPr>
            <w:r>
              <w:rPr>
                <w:lang w:val="en-US"/>
              </w:rPr>
              <w:t>SPI</w:t>
            </w:r>
            <w:r w:rsidRPr="001F731A">
              <w:t xml:space="preserve"> </w:t>
            </w:r>
            <w:r>
              <w:t xml:space="preserve">вход </w:t>
            </w:r>
            <w:r w:rsidR="001F731A" w:rsidRPr="001F731A">
              <w:t>синхронизации приема данных</w:t>
            </w:r>
          </w:p>
        </w:tc>
      </w:tr>
      <w:tr w:rsidR="00D747D9" w:rsidTr="002972A1">
        <w:tc>
          <w:tcPr>
            <w:tcW w:w="1555" w:type="dxa"/>
          </w:tcPr>
          <w:p w:rsidR="00D747D9" w:rsidRPr="00D4220E" w:rsidRDefault="00CB56FC" w:rsidP="002972A1">
            <w:pPr>
              <w:pStyle w:val="affff"/>
            </w:pPr>
            <w:r>
              <w:t>5</w:t>
            </w:r>
          </w:p>
        </w:tc>
        <w:tc>
          <w:tcPr>
            <w:tcW w:w="1716" w:type="dxa"/>
          </w:tcPr>
          <w:p w:rsidR="00D747D9" w:rsidRPr="00CB56FC" w:rsidRDefault="00CB56FC" w:rsidP="002972A1">
            <w:pPr>
              <w:pStyle w:val="affff"/>
              <w:rPr>
                <w:lang w:val="en-US"/>
              </w:rPr>
            </w:pPr>
            <w:r>
              <w:rPr>
                <w:lang w:val="en-US"/>
              </w:rPr>
              <w:t>NSS</w:t>
            </w:r>
          </w:p>
        </w:tc>
        <w:tc>
          <w:tcPr>
            <w:tcW w:w="6074" w:type="dxa"/>
          </w:tcPr>
          <w:p w:rsidR="00D747D9" w:rsidRPr="00CB56FC" w:rsidRDefault="00CB56FC" w:rsidP="002972A1">
            <w:pPr>
              <w:pStyle w:val="affff"/>
              <w:rPr>
                <w:lang w:val="en-US"/>
              </w:rPr>
            </w:pPr>
            <w:r>
              <w:rPr>
                <w:lang w:val="en-US"/>
              </w:rPr>
              <w:t xml:space="preserve">SPI </w:t>
            </w:r>
            <w:r w:rsidR="001F731A">
              <w:t>в</w:t>
            </w:r>
            <w:r w:rsidR="001F731A" w:rsidRPr="001F731A">
              <w:rPr>
                <w:lang w:val="en-US"/>
              </w:rPr>
              <w:t>ход выбора подчиненного</w:t>
            </w:r>
          </w:p>
        </w:tc>
      </w:tr>
      <w:tr w:rsidR="00D747D9" w:rsidTr="002972A1">
        <w:tc>
          <w:tcPr>
            <w:tcW w:w="1555" w:type="dxa"/>
          </w:tcPr>
          <w:p w:rsidR="00D747D9" w:rsidRPr="00D4220E" w:rsidRDefault="001F731A" w:rsidP="002972A1">
            <w:pPr>
              <w:pStyle w:val="affff"/>
            </w:pPr>
            <w:r>
              <w:t>6</w:t>
            </w:r>
          </w:p>
        </w:tc>
        <w:tc>
          <w:tcPr>
            <w:tcW w:w="1716" w:type="dxa"/>
          </w:tcPr>
          <w:p w:rsidR="00D747D9" w:rsidRPr="001F731A" w:rsidRDefault="001F731A" w:rsidP="002972A1">
            <w:pPr>
              <w:pStyle w:val="affff"/>
              <w:rPr>
                <w:lang w:val="en-US"/>
              </w:rPr>
            </w:pPr>
            <w:r>
              <w:rPr>
                <w:lang w:val="en-US"/>
              </w:rPr>
              <w:t>RESET</w:t>
            </w:r>
          </w:p>
        </w:tc>
        <w:tc>
          <w:tcPr>
            <w:tcW w:w="6074" w:type="dxa"/>
          </w:tcPr>
          <w:p w:rsidR="00D747D9" w:rsidRPr="001F731A" w:rsidRDefault="001F731A" w:rsidP="002972A1">
            <w:pPr>
              <w:pStyle w:val="affff"/>
            </w:pPr>
            <w:r>
              <w:t>Вход сброса</w:t>
            </w:r>
          </w:p>
        </w:tc>
      </w:tr>
      <w:tr w:rsidR="00D747D9" w:rsidTr="002972A1">
        <w:tc>
          <w:tcPr>
            <w:tcW w:w="1555" w:type="dxa"/>
          </w:tcPr>
          <w:p w:rsidR="00D747D9" w:rsidRPr="001F731A" w:rsidRDefault="001F731A" w:rsidP="002972A1">
            <w:pPr>
              <w:pStyle w:val="affff"/>
              <w:rPr>
                <w:lang w:val="en-US"/>
              </w:rPr>
            </w:pPr>
            <w:r>
              <w:t>7</w:t>
            </w:r>
            <w:r>
              <w:rPr>
                <w:lang w:val="en-US"/>
              </w:rPr>
              <w:t>, 11, 12, 14, 15, 16</w:t>
            </w:r>
          </w:p>
        </w:tc>
        <w:tc>
          <w:tcPr>
            <w:tcW w:w="1716" w:type="dxa"/>
          </w:tcPr>
          <w:p w:rsidR="00D747D9" w:rsidRPr="001F731A" w:rsidRDefault="001F731A" w:rsidP="002972A1">
            <w:pPr>
              <w:pStyle w:val="affff"/>
              <w:rPr>
                <w:lang w:val="en-US"/>
              </w:rPr>
            </w:pPr>
            <w:r>
              <w:rPr>
                <w:lang w:val="en-US"/>
              </w:rPr>
              <w:t>DIO5, DIO3, DIO4, DIO0, DIO1, DIO2</w:t>
            </w:r>
          </w:p>
        </w:tc>
        <w:tc>
          <w:tcPr>
            <w:tcW w:w="6074" w:type="dxa"/>
          </w:tcPr>
          <w:p w:rsidR="00D747D9" w:rsidRPr="001F731A" w:rsidRDefault="001F731A" w:rsidP="002972A1">
            <w:pPr>
              <w:pStyle w:val="affff"/>
            </w:pPr>
            <w:r>
              <w:t xml:space="preserve">Цифровой вход </w:t>
            </w:r>
            <w:r>
              <w:rPr>
                <w:lang w:val="en-US"/>
              </w:rPr>
              <w:t xml:space="preserve">/ </w:t>
            </w:r>
            <w:r w:rsidR="00060C6F">
              <w:t xml:space="preserve">выход </w:t>
            </w:r>
            <w:r>
              <w:t>конфигурации</w:t>
            </w:r>
          </w:p>
        </w:tc>
      </w:tr>
      <w:tr w:rsidR="001F731A" w:rsidTr="002972A1">
        <w:tc>
          <w:tcPr>
            <w:tcW w:w="1555" w:type="dxa"/>
          </w:tcPr>
          <w:p w:rsidR="001F731A" w:rsidRDefault="00060C6F" w:rsidP="002972A1">
            <w:pPr>
              <w:pStyle w:val="affff"/>
            </w:pPr>
            <w:r>
              <w:t>9</w:t>
            </w:r>
          </w:p>
        </w:tc>
        <w:tc>
          <w:tcPr>
            <w:tcW w:w="1716" w:type="dxa"/>
          </w:tcPr>
          <w:p w:rsidR="001F731A" w:rsidRPr="00060C6F" w:rsidRDefault="00060C6F" w:rsidP="002972A1">
            <w:pPr>
              <w:pStyle w:val="affff"/>
              <w:rPr>
                <w:lang w:val="en-US"/>
              </w:rPr>
            </w:pPr>
            <w:r>
              <w:rPr>
                <w:lang w:val="en-US"/>
              </w:rPr>
              <w:t>ANT</w:t>
            </w:r>
          </w:p>
        </w:tc>
        <w:tc>
          <w:tcPr>
            <w:tcW w:w="6074" w:type="dxa"/>
          </w:tcPr>
          <w:p w:rsidR="001F731A" w:rsidRPr="00060C6F" w:rsidRDefault="00060C6F" w:rsidP="002972A1">
            <w:pPr>
              <w:pStyle w:val="affff"/>
            </w:pPr>
            <w:r>
              <w:t xml:space="preserve">Вход </w:t>
            </w:r>
            <w:r>
              <w:rPr>
                <w:lang w:val="en-US"/>
              </w:rPr>
              <w:t xml:space="preserve">/ </w:t>
            </w:r>
            <w:r>
              <w:t>выход</w:t>
            </w:r>
            <w:r>
              <w:rPr>
                <w:lang w:val="en-US"/>
              </w:rPr>
              <w:t xml:space="preserve"> </w:t>
            </w:r>
            <w:r>
              <w:t>на антенну</w:t>
            </w:r>
          </w:p>
        </w:tc>
      </w:tr>
      <w:tr w:rsidR="00060C6F" w:rsidTr="002972A1">
        <w:tc>
          <w:tcPr>
            <w:tcW w:w="1555" w:type="dxa"/>
          </w:tcPr>
          <w:p w:rsidR="00060C6F" w:rsidRDefault="00060C6F" w:rsidP="002972A1">
            <w:pPr>
              <w:pStyle w:val="affff"/>
            </w:pPr>
            <w:r>
              <w:t>13</w:t>
            </w:r>
          </w:p>
        </w:tc>
        <w:tc>
          <w:tcPr>
            <w:tcW w:w="1716" w:type="dxa"/>
          </w:tcPr>
          <w:p w:rsidR="00060C6F" w:rsidRPr="00060C6F" w:rsidRDefault="008F0B67" w:rsidP="002972A1">
            <w:pPr>
              <w:pStyle w:val="affff"/>
              <w:rPr>
                <w:lang w:val="en-US"/>
              </w:rPr>
            </w:pPr>
            <w:r>
              <w:t>3,3</w:t>
            </w:r>
            <w:r w:rsidR="00060C6F">
              <w:rPr>
                <w:lang w:val="en-US"/>
              </w:rPr>
              <w:t>V</w:t>
            </w:r>
          </w:p>
        </w:tc>
        <w:tc>
          <w:tcPr>
            <w:tcW w:w="6074" w:type="dxa"/>
          </w:tcPr>
          <w:p w:rsidR="00060C6F" w:rsidRDefault="00060C6F" w:rsidP="002972A1">
            <w:pPr>
              <w:pStyle w:val="affff"/>
            </w:pPr>
            <w:r>
              <w:t xml:space="preserve">Питание </w:t>
            </w:r>
            <w:r w:rsidR="008F0B67">
              <w:t>3,3</w:t>
            </w:r>
            <w:r>
              <w:t>В</w:t>
            </w:r>
          </w:p>
        </w:tc>
      </w:tr>
    </w:tbl>
    <w:p w:rsidR="00FF7A94" w:rsidRDefault="00FF7A94" w:rsidP="004F1120">
      <w:pPr>
        <w:pStyle w:val="-3"/>
      </w:pPr>
    </w:p>
    <w:p w:rsidR="00060C6F" w:rsidRPr="00FF7A94" w:rsidRDefault="00060C6F" w:rsidP="004F1120">
      <w:pPr>
        <w:pStyle w:val="-3"/>
        <w:rPr>
          <w:b/>
        </w:rPr>
      </w:pPr>
      <w:r w:rsidRPr="00FF7A94">
        <w:rPr>
          <w:b/>
        </w:rPr>
        <w:t>Технические характеристики:</w:t>
      </w:r>
    </w:p>
    <w:p w:rsidR="00060C6F" w:rsidRDefault="00060C6F" w:rsidP="002972A1">
      <w:pPr>
        <w:pStyle w:val="a"/>
      </w:pPr>
      <w:r>
        <w:t>Максимальный размер канала связи 168 дБ.</w:t>
      </w:r>
    </w:p>
    <w:p w:rsidR="00060C6F" w:rsidRDefault="00060C6F" w:rsidP="002972A1">
      <w:pPr>
        <w:pStyle w:val="a"/>
      </w:pPr>
      <w:r w:rsidRPr="00060C6F">
        <w:t xml:space="preserve">Режим повышенной мощности, </w:t>
      </w:r>
      <w:r w:rsidR="00F8423C" w:rsidRPr="00F8423C">
        <w:t>+20</w:t>
      </w:r>
      <w:r w:rsidRPr="00060C6F">
        <w:t>дБм/</w:t>
      </w:r>
      <w:r w:rsidR="00F8423C">
        <w:t>100</w:t>
      </w:r>
      <w:r w:rsidRPr="00060C6F">
        <w:t>мВт</w:t>
      </w:r>
      <w:r>
        <w:t>.</w:t>
      </w:r>
    </w:p>
    <w:p w:rsidR="00060C6F" w:rsidRDefault="00F8423C" w:rsidP="002972A1">
      <w:pPr>
        <w:pStyle w:val="a"/>
      </w:pPr>
      <w:r w:rsidRPr="00F8423C">
        <w:t>Стандартный режим</w:t>
      </w:r>
      <w:r w:rsidR="00060C6F">
        <w:t xml:space="preserve"> +14 дБм.</w:t>
      </w:r>
    </w:p>
    <w:p w:rsidR="00060C6F" w:rsidRDefault="00060C6F" w:rsidP="002972A1">
      <w:pPr>
        <w:pStyle w:val="a"/>
      </w:pPr>
      <w:r>
        <w:t>Программируемая скорость передачи данных до 300 кбит / с.</w:t>
      </w:r>
    </w:p>
    <w:p w:rsidR="00060C6F" w:rsidRDefault="00060C6F" w:rsidP="002972A1">
      <w:pPr>
        <w:pStyle w:val="a"/>
      </w:pPr>
      <w:r>
        <w:t>Высокая чувствительность: до -148 дБм.</w:t>
      </w:r>
    </w:p>
    <w:p w:rsidR="00060C6F" w:rsidRDefault="00060C6F" w:rsidP="002972A1">
      <w:pPr>
        <w:pStyle w:val="a"/>
      </w:pPr>
      <w:r>
        <w:t xml:space="preserve">Низкий ток </w:t>
      </w:r>
      <w:r w:rsidR="00F8423C">
        <w:t>потребления пи приёме</w:t>
      </w:r>
      <w:r>
        <w:t xml:space="preserve"> 10,3 мА.</w:t>
      </w:r>
    </w:p>
    <w:p w:rsidR="00060C6F" w:rsidRDefault="00060C6F" w:rsidP="002972A1">
      <w:pPr>
        <w:pStyle w:val="a"/>
      </w:pPr>
      <w:r>
        <w:t>Полностью интегрированный синтезатор с разрешением 61 Гц.</w:t>
      </w:r>
    </w:p>
    <w:p w:rsidR="00060C6F" w:rsidRDefault="00060C6F" w:rsidP="002972A1">
      <w:pPr>
        <w:pStyle w:val="a"/>
      </w:pPr>
      <w:r w:rsidRPr="00060C6F">
        <w:rPr>
          <w:lang w:val="en-US"/>
        </w:rPr>
        <w:t>FSK</w:t>
      </w:r>
      <w:r w:rsidRPr="00F8423C">
        <w:t xml:space="preserve">, </w:t>
      </w:r>
      <w:r w:rsidRPr="00060C6F">
        <w:rPr>
          <w:lang w:val="en-US"/>
        </w:rPr>
        <w:t>GFSK</w:t>
      </w:r>
      <w:r w:rsidRPr="00F8423C">
        <w:t xml:space="preserve">, </w:t>
      </w:r>
      <w:r w:rsidRPr="00060C6F">
        <w:rPr>
          <w:lang w:val="en-US"/>
        </w:rPr>
        <w:t>MSK</w:t>
      </w:r>
      <w:r w:rsidRPr="00F8423C">
        <w:t xml:space="preserve">, </w:t>
      </w:r>
      <w:r w:rsidRPr="00060C6F">
        <w:rPr>
          <w:lang w:val="en-US"/>
        </w:rPr>
        <w:t>GMSK</w:t>
      </w:r>
      <w:r w:rsidRPr="00F8423C">
        <w:t xml:space="preserve">, </w:t>
      </w:r>
      <w:r w:rsidRPr="00060C6F">
        <w:rPr>
          <w:lang w:val="en-US"/>
        </w:rPr>
        <w:t>LoRaTM</w:t>
      </w:r>
      <w:r w:rsidRPr="00F8423C">
        <w:t xml:space="preserve"> </w:t>
      </w:r>
      <w:r>
        <w:t>и</w:t>
      </w:r>
      <w:r w:rsidRPr="00F8423C">
        <w:t xml:space="preserve"> </w:t>
      </w:r>
      <w:r w:rsidRPr="00060C6F">
        <w:rPr>
          <w:lang w:val="en-US"/>
        </w:rPr>
        <w:t>OOK</w:t>
      </w:r>
      <w:r w:rsidR="00F8423C">
        <w:t xml:space="preserve"> модуляции</w:t>
      </w:r>
      <w:r w:rsidRPr="00F8423C">
        <w:t>.</w:t>
      </w:r>
    </w:p>
    <w:p w:rsidR="00060C6F" w:rsidRDefault="00060C6F" w:rsidP="002972A1">
      <w:pPr>
        <w:pStyle w:val="a"/>
      </w:pPr>
      <w:r>
        <w:t xml:space="preserve">127 дБ </w:t>
      </w:r>
      <w:r w:rsidR="00F8423C">
        <w:t>д</w:t>
      </w:r>
      <w:r>
        <w:t>инамический диапазон RSSI.</w:t>
      </w:r>
    </w:p>
    <w:p w:rsidR="00060C6F" w:rsidRDefault="00060C6F" w:rsidP="002972A1">
      <w:pPr>
        <w:pStyle w:val="a"/>
      </w:pPr>
      <w:r>
        <w:t>Пакетный движок до 256 байтов с CRC.</w:t>
      </w:r>
    </w:p>
    <w:p w:rsidR="00060C6F" w:rsidRDefault="00060C6F" w:rsidP="002972A1">
      <w:pPr>
        <w:pStyle w:val="a"/>
      </w:pPr>
      <w:r>
        <w:t>Встроенный датчик температуры и индикатор разряда батареи.</w:t>
      </w:r>
    </w:p>
    <w:p w:rsidR="009C6EF9" w:rsidRDefault="00F8423C" w:rsidP="002972A1">
      <w:pPr>
        <w:pStyle w:val="a"/>
      </w:pPr>
      <w:r>
        <w:t>Размер модуля: 16</w:t>
      </w:r>
      <w:r>
        <w:rPr>
          <w:lang w:val="en-US"/>
        </w:rPr>
        <w:t>x</w:t>
      </w:r>
      <w:r w:rsidR="00060C6F">
        <w:t>16 мм</w:t>
      </w:r>
    </w:p>
    <w:p w:rsidR="00841962" w:rsidRDefault="00426236" w:rsidP="005D19FE">
      <w:pPr>
        <w:pStyle w:val="4"/>
      </w:pPr>
      <w:bookmarkStart w:id="135" w:name="_Toc515909601"/>
      <w:r>
        <w:t>Р</w:t>
      </w:r>
      <w:r w:rsidR="00841962">
        <w:t>ас</w:t>
      </w:r>
      <w:r w:rsidR="00D77B82">
        <w:t>ширитель</w:t>
      </w:r>
      <w:r w:rsidR="00841962">
        <w:t xml:space="preserve"> портов </w:t>
      </w:r>
      <w:r w:rsidR="00841962" w:rsidRPr="00841962">
        <w:t>PCF8574</w:t>
      </w:r>
      <w:bookmarkEnd w:id="135"/>
    </w:p>
    <w:p w:rsidR="00841962" w:rsidRPr="003D4A5B" w:rsidRDefault="00841962" w:rsidP="00E53438">
      <w:r w:rsidRPr="00841962">
        <w:t>PCF8574</w:t>
      </w:r>
      <w:r w:rsidR="00E53438">
        <w:t xml:space="preserve"> [</w:t>
      </w:r>
      <w:r w:rsidR="00E53438">
        <w:fldChar w:fldCharType="begin"/>
      </w:r>
      <w:r w:rsidR="00E53438">
        <w:instrText xml:space="preserve"> REF _Ref515489135 \n \h </w:instrText>
      </w:r>
      <w:r w:rsidR="00E53438">
        <w:fldChar w:fldCharType="separate"/>
      </w:r>
      <w:r w:rsidR="00487FBD">
        <w:t>12</w:t>
      </w:r>
      <w:r w:rsidR="00E53438">
        <w:fldChar w:fldCharType="end"/>
      </w:r>
      <w:r w:rsidR="00E53438" w:rsidRPr="00E65FD8">
        <w:t>]</w:t>
      </w:r>
      <w:r w:rsidRPr="00841962">
        <w:t xml:space="preserve"> – кремневая ИС</w:t>
      </w:r>
      <w:r w:rsidR="00D55E7F">
        <w:t>,</w:t>
      </w:r>
      <w:r w:rsidRPr="00841962">
        <w:t xml:space="preserve"> выполненная по CMOS-технологии. Посредством двухлинейной двунаправленной шины </w:t>
      </w:r>
      <w:r>
        <w:rPr>
          <w:lang w:val="en-US"/>
        </w:rPr>
        <w:t>I</w:t>
      </w:r>
      <w:r w:rsidRPr="00841962">
        <w:t>2</w:t>
      </w:r>
      <w:r>
        <w:rPr>
          <w:lang w:val="en-US"/>
        </w:rPr>
        <w:t>C</w:t>
      </w:r>
      <w:r w:rsidRPr="00841962">
        <w:t xml:space="preserve"> она обеспечивает дистанционное расширение порта ввода - вывода общего назначения в большинстве серий микроконтроллеров. Устройство состоит из 8-битного квазипорта ввода-вывода и интерфейса I2C-шины. PCF8574 имеет низкий потребляемый ток.</w:t>
      </w:r>
      <w:r>
        <w:t xml:space="preserve"> В</w:t>
      </w:r>
      <w:r w:rsidRPr="00841962">
        <w:t xml:space="preserve"> устройстве установлена линия прерывания (INT), которая может быть подключена к логике прерывания микроконтроллера. Посылая сигнал прерывания по этой линии, дистанционный ввод - вывод сообщает микроконтроллеру о поступающих на его порты данных, без необходимости поддерживать связь через I2C-шину. Это значит, что PCF8574 может оставаться простым "подчиненным" устройством.</w:t>
      </w:r>
      <w:r w:rsidR="0077494A">
        <w:t xml:space="preserve"> </w:t>
      </w:r>
      <w:r w:rsidR="009C6EF9">
        <w:t xml:space="preserve">На рисунке </w:t>
      </w:r>
      <w:r w:rsidR="009C6EF9">
        <w:fldChar w:fldCharType="begin"/>
      </w:r>
      <w:r w:rsidR="009C6EF9">
        <w:instrText xml:space="preserve"> REF _Ref501372805 \h  \* MERGEFORMAT </w:instrText>
      </w:r>
      <w:r w:rsidR="009C6EF9">
        <w:fldChar w:fldCharType="separate"/>
      </w:r>
      <w:r w:rsidR="00487FBD" w:rsidRPr="00487FBD">
        <w:rPr>
          <w:vanish/>
        </w:rPr>
        <w:t xml:space="preserve">Рисунок </w:t>
      </w:r>
      <w:r w:rsidR="00487FBD">
        <w:rPr>
          <w:noProof/>
        </w:rPr>
        <w:t>14</w:t>
      </w:r>
      <w:r w:rsidR="009C6EF9">
        <w:fldChar w:fldCharType="end"/>
      </w:r>
      <w:r w:rsidR="009C6EF9">
        <w:t xml:space="preserve"> приведено УГО </w:t>
      </w:r>
      <w:r w:rsidR="009F4EFE">
        <w:t>модификаци</w:t>
      </w:r>
      <w:r w:rsidR="00886D1D">
        <w:t>й</w:t>
      </w:r>
      <w:r w:rsidR="009F4EFE" w:rsidRPr="003D4A5B">
        <w:t xml:space="preserve"> </w:t>
      </w:r>
      <w:r w:rsidR="009C6EF9" w:rsidRPr="00841962">
        <w:t>PCF8574</w:t>
      </w:r>
      <w:r w:rsidR="009C6EF9">
        <w:rPr>
          <w:lang w:val="en-US"/>
        </w:rPr>
        <w:t>P</w:t>
      </w:r>
      <w:r w:rsidR="003D2E39">
        <w:t xml:space="preserve"> и </w:t>
      </w:r>
      <w:r w:rsidR="003D2E39" w:rsidRPr="00841962">
        <w:t>PCF8574</w:t>
      </w:r>
      <w:r w:rsidR="003D2E39">
        <w:rPr>
          <w:lang w:val="en-US"/>
        </w:rPr>
        <w:t>AP</w:t>
      </w:r>
      <w:r w:rsidR="009C6EF9">
        <w:t xml:space="preserve">. </w:t>
      </w:r>
    </w:p>
    <w:p w:rsidR="009C6EF9" w:rsidRDefault="009C6EF9" w:rsidP="00E53438">
      <w:pPr>
        <w:pStyle w:val="aff3"/>
      </w:pPr>
      <w:r>
        <w:lastRenderedPageBreak/>
        <w:drawing>
          <wp:inline distT="0" distB="0" distL="0" distR="0" wp14:anchorId="5D0A46DB" wp14:editId="6E4D14AD">
            <wp:extent cx="912434" cy="1290578"/>
            <wp:effectExtent l="0" t="0" r="254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21571" cy="1303501"/>
                    </a:xfrm>
                    <a:prstGeom prst="rect">
                      <a:avLst/>
                    </a:prstGeom>
                  </pic:spPr>
                </pic:pic>
              </a:graphicData>
            </a:graphic>
          </wp:inline>
        </w:drawing>
      </w:r>
      <w:r w:rsidR="003D2E39" w:rsidRPr="003D2E39">
        <w:t xml:space="preserve"> </w:t>
      </w:r>
      <w:r w:rsidR="003D2E39">
        <w:t xml:space="preserve"> </w:t>
      </w:r>
      <w:r w:rsidR="009E3B8F">
        <w:object w:dxaOrig="74" w:dyaOrig="4320">
          <v:shape id="_x0000_i1034" type="#_x0000_t75" style="width:64.85pt;height:100.55pt" o:ole="">
            <v:imagedata r:id="rId31" o:title="" croptop="31388f" cropbottom="25340f" cropleft="37634f" cropright="24911f"/>
          </v:shape>
          <o:OLEObject Type="Embed" ProgID="AutoCAD.Drawing.22" ShapeID="_x0000_i1034" DrawAspect="Content" ObjectID="_1589944602" r:id="rId32"/>
        </w:object>
      </w:r>
    </w:p>
    <w:p w:rsidR="009C6EF9" w:rsidRPr="00527F94" w:rsidRDefault="009C6EF9" w:rsidP="006307D2">
      <w:pPr>
        <w:pStyle w:val="af8"/>
      </w:pPr>
      <w:bookmarkStart w:id="136" w:name="_Ref501372805"/>
      <w:bookmarkStart w:id="137" w:name="_Ref501372777"/>
      <w:r>
        <w:t xml:space="preserve">Рисунок </w:t>
      </w:r>
      <w:fldSimple w:instr=" SEQ Рисунок \* ARABIC ">
        <w:r w:rsidR="00487FBD">
          <w:rPr>
            <w:noProof/>
          </w:rPr>
          <w:t>14</w:t>
        </w:r>
      </w:fldSimple>
      <w:bookmarkEnd w:id="136"/>
      <w:r>
        <w:t xml:space="preserve"> – УГО расширителя портов </w:t>
      </w:r>
      <w:r w:rsidRPr="00841962">
        <w:t>PCF8574</w:t>
      </w:r>
      <w:r>
        <w:rPr>
          <w:lang w:val="en-US"/>
        </w:rPr>
        <w:t>P</w:t>
      </w:r>
      <w:bookmarkEnd w:id="137"/>
      <w:r w:rsidR="003D2E39" w:rsidRPr="003D2E39">
        <w:t xml:space="preserve"> </w:t>
      </w:r>
      <w:r w:rsidR="003D2E39">
        <w:t xml:space="preserve">и </w:t>
      </w:r>
      <w:r w:rsidR="003D2E39" w:rsidRPr="00841962">
        <w:t>PCF8574</w:t>
      </w:r>
      <w:r w:rsidR="003D2E39">
        <w:rPr>
          <w:lang w:val="en-US"/>
        </w:rPr>
        <w:t>AP</w:t>
      </w:r>
    </w:p>
    <w:p w:rsidR="00E53438" w:rsidRPr="00E53438" w:rsidRDefault="00E53438" w:rsidP="004F1120">
      <w:pPr>
        <w:pStyle w:val="-3"/>
      </w:pPr>
      <w:r>
        <w:t xml:space="preserve">В таблице </w:t>
      </w:r>
      <w:r>
        <w:fldChar w:fldCharType="begin"/>
      </w:r>
      <w:r>
        <w:instrText xml:space="preserve"> REF _Ref501623095 \h  \* MERGEFORMAT </w:instrText>
      </w:r>
      <w:r>
        <w:fldChar w:fldCharType="separate"/>
      </w:r>
      <w:r w:rsidR="00487FBD" w:rsidRPr="00487FBD">
        <w:rPr>
          <w:vanish/>
        </w:rPr>
        <w:t xml:space="preserve">Таблица </w:t>
      </w:r>
      <w:r w:rsidR="00487FBD">
        <w:rPr>
          <w:noProof/>
        </w:rPr>
        <w:t>4</w:t>
      </w:r>
      <w:r>
        <w:fldChar w:fldCharType="end"/>
      </w:r>
      <w:r>
        <w:t xml:space="preserve"> приведено описание выводов </w:t>
      </w:r>
      <w:r w:rsidRPr="00841962">
        <w:t>PCF8574</w:t>
      </w:r>
      <w:r>
        <w:t>.</w:t>
      </w:r>
      <w:r w:rsidRPr="003D4A5B">
        <w:t xml:space="preserve"> </w:t>
      </w:r>
    </w:p>
    <w:p w:rsidR="009C6EF9" w:rsidRPr="00886D1D" w:rsidRDefault="009C6EF9" w:rsidP="004A2350">
      <w:pPr>
        <w:pStyle w:val="affff1"/>
      </w:pPr>
      <w:bookmarkStart w:id="138" w:name="_Ref501623095"/>
      <w:r>
        <w:t xml:space="preserve">Таблица </w:t>
      </w:r>
      <w:fldSimple w:instr=" SEQ Таблица \* ARABIC ">
        <w:r w:rsidR="00487FBD">
          <w:rPr>
            <w:noProof/>
          </w:rPr>
          <w:t>4</w:t>
        </w:r>
      </w:fldSimple>
      <w:bookmarkEnd w:id="138"/>
      <w:r>
        <w:t xml:space="preserve"> – Описание выводов </w:t>
      </w:r>
      <w:r w:rsidRPr="00841962">
        <w:t>PCF8574</w:t>
      </w:r>
      <w:r w:rsidR="00886D1D">
        <w:rPr>
          <w:lang w:val="en-US"/>
        </w:rPr>
        <w:t>P</w:t>
      </w:r>
      <w:r w:rsidR="00886D1D" w:rsidRPr="00886D1D">
        <w:t xml:space="preserve"> / </w:t>
      </w:r>
      <w:r w:rsidR="00886D1D" w:rsidRPr="00841962">
        <w:t>PCF8574</w:t>
      </w:r>
      <w:r w:rsidR="00886D1D">
        <w:rPr>
          <w:lang w:val="en-US"/>
        </w:rPr>
        <w:t>AP</w:t>
      </w:r>
      <w:r w:rsidR="00886D1D" w:rsidRPr="00886D1D">
        <w:t xml:space="preserve"> </w:t>
      </w:r>
    </w:p>
    <w:tbl>
      <w:tblPr>
        <w:tblStyle w:val="-6"/>
        <w:tblW w:w="0" w:type="auto"/>
        <w:tblLook w:val="0620" w:firstRow="1" w:lastRow="0" w:firstColumn="0" w:lastColumn="0" w:noHBand="1" w:noVBand="1"/>
      </w:tblPr>
      <w:tblGrid>
        <w:gridCol w:w="2235"/>
        <w:gridCol w:w="2126"/>
        <w:gridCol w:w="5210"/>
      </w:tblGrid>
      <w:tr w:rsidR="009C6EF9" w:rsidTr="00E53438">
        <w:trPr>
          <w:cnfStyle w:val="100000000000" w:firstRow="1" w:lastRow="0" w:firstColumn="0" w:lastColumn="0" w:oddVBand="0" w:evenVBand="0" w:oddHBand="0" w:evenHBand="0" w:firstRowFirstColumn="0" w:firstRowLastColumn="0" w:lastRowFirstColumn="0" w:lastRowLastColumn="0"/>
        </w:trPr>
        <w:tc>
          <w:tcPr>
            <w:tcW w:w="2235" w:type="dxa"/>
          </w:tcPr>
          <w:p w:rsidR="009C6EF9" w:rsidRPr="00D4220E" w:rsidRDefault="009C6EF9" w:rsidP="00E53438">
            <w:pPr>
              <w:pStyle w:val="affff"/>
            </w:pPr>
            <w:r>
              <w:t>№ Вывода</w:t>
            </w:r>
          </w:p>
        </w:tc>
        <w:tc>
          <w:tcPr>
            <w:tcW w:w="2126" w:type="dxa"/>
          </w:tcPr>
          <w:p w:rsidR="009C6EF9" w:rsidRPr="00D4220E" w:rsidRDefault="00B06174" w:rsidP="00E53438">
            <w:pPr>
              <w:pStyle w:val="affff"/>
            </w:pPr>
            <w:r>
              <w:t>Мнемоника</w:t>
            </w:r>
          </w:p>
        </w:tc>
        <w:tc>
          <w:tcPr>
            <w:tcW w:w="5210" w:type="dxa"/>
          </w:tcPr>
          <w:p w:rsidR="009C6EF9" w:rsidRPr="00D4220E" w:rsidRDefault="009C6EF9" w:rsidP="00E53438">
            <w:pPr>
              <w:pStyle w:val="affff"/>
            </w:pPr>
            <w:r>
              <w:t>Описание</w:t>
            </w:r>
          </w:p>
        </w:tc>
      </w:tr>
      <w:tr w:rsidR="009C6EF9" w:rsidTr="00E53438">
        <w:tc>
          <w:tcPr>
            <w:tcW w:w="2235" w:type="dxa"/>
          </w:tcPr>
          <w:p w:rsidR="009C6EF9" w:rsidRPr="00D4220E" w:rsidRDefault="009C6EF9" w:rsidP="00E53438">
            <w:pPr>
              <w:pStyle w:val="affff"/>
            </w:pPr>
            <w:r>
              <w:t>1 – 3</w:t>
            </w:r>
          </w:p>
        </w:tc>
        <w:tc>
          <w:tcPr>
            <w:tcW w:w="2126" w:type="dxa"/>
          </w:tcPr>
          <w:p w:rsidR="009C6EF9" w:rsidRPr="00D4220E" w:rsidRDefault="009C6EF9" w:rsidP="00E53438">
            <w:pPr>
              <w:pStyle w:val="affff"/>
              <w:rPr>
                <w:lang w:val="en-US"/>
              </w:rPr>
            </w:pPr>
            <w:r>
              <w:rPr>
                <w:lang w:val="en-US"/>
              </w:rPr>
              <w:t>A0 – A2</w:t>
            </w:r>
          </w:p>
        </w:tc>
        <w:tc>
          <w:tcPr>
            <w:tcW w:w="5210" w:type="dxa"/>
          </w:tcPr>
          <w:p w:rsidR="009C6EF9" w:rsidRPr="00D4220E" w:rsidRDefault="009C6EF9" w:rsidP="00E53438">
            <w:pPr>
              <w:pStyle w:val="affff"/>
            </w:pPr>
            <w:r>
              <w:t>Адресные входы</w:t>
            </w:r>
          </w:p>
        </w:tc>
      </w:tr>
      <w:tr w:rsidR="009C6EF9" w:rsidTr="00E53438">
        <w:tc>
          <w:tcPr>
            <w:tcW w:w="2235" w:type="dxa"/>
          </w:tcPr>
          <w:p w:rsidR="009C6EF9" w:rsidRPr="00D4220E" w:rsidRDefault="009C6EF9" w:rsidP="00E53438">
            <w:pPr>
              <w:pStyle w:val="affff"/>
            </w:pPr>
            <w:r>
              <w:t>4 – 7, 9 – 12</w:t>
            </w:r>
          </w:p>
        </w:tc>
        <w:tc>
          <w:tcPr>
            <w:tcW w:w="2126" w:type="dxa"/>
          </w:tcPr>
          <w:p w:rsidR="009C6EF9" w:rsidRPr="00D4220E" w:rsidRDefault="009C6EF9" w:rsidP="00E53438">
            <w:pPr>
              <w:pStyle w:val="affff"/>
              <w:rPr>
                <w:lang w:val="en-US"/>
              </w:rPr>
            </w:pPr>
            <w:r>
              <w:rPr>
                <w:lang w:val="en-US"/>
              </w:rPr>
              <w:t>P0 – P3, P4 – P7</w:t>
            </w:r>
          </w:p>
        </w:tc>
        <w:tc>
          <w:tcPr>
            <w:tcW w:w="5210" w:type="dxa"/>
          </w:tcPr>
          <w:p w:rsidR="009C6EF9" w:rsidRPr="00D4220E" w:rsidRDefault="009C6EF9" w:rsidP="00E53438">
            <w:pPr>
              <w:pStyle w:val="affff"/>
            </w:pPr>
            <w:r>
              <w:rPr>
                <w:lang w:val="en-US"/>
              </w:rPr>
              <w:t>Квази-двунаправленн</w:t>
            </w:r>
            <w:r>
              <w:t xml:space="preserve">ый ввод </w:t>
            </w:r>
            <w:r>
              <w:rPr>
                <w:lang w:val="en-US"/>
              </w:rPr>
              <w:t xml:space="preserve">/ </w:t>
            </w:r>
            <w:r>
              <w:t>вывод</w:t>
            </w:r>
          </w:p>
        </w:tc>
      </w:tr>
      <w:tr w:rsidR="009C6EF9" w:rsidTr="00E53438">
        <w:tc>
          <w:tcPr>
            <w:tcW w:w="2235" w:type="dxa"/>
          </w:tcPr>
          <w:p w:rsidR="009C6EF9" w:rsidRPr="00D4220E" w:rsidRDefault="009C6EF9" w:rsidP="00E53438">
            <w:pPr>
              <w:pStyle w:val="affff"/>
            </w:pPr>
            <w:r>
              <w:t>8</w:t>
            </w:r>
          </w:p>
        </w:tc>
        <w:tc>
          <w:tcPr>
            <w:tcW w:w="2126" w:type="dxa"/>
          </w:tcPr>
          <w:p w:rsidR="009C6EF9" w:rsidRPr="00D4220E" w:rsidRDefault="009C6EF9" w:rsidP="00E53438">
            <w:pPr>
              <w:pStyle w:val="affff"/>
              <w:rPr>
                <w:lang w:val="en-US"/>
              </w:rPr>
            </w:pPr>
            <w:r>
              <w:rPr>
                <w:lang w:val="en-US"/>
              </w:rPr>
              <w:t>Vss</w:t>
            </w:r>
          </w:p>
        </w:tc>
        <w:tc>
          <w:tcPr>
            <w:tcW w:w="5210" w:type="dxa"/>
          </w:tcPr>
          <w:p w:rsidR="009C6EF9" w:rsidRPr="00D4220E" w:rsidRDefault="009C6EF9" w:rsidP="00E53438">
            <w:pPr>
              <w:pStyle w:val="affff"/>
            </w:pPr>
            <w:r>
              <w:t>Земля</w:t>
            </w:r>
          </w:p>
        </w:tc>
      </w:tr>
      <w:tr w:rsidR="009C6EF9" w:rsidTr="00E53438">
        <w:tc>
          <w:tcPr>
            <w:tcW w:w="2235" w:type="dxa"/>
          </w:tcPr>
          <w:p w:rsidR="009C6EF9" w:rsidRDefault="009C6EF9" w:rsidP="00E53438">
            <w:pPr>
              <w:pStyle w:val="affff"/>
              <w:rPr>
                <w:lang w:val="en-US"/>
              </w:rPr>
            </w:pPr>
            <w:r>
              <w:t>13</w:t>
            </w:r>
          </w:p>
        </w:tc>
        <w:tc>
          <w:tcPr>
            <w:tcW w:w="2126" w:type="dxa"/>
          </w:tcPr>
          <w:p w:rsidR="009C6EF9" w:rsidRPr="00D4220E" w:rsidRDefault="009C6EF9" w:rsidP="00E53438">
            <w:pPr>
              <w:pStyle w:val="affff"/>
            </w:pPr>
            <w:r>
              <w:rPr>
                <w:lang w:val="en-US"/>
              </w:rPr>
              <w:t>INT</w:t>
            </w:r>
          </w:p>
        </w:tc>
        <w:tc>
          <w:tcPr>
            <w:tcW w:w="5210" w:type="dxa"/>
          </w:tcPr>
          <w:p w:rsidR="009C6EF9" w:rsidRPr="00D4220E" w:rsidRDefault="009C6EF9" w:rsidP="00E53438">
            <w:pPr>
              <w:pStyle w:val="affff"/>
            </w:pPr>
            <w:r>
              <w:t>Вывод прерывания</w:t>
            </w:r>
          </w:p>
        </w:tc>
      </w:tr>
      <w:tr w:rsidR="009C6EF9" w:rsidTr="00E53438">
        <w:tc>
          <w:tcPr>
            <w:tcW w:w="2235" w:type="dxa"/>
          </w:tcPr>
          <w:p w:rsidR="009C6EF9" w:rsidRPr="00D4220E" w:rsidRDefault="009C6EF9" w:rsidP="00E53438">
            <w:pPr>
              <w:pStyle w:val="affff"/>
            </w:pPr>
            <w:r>
              <w:t>14</w:t>
            </w:r>
          </w:p>
        </w:tc>
        <w:tc>
          <w:tcPr>
            <w:tcW w:w="2126" w:type="dxa"/>
          </w:tcPr>
          <w:p w:rsidR="009C6EF9" w:rsidRPr="00D4220E" w:rsidRDefault="009C6EF9" w:rsidP="00E53438">
            <w:pPr>
              <w:pStyle w:val="affff"/>
            </w:pPr>
            <w:r>
              <w:rPr>
                <w:lang w:val="en-US"/>
              </w:rPr>
              <w:t>SCL</w:t>
            </w:r>
          </w:p>
        </w:tc>
        <w:tc>
          <w:tcPr>
            <w:tcW w:w="5210" w:type="dxa"/>
          </w:tcPr>
          <w:p w:rsidR="009C6EF9" w:rsidRDefault="009C6EF9" w:rsidP="00E53438">
            <w:pPr>
              <w:pStyle w:val="affff"/>
              <w:rPr>
                <w:lang w:val="en-US"/>
              </w:rPr>
            </w:pPr>
            <w:r>
              <w:t>П</w:t>
            </w:r>
            <w:r w:rsidRPr="00D4220E">
              <w:rPr>
                <w:lang w:val="en-US"/>
              </w:rPr>
              <w:t>оследовательная линия синхронизации</w:t>
            </w:r>
          </w:p>
        </w:tc>
      </w:tr>
      <w:tr w:rsidR="009C6EF9" w:rsidTr="00E53438">
        <w:tc>
          <w:tcPr>
            <w:tcW w:w="2235" w:type="dxa"/>
          </w:tcPr>
          <w:p w:rsidR="009C6EF9" w:rsidRPr="00D4220E" w:rsidRDefault="009C6EF9" w:rsidP="00E53438">
            <w:pPr>
              <w:pStyle w:val="affff"/>
            </w:pPr>
            <w:r>
              <w:t>15</w:t>
            </w:r>
          </w:p>
        </w:tc>
        <w:tc>
          <w:tcPr>
            <w:tcW w:w="2126" w:type="dxa"/>
          </w:tcPr>
          <w:p w:rsidR="009C6EF9" w:rsidRPr="00D4220E" w:rsidRDefault="009C6EF9" w:rsidP="00E53438">
            <w:pPr>
              <w:pStyle w:val="affff"/>
            </w:pPr>
            <w:r>
              <w:rPr>
                <w:lang w:val="en-US"/>
              </w:rPr>
              <w:t>SDA</w:t>
            </w:r>
          </w:p>
        </w:tc>
        <w:tc>
          <w:tcPr>
            <w:tcW w:w="5210" w:type="dxa"/>
          </w:tcPr>
          <w:p w:rsidR="009C6EF9" w:rsidRPr="00D4220E" w:rsidRDefault="009C6EF9" w:rsidP="00E53438">
            <w:pPr>
              <w:pStyle w:val="affff"/>
            </w:pPr>
            <w:r>
              <w:t>П</w:t>
            </w:r>
            <w:r w:rsidRPr="00D4220E">
              <w:rPr>
                <w:lang w:val="en-US"/>
              </w:rPr>
              <w:t xml:space="preserve">оследовательная линия </w:t>
            </w:r>
            <w:r>
              <w:t>данных</w:t>
            </w:r>
          </w:p>
        </w:tc>
      </w:tr>
      <w:tr w:rsidR="009C6EF9" w:rsidTr="00E53438">
        <w:tc>
          <w:tcPr>
            <w:tcW w:w="2235" w:type="dxa"/>
          </w:tcPr>
          <w:p w:rsidR="009C6EF9" w:rsidRPr="00D4220E" w:rsidRDefault="009C6EF9" w:rsidP="00E53438">
            <w:pPr>
              <w:pStyle w:val="affff"/>
            </w:pPr>
            <w:r>
              <w:t>16</w:t>
            </w:r>
          </w:p>
        </w:tc>
        <w:tc>
          <w:tcPr>
            <w:tcW w:w="2126" w:type="dxa"/>
          </w:tcPr>
          <w:p w:rsidR="009C6EF9" w:rsidRDefault="009C6EF9" w:rsidP="00E53438">
            <w:pPr>
              <w:pStyle w:val="affff"/>
              <w:rPr>
                <w:lang w:val="en-US"/>
              </w:rPr>
            </w:pPr>
            <w:r>
              <w:rPr>
                <w:lang w:val="en-US"/>
              </w:rPr>
              <w:t>Vdd</w:t>
            </w:r>
          </w:p>
        </w:tc>
        <w:tc>
          <w:tcPr>
            <w:tcW w:w="5210" w:type="dxa"/>
          </w:tcPr>
          <w:p w:rsidR="009C6EF9" w:rsidRPr="00D4220E" w:rsidRDefault="009C6EF9" w:rsidP="00E53438">
            <w:pPr>
              <w:pStyle w:val="affff"/>
            </w:pPr>
            <w:r>
              <w:t>Питание 5 В</w:t>
            </w:r>
          </w:p>
        </w:tc>
      </w:tr>
    </w:tbl>
    <w:p w:rsidR="009F4EFE" w:rsidRDefault="00A93450" w:rsidP="009E3B8F">
      <w:pPr>
        <w:pStyle w:val="-3"/>
        <w:spacing w:before="120"/>
      </w:pPr>
      <w:r>
        <w:t xml:space="preserve">У данной микросхемы </w:t>
      </w:r>
      <w:r w:rsidRPr="00841962">
        <w:t>PCF8574</w:t>
      </w:r>
      <w:r>
        <w:t xml:space="preserve"> можно задавать адрес, под которым она будет обозначаться на шине I2C. Всего имеется 8 вариантов адресации т.е. можно подключить 8 модулей, что в сумме позволяет нарастить 64 входа/выхода, используя 2 вывода контроллера. Для изменения адресации необходимо установить на выводах A0, A1, A2 потенциал, соответст</w:t>
      </w:r>
      <w:r w:rsidR="0077494A">
        <w:t>вующий логическому «0» или «1».</w:t>
      </w:r>
      <w:r w:rsidR="009F4EFE">
        <w:t xml:space="preserve"> </w:t>
      </w:r>
    </w:p>
    <w:p w:rsidR="005C4D03" w:rsidRDefault="009F4EFE" w:rsidP="00E82888">
      <w:r>
        <w:t>Модификация</w:t>
      </w:r>
      <w:r w:rsidRPr="003D4A5B">
        <w:t xml:space="preserve"> </w:t>
      </w:r>
      <w:r w:rsidRPr="00841962">
        <w:t>PCF8574</w:t>
      </w:r>
      <w:r>
        <w:rPr>
          <w:lang w:val="en-US"/>
        </w:rPr>
        <w:t>AP</w:t>
      </w:r>
      <w:r w:rsidRPr="003D4A5B">
        <w:t xml:space="preserve"> </w:t>
      </w:r>
      <w:r>
        <w:t xml:space="preserve">отличается от </w:t>
      </w:r>
      <w:r w:rsidRPr="00841962">
        <w:t>PCF8574</w:t>
      </w:r>
      <w:r>
        <w:rPr>
          <w:lang w:val="en-US"/>
        </w:rPr>
        <w:t>P</w:t>
      </w:r>
      <w:r>
        <w:t xml:space="preserve"> только базовым адресом: у</w:t>
      </w:r>
      <w:r w:rsidRPr="003D4A5B">
        <w:t xml:space="preserve"> </w:t>
      </w:r>
      <w:r w:rsidRPr="00841962">
        <w:t>PCF8574</w:t>
      </w:r>
      <w:r>
        <w:rPr>
          <w:lang w:val="en-US"/>
        </w:rPr>
        <w:t>P</w:t>
      </w:r>
      <w:r>
        <w:t xml:space="preserve"> – 0</w:t>
      </w:r>
      <w:r>
        <w:rPr>
          <w:lang w:val="en-US"/>
        </w:rPr>
        <w:t>x</w:t>
      </w:r>
      <w:r w:rsidRPr="003D4A5B">
        <w:t xml:space="preserve">20, </w:t>
      </w:r>
      <w:r>
        <w:t xml:space="preserve">а у </w:t>
      </w:r>
      <w:r w:rsidRPr="00841962">
        <w:t>PCF8574</w:t>
      </w:r>
      <w:r>
        <w:rPr>
          <w:lang w:val="en-US"/>
        </w:rPr>
        <w:t>AP</w:t>
      </w:r>
      <w:r>
        <w:t xml:space="preserve"> – 0</w:t>
      </w:r>
      <w:r>
        <w:rPr>
          <w:lang w:val="en-US"/>
        </w:rPr>
        <w:t>x</w:t>
      </w:r>
      <w:r>
        <w:t xml:space="preserve">38. </w:t>
      </w:r>
      <w:r w:rsidRPr="009F4EFE">
        <w:t>Сделано это для того, чтобы к одной шине можно было подключить до 16-ти расширителей с разными адресами — максимум 8 штук PCF8574 и 8 штук PCF8574A.</w:t>
      </w:r>
    </w:p>
    <w:p w:rsidR="005C4D03" w:rsidRPr="006138DA" w:rsidRDefault="005C4D03" w:rsidP="00E82888">
      <w:pPr>
        <w:rPr>
          <w:b/>
        </w:rPr>
      </w:pPr>
      <w:r w:rsidRPr="006138DA">
        <w:rPr>
          <w:b/>
        </w:rPr>
        <w:t>Технические характеристики:</w:t>
      </w:r>
    </w:p>
    <w:p w:rsidR="005D64A2" w:rsidRPr="00841962" w:rsidRDefault="005D64A2" w:rsidP="006138DA">
      <w:pPr>
        <w:pStyle w:val="a"/>
      </w:pPr>
      <w:r w:rsidRPr="00841962">
        <w:t>Рабочий режим питания - от 2.5 до 6 В</w:t>
      </w:r>
    </w:p>
    <w:p w:rsidR="005D64A2" w:rsidRPr="00841962" w:rsidRDefault="005D64A2" w:rsidP="006138DA">
      <w:pPr>
        <w:pStyle w:val="a"/>
      </w:pPr>
      <w:r w:rsidRPr="00841962">
        <w:t>Низкий ток покоя – максимум 10 мА</w:t>
      </w:r>
    </w:p>
    <w:p w:rsidR="005D64A2" w:rsidRPr="00841962" w:rsidRDefault="005D64A2" w:rsidP="006138DA">
      <w:pPr>
        <w:pStyle w:val="a"/>
      </w:pPr>
      <w:r w:rsidRPr="00841962">
        <w:t>I</w:t>
      </w:r>
      <w:r w:rsidRPr="00841962">
        <w:rPr>
          <w:vertAlign w:val="superscript"/>
        </w:rPr>
        <w:t>2</w:t>
      </w:r>
      <w:r w:rsidRPr="00841962">
        <w:t>C-шина для расширителя параллельного порта</w:t>
      </w:r>
    </w:p>
    <w:p w:rsidR="005D64A2" w:rsidRPr="00841962" w:rsidRDefault="005D64A2" w:rsidP="006138DA">
      <w:pPr>
        <w:pStyle w:val="a"/>
      </w:pPr>
      <w:r w:rsidRPr="00841962">
        <w:t>Выход прерывания с открытым стоком</w:t>
      </w:r>
    </w:p>
    <w:p w:rsidR="005D64A2" w:rsidRPr="00841962" w:rsidRDefault="005D64A2" w:rsidP="006138DA">
      <w:pPr>
        <w:pStyle w:val="a"/>
      </w:pPr>
      <w:r w:rsidRPr="00841962">
        <w:t>Дистанционный 8-битный расширитель ввода – вывода I</w:t>
      </w:r>
      <w:r w:rsidRPr="00841962">
        <w:rPr>
          <w:vertAlign w:val="superscript"/>
        </w:rPr>
        <w:t>2</w:t>
      </w:r>
      <w:r w:rsidRPr="00841962">
        <w:t>C-шины</w:t>
      </w:r>
    </w:p>
    <w:p w:rsidR="005D64A2" w:rsidRPr="00841962" w:rsidRDefault="005D64A2" w:rsidP="006138DA">
      <w:pPr>
        <w:pStyle w:val="a"/>
      </w:pPr>
      <w:r w:rsidRPr="00841962">
        <w:t>Адресация на 3 вывода аппаратных адресов для использования до 8 устройств (до 16 устройств при использовании PCF8574A)</w:t>
      </w:r>
    </w:p>
    <w:p w:rsidR="000465A5" w:rsidRDefault="005D64A2" w:rsidP="00E82888">
      <w:r>
        <w:t xml:space="preserve">В данной работе каждый расширитель портов закреплен за своим парковочным местом. Они используются для считывания данных с сенсоров и для вывода информации о состоянии парковочного места. </w:t>
      </w:r>
      <w:r w:rsidR="00D55E7F">
        <w:t>Был выбран</w:t>
      </w:r>
      <w:r>
        <w:t xml:space="preserve"> расширитель портов </w:t>
      </w:r>
      <w:r w:rsidRPr="00841962">
        <w:t>PCF8574</w:t>
      </w:r>
      <w:r w:rsidR="00D55E7F">
        <w:t>,</w:t>
      </w:r>
      <w:r>
        <w:t xml:space="preserve"> </w:t>
      </w:r>
      <w:r w:rsidR="00D55E7F">
        <w:t>представленный</w:t>
      </w:r>
      <w:r>
        <w:t xml:space="preserve"> в форм-факторе </w:t>
      </w:r>
      <w:r w:rsidRPr="00841962">
        <w:t>PCF8574</w:t>
      </w:r>
      <w:r>
        <w:rPr>
          <w:lang w:val="en-US"/>
        </w:rPr>
        <w:t>P</w:t>
      </w:r>
      <w:r w:rsidR="0051172A">
        <w:t xml:space="preserve"> и </w:t>
      </w:r>
      <w:r w:rsidR="0051172A" w:rsidRPr="00841962">
        <w:t>PCF8574</w:t>
      </w:r>
      <w:r w:rsidR="0051172A">
        <w:t>А</w:t>
      </w:r>
      <w:r w:rsidR="0051172A">
        <w:rPr>
          <w:lang w:val="en-US"/>
        </w:rPr>
        <w:t>P</w:t>
      </w:r>
      <w:r w:rsidR="009C6EF9">
        <w:t>.</w:t>
      </w:r>
      <w:r w:rsidR="008B25A3">
        <w:t xml:space="preserve"> </w:t>
      </w:r>
    </w:p>
    <w:p w:rsidR="000465A5" w:rsidRDefault="000465A5" w:rsidP="005D19FE">
      <w:pPr>
        <w:pStyle w:val="4"/>
      </w:pPr>
      <w:bookmarkStart w:id="139" w:name="_Toc515909602"/>
      <w:r>
        <w:lastRenderedPageBreak/>
        <w:t>Сравнение сенсоров присутствия автомобиля</w:t>
      </w:r>
      <w:bookmarkEnd w:id="139"/>
    </w:p>
    <w:p w:rsidR="000465A5" w:rsidRPr="000465A5" w:rsidRDefault="000465A5" w:rsidP="00E82888">
      <w:r>
        <w:t xml:space="preserve">Ниже в таблице </w:t>
      </w:r>
      <w:r>
        <w:fldChar w:fldCharType="begin"/>
      </w:r>
      <w:r>
        <w:instrText xml:space="preserve"> REF _Ref504327560 \h  \* MERGEFORMAT </w:instrText>
      </w:r>
      <w:r>
        <w:fldChar w:fldCharType="separate"/>
      </w:r>
      <w:r w:rsidR="00487FBD" w:rsidRPr="00487FBD">
        <w:rPr>
          <w:vanish/>
        </w:rPr>
        <w:t xml:space="preserve">Таблица </w:t>
      </w:r>
      <w:r w:rsidR="00487FBD">
        <w:rPr>
          <w:noProof/>
        </w:rPr>
        <w:t>5</w:t>
      </w:r>
      <w:r>
        <w:fldChar w:fldCharType="end"/>
      </w:r>
      <w:r>
        <w:t xml:space="preserve"> приведено сравнение сенсоров присутствия автомобиля:</w:t>
      </w:r>
    </w:p>
    <w:p w:rsidR="000465A5" w:rsidRDefault="000465A5" w:rsidP="004A2350">
      <w:pPr>
        <w:pStyle w:val="affff1"/>
      </w:pPr>
      <w:bookmarkStart w:id="140" w:name="_Ref504327560"/>
      <w:r>
        <w:t xml:space="preserve">Таблица </w:t>
      </w:r>
      <w:fldSimple w:instr=" SEQ Таблица \* ARABIC ">
        <w:r w:rsidR="00487FBD">
          <w:rPr>
            <w:noProof/>
          </w:rPr>
          <w:t>5</w:t>
        </w:r>
      </w:fldSimple>
      <w:bookmarkEnd w:id="140"/>
      <w:r>
        <w:t xml:space="preserve"> – Сравнение сенсоров присутствия автомобиля</w:t>
      </w:r>
    </w:p>
    <w:tbl>
      <w:tblPr>
        <w:tblStyle w:val="-6"/>
        <w:tblW w:w="0" w:type="auto"/>
        <w:tblLook w:val="06A0" w:firstRow="1" w:lastRow="0" w:firstColumn="1" w:lastColumn="0" w:noHBand="1" w:noVBand="1"/>
      </w:tblPr>
      <w:tblGrid>
        <w:gridCol w:w="3710"/>
        <w:gridCol w:w="1472"/>
        <w:gridCol w:w="1502"/>
        <w:gridCol w:w="1472"/>
        <w:gridCol w:w="1472"/>
      </w:tblGrid>
      <w:tr w:rsidR="00173620" w:rsidTr="001A1A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vAlign w:val="center"/>
          </w:tcPr>
          <w:p w:rsidR="000465A5" w:rsidRDefault="000465A5" w:rsidP="001A1A10">
            <w:pPr>
              <w:pStyle w:val="affff"/>
            </w:pPr>
          </w:p>
        </w:tc>
        <w:tc>
          <w:tcPr>
            <w:tcW w:w="1076" w:type="dxa"/>
            <w:vAlign w:val="center"/>
          </w:tcPr>
          <w:p w:rsidR="000465A5" w:rsidRPr="000465A5" w:rsidRDefault="000465A5" w:rsidP="001A1A10">
            <w:pPr>
              <w:pStyle w:val="affff"/>
              <w:cnfStyle w:val="100000000000" w:firstRow="1" w:lastRow="0" w:firstColumn="0" w:lastColumn="0" w:oddVBand="0" w:evenVBand="0" w:oddHBand="0" w:evenHBand="0" w:firstRowFirstColumn="0" w:firstRowLastColumn="0" w:lastRowFirstColumn="0" w:lastRowLastColumn="0"/>
              <w:rPr>
                <w:lang w:val="en-US"/>
              </w:rPr>
            </w:pPr>
            <w:r>
              <w:rPr>
                <w:lang w:val="en-US"/>
              </w:rPr>
              <w:t>HC-SR04</w:t>
            </w:r>
          </w:p>
        </w:tc>
        <w:tc>
          <w:tcPr>
            <w:tcW w:w="1502" w:type="dxa"/>
            <w:vAlign w:val="center"/>
          </w:tcPr>
          <w:p w:rsidR="000465A5" w:rsidRDefault="00C9384D" w:rsidP="001A1A10">
            <w:pPr>
              <w:pStyle w:val="affff"/>
              <w:cnfStyle w:val="100000000000" w:firstRow="1" w:lastRow="0" w:firstColumn="0" w:lastColumn="0" w:oddVBand="0" w:evenVBand="0" w:oddHBand="0" w:evenHBand="0" w:firstRowFirstColumn="0" w:firstRowLastColumn="0" w:lastRowFirstColumn="0" w:lastRowLastColumn="0"/>
            </w:pPr>
            <w:r w:rsidRPr="00C9384D">
              <w:t>E18-D80NK</w:t>
            </w:r>
          </w:p>
        </w:tc>
        <w:tc>
          <w:tcPr>
            <w:tcW w:w="1472" w:type="dxa"/>
            <w:vAlign w:val="center"/>
          </w:tcPr>
          <w:p w:rsidR="000465A5" w:rsidRDefault="004572B5" w:rsidP="001A1A10">
            <w:pPr>
              <w:pStyle w:val="affff"/>
              <w:cnfStyle w:val="100000000000" w:firstRow="1" w:lastRow="0" w:firstColumn="0" w:lastColumn="0" w:oddVBand="0" w:evenVBand="0" w:oddHBand="0" w:evenHBand="0" w:firstRowFirstColumn="0" w:firstRowLastColumn="0" w:lastRowFirstColumn="0" w:lastRowLastColumn="0"/>
            </w:pPr>
            <w:r w:rsidRPr="004572B5">
              <w:t>US-015</w:t>
            </w:r>
          </w:p>
        </w:tc>
        <w:tc>
          <w:tcPr>
            <w:tcW w:w="1472" w:type="dxa"/>
            <w:vAlign w:val="center"/>
          </w:tcPr>
          <w:p w:rsidR="000465A5" w:rsidRDefault="004572B5" w:rsidP="001A1A10">
            <w:pPr>
              <w:pStyle w:val="affff"/>
              <w:cnfStyle w:val="100000000000" w:firstRow="1" w:lastRow="0" w:firstColumn="0" w:lastColumn="0" w:oddVBand="0" w:evenVBand="0" w:oddHBand="0" w:evenHBand="0" w:firstRowFirstColumn="0" w:firstRowLastColumn="0" w:lastRowFirstColumn="0" w:lastRowLastColumn="0"/>
            </w:pPr>
            <w:r w:rsidRPr="004572B5">
              <w:t>JSN-SR04T</w:t>
            </w:r>
          </w:p>
        </w:tc>
      </w:tr>
      <w:tr w:rsidR="004572B5" w:rsidTr="001A1A10">
        <w:tc>
          <w:tcPr>
            <w:cnfStyle w:val="001000000000" w:firstRow="0" w:lastRow="0" w:firstColumn="1" w:lastColumn="0" w:oddVBand="0" w:evenVBand="0" w:oddHBand="0" w:evenHBand="0" w:firstRowFirstColumn="0" w:firstRowLastColumn="0" w:lastRowFirstColumn="0" w:lastRowLastColumn="0"/>
            <w:tcW w:w="3823" w:type="dxa"/>
            <w:vAlign w:val="center"/>
          </w:tcPr>
          <w:p w:rsidR="000465A5" w:rsidRDefault="000465A5" w:rsidP="001A1A10">
            <w:pPr>
              <w:pStyle w:val="affff"/>
            </w:pPr>
            <w:r>
              <w:t>Тип</w:t>
            </w:r>
          </w:p>
        </w:tc>
        <w:tc>
          <w:tcPr>
            <w:tcW w:w="1076" w:type="dxa"/>
            <w:vAlign w:val="center"/>
          </w:tcPr>
          <w:p w:rsidR="000465A5" w:rsidRDefault="00C9384D" w:rsidP="001A1A10">
            <w:pPr>
              <w:pStyle w:val="affff"/>
              <w:cnfStyle w:val="000000000000" w:firstRow="0" w:lastRow="0" w:firstColumn="0" w:lastColumn="0" w:oddVBand="0" w:evenVBand="0" w:oddHBand="0" w:evenHBand="0" w:firstRowFirstColumn="0" w:firstRowLastColumn="0" w:lastRowFirstColumn="0" w:lastRowLastColumn="0"/>
            </w:pPr>
            <w:r>
              <w:t>Ультразвук</w:t>
            </w:r>
            <w:r w:rsidR="004572B5">
              <w:t>-</w:t>
            </w:r>
            <w:r>
              <w:t>овой</w:t>
            </w:r>
          </w:p>
        </w:tc>
        <w:tc>
          <w:tcPr>
            <w:tcW w:w="1502" w:type="dxa"/>
            <w:vAlign w:val="center"/>
          </w:tcPr>
          <w:p w:rsidR="000465A5" w:rsidRDefault="00C9384D" w:rsidP="001A1A10">
            <w:pPr>
              <w:pStyle w:val="affff"/>
              <w:cnfStyle w:val="000000000000" w:firstRow="0" w:lastRow="0" w:firstColumn="0" w:lastColumn="0" w:oddVBand="0" w:evenVBand="0" w:oddHBand="0" w:evenHBand="0" w:firstRowFirstColumn="0" w:firstRowLastColumn="0" w:lastRowFirstColumn="0" w:lastRowLastColumn="0"/>
            </w:pPr>
            <w:r w:rsidRPr="00C9384D">
              <w:t>Фотоэлектр</w:t>
            </w:r>
            <w:r w:rsidR="004572B5">
              <w:t>-</w:t>
            </w:r>
            <w:r w:rsidRPr="00C9384D">
              <w:t>ический</w:t>
            </w:r>
          </w:p>
        </w:tc>
        <w:tc>
          <w:tcPr>
            <w:tcW w:w="1472" w:type="dxa"/>
            <w:vAlign w:val="center"/>
          </w:tcPr>
          <w:p w:rsidR="000465A5" w:rsidRDefault="004572B5" w:rsidP="001A1A10">
            <w:pPr>
              <w:pStyle w:val="affff"/>
              <w:cnfStyle w:val="000000000000" w:firstRow="0" w:lastRow="0" w:firstColumn="0" w:lastColumn="0" w:oddVBand="0" w:evenVBand="0" w:oddHBand="0" w:evenHBand="0" w:firstRowFirstColumn="0" w:firstRowLastColumn="0" w:lastRowFirstColumn="0" w:lastRowLastColumn="0"/>
            </w:pPr>
            <w:r>
              <w:t>Ультразвук-овой</w:t>
            </w:r>
          </w:p>
        </w:tc>
        <w:tc>
          <w:tcPr>
            <w:tcW w:w="1472" w:type="dxa"/>
            <w:vAlign w:val="center"/>
          </w:tcPr>
          <w:p w:rsidR="000465A5" w:rsidRDefault="004572B5" w:rsidP="001A1A10">
            <w:pPr>
              <w:pStyle w:val="affff"/>
              <w:cnfStyle w:val="000000000000" w:firstRow="0" w:lastRow="0" w:firstColumn="0" w:lastColumn="0" w:oddVBand="0" w:evenVBand="0" w:oddHBand="0" w:evenHBand="0" w:firstRowFirstColumn="0" w:firstRowLastColumn="0" w:lastRowFirstColumn="0" w:lastRowLastColumn="0"/>
            </w:pPr>
            <w:r>
              <w:t>Ультразвук-овой</w:t>
            </w:r>
          </w:p>
        </w:tc>
      </w:tr>
      <w:tr w:rsidR="00173620" w:rsidTr="001A1A10">
        <w:tc>
          <w:tcPr>
            <w:cnfStyle w:val="001000000000" w:firstRow="0" w:lastRow="0" w:firstColumn="1" w:lastColumn="0" w:oddVBand="0" w:evenVBand="0" w:oddHBand="0" w:evenHBand="0" w:firstRowFirstColumn="0" w:firstRowLastColumn="0" w:lastRowFirstColumn="0" w:lastRowLastColumn="0"/>
            <w:tcW w:w="3823" w:type="dxa"/>
            <w:vAlign w:val="center"/>
          </w:tcPr>
          <w:p w:rsidR="000465A5" w:rsidRDefault="000465A5" w:rsidP="001A1A10">
            <w:pPr>
              <w:pStyle w:val="affff"/>
            </w:pPr>
            <w:r>
              <w:rPr>
                <w:shd w:val="clear" w:color="auto" w:fill="FFFFFF"/>
              </w:rPr>
              <w:t>О</w:t>
            </w:r>
            <w:r w:rsidRPr="00D900B2">
              <w:rPr>
                <w:shd w:val="clear" w:color="auto" w:fill="FFFFFF"/>
              </w:rPr>
              <w:t>бнаружение прозрачных объектов</w:t>
            </w:r>
          </w:p>
        </w:tc>
        <w:tc>
          <w:tcPr>
            <w:tcW w:w="1076" w:type="dxa"/>
            <w:vAlign w:val="center"/>
          </w:tcPr>
          <w:p w:rsidR="000465A5" w:rsidRDefault="00C9384D" w:rsidP="001A1A10">
            <w:pPr>
              <w:pStyle w:val="affff"/>
              <w:cnfStyle w:val="000000000000" w:firstRow="0" w:lastRow="0" w:firstColumn="0" w:lastColumn="0" w:oddVBand="0" w:evenVBand="0" w:oddHBand="0" w:evenHBand="0" w:firstRowFirstColumn="0" w:firstRowLastColumn="0" w:lastRowFirstColumn="0" w:lastRowLastColumn="0"/>
            </w:pPr>
            <w:r>
              <w:t>+</w:t>
            </w:r>
          </w:p>
        </w:tc>
        <w:tc>
          <w:tcPr>
            <w:tcW w:w="1502" w:type="dxa"/>
            <w:vAlign w:val="center"/>
          </w:tcPr>
          <w:p w:rsidR="000465A5" w:rsidRDefault="00C9384D" w:rsidP="001A1A10">
            <w:pPr>
              <w:pStyle w:val="affff"/>
              <w:cnfStyle w:val="000000000000" w:firstRow="0" w:lastRow="0" w:firstColumn="0" w:lastColumn="0" w:oddVBand="0" w:evenVBand="0" w:oddHBand="0" w:evenHBand="0" w:firstRowFirstColumn="0" w:firstRowLastColumn="0" w:lastRowFirstColumn="0" w:lastRowLastColumn="0"/>
            </w:pPr>
            <w:r>
              <w:t>-</w:t>
            </w:r>
          </w:p>
        </w:tc>
        <w:tc>
          <w:tcPr>
            <w:tcW w:w="1472" w:type="dxa"/>
            <w:vAlign w:val="center"/>
          </w:tcPr>
          <w:p w:rsidR="000465A5" w:rsidRDefault="004572B5" w:rsidP="001A1A10">
            <w:pPr>
              <w:pStyle w:val="affff"/>
              <w:cnfStyle w:val="000000000000" w:firstRow="0" w:lastRow="0" w:firstColumn="0" w:lastColumn="0" w:oddVBand="0" w:evenVBand="0" w:oddHBand="0" w:evenHBand="0" w:firstRowFirstColumn="0" w:firstRowLastColumn="0" w:lastRowFirstColumn="0" w:lastRowLastColumn="0"/>
            </w:pPr>
            <w:r>
              <w:t>+</w:t>
            </w:r>
          </w:p>
        </w:tc>
        <w:tc>
          <w:tcPr>
            <w:tcW w:w="1472" w:type="dxa"/>
            <w:vAlign w:val="center"/>
          </w:tcPr>
          <w:p w:rsidR="000465A5" w:rsidRDefault="004572B5" w:rsidP="001A1A10">
            <w:pPr>
              <w:pStyle w:val="affff"/>
              <w:cnfStyle w:val="000000000000" w:firstRow="0" w:lastRow="0" w:firstColumn="0" w:lastColumn="0" w:oddVBand="0" w:evenVBand="0" w:oddHBand="0" w:evenHBand="0" w:firstRowFirstColumn="0" w:firstRowLastColumn="0" w:lastRowFirstColumn="0" w:lastRowLastColumn="0"/>
            </w:pPr>
            <w:r>
              <w:t>+</w:t>
            </w:r>
          </w:p>
        </w:tc>
      </w:tr>
      <w:tr w:rsidR="004572B5" w:rsidTr="001A1A10">
        <w:tc>
          <w:tcPr>
            <w:cnfStyle w:val="001000000000" w:firstRow="0" w:lastRow="0" w:firstColumn="1" w:lastColumn="0" w:oddVBand="0" w:evenVBand="0" w:oddHBand="0" w:evenHBand="0" w:firstRowFirstColumn="0" w:firstRowLastColumn="0" w:lastRowFirstColumn="0" w:lastRowLastColumn="0"/>
            <w:tcW w:w="3823" w:type="dxa"/>
            <w:vAlign w:val="center"/>
          </w:tcPr>
          <w:p w:rsidR="000465A5" w:rsidRDefault="00FD01DE" w:rsidP="001A1A10">
            <w:pPr>
              <w:pStyle w:val="affff"/>
            </w:pPr>
            <w:r>
              <w:t>Н</w:t>
            </w:r>
            <w:r w:rsidR="000465A5" w:rsidRPr="000465A5">
              <w:t>евосприимчивость к бликам</w:t>
            </w:r>
          </w:p>
        </w:tc>
        <w:tc>
          <w:tcPr>
            <w:tcW w:w="1076" w:type="dxa"/>
            <w:vAlign w:val="center"/>
          </w:tcPr>
          <w:p w:rsidR="000465A5" w:rsidRDefault="00C9384D" w:rsidP="001A1A10">
            <w:pPr>
              <w:pStyle w:val="affff"/>
              <w:cnfStyle w:val="000000000000" w:firstRow="0" w:lastRow="0" w:firstColumn="0" w:lastColumn="0" w:oddVBand="0" w:evenVBand="0" w:oddHBand="0" w:evenHBand="0" w:firstRowFirstColumn="0" w:firstRowLastColumn="0" w:lastRowFirstColumn="0" w:lastRowLastColumn="0"/>
            </w:pPr>
            <w:r>
              <w:t>+</w:t>
            </w:r>
          </w:p>
        </w:tc>
        <w:tc>
          <w:tcPr>
            <w:tcW w:w="1502" w:type="dxa"/>
            <w:vAlign w:val="center"/>
          </w:tcPr>
          <w:p w:rsidR="000465A5" w:rsidRDefault="008F0C29" w:rsidP="001A1A10">
            <w:pPr>
              <w:pStyle w:val="affff"/>
              <w:cnfStyle w:val="000000000000" w:firstRow="0" w:lastRow="0" w:firstColumn="0" w:lastColumn="0" w:oddVBand="0" w:evenVBand="0" w:oddHBand="0" w:evenHBand="0" w:firstRowFirstColumn="0" w:firstRowLastColumn="0" w:lastRowFirstColumn="0" w:lastRowLastColumn="0"/>
            </w:pPr>
            <w:r>
              <w:t>-</w:t>
            </w:r>
          </w:p>
        </w:tc>
        <w:tc>
          <w:tcPr>
            <w:tcW w:w="1472" w:type="dxa"/>
            <w:vAlign w:val="center"/>
          </w:tcPr>
          <w:p w:rsidR="000465A5" w:rsidRDefault="004572B5" w:rsidP="001A1A10">
            <w:pPr>
              <w:pStyle w:val="affff"/>
              <w:cnfStyle w:val="000000000000" w:firstRow="0" w:lastRow="0" w:firstColumn="0" w:lastColumn="0" w:oddVBand="0" w:evenVBand="0" w:oddHBand="0" w:evenHBand="0" w:firstRowFirstColumn="0" w:firstRowLastColumn="0" w:lastRowFirstColumn="0" w:lastRowLastColumn="0"/>
            </w:pPr>
            <w:r>
              <w:t>+</w:t>
            </w:r>
          </w:p>
        </w:tc>
        <w:tc>
          <w:tcPr>
            <w:tcW w:w="1472" w:type="dxa"/>
            <w:vAlign w:val="center"/>
          </w:tcPr>
          <w:p w:rsidR="000465A5" w:rsidRDefault="004572B5" w:rsidP="001A1A10">
            <w:pPr>
              <w:pStyle w:val="affff"/>
              <w:cnfStyle w:val="000000000000" w:firstRow="0" w:lastRow="0" w:firstColumn="0" w:lastColumn="0" w:oddVBand="0" w:evenVBand="0" w:oddHBand="0" w:evenHBand="0" w:firstRowFirstColumn="0" w:firstRowLastColumn="0" w:lastRowFirstColumn="0" w:lastRowLastColumn="0"/>
            </w:pPr>
            <w:r>
              <w:t>+</w:t>
            </w:r>
          </w:p>
        </w:tc>
      </w:tr>
      <w:tr w:rsidR="00173620" w:rsidTr="001A1A10">
        <w:tc>
          <w:tcPr>
            <w:cnfStyle w:val="001000000000" w:firstRow="0" w:lastRow="0" w:firstColumn="1" w:lastColumn="0" w:oddVBand="0" w:evenVBand="0" w:oddHBand="0" w:evenHBand="0" w:firstRowFirstColumn="0" w:firstRowLastColumn="0" w:lastRowFirstColumn="0" w:lastRowLastColumn="0"/>
            <w:tcW w:w="3823" w:type="dxa"/>
            <w:vAlign w:val="center"/>
          </w:tcPr>
          <w:p w:rsidR="00FD01DE" w:rsidRPr="000465A5" w:rsidRDefault="00FD01DE" w:rsidP="001A1A10">
            <w:pPr>
              <w:pStyle w:val="affff"/>
            </w:pPr>
            <w:r>
              <w:rPr>
                <w:shd w:val="clear" w:color="auto" w:fill="FFFFFF"/>
              </w:rPr>
              <w:t>Р</w:t>
            </w:r>
            <w:r w:rsidRPr="00D900B2">
              <w:rPr>
                <w:shd w:val="clear" w:color="auto" w:fill="FFFFFF"/>
              </w:rPr>
              <w:t>абот</w:t>
            </w:r>
            <w:r>
              <w:rPr>
                <w:shd w:val="clear" w:color="auto" w:fill="FFFFFF"/>
              </w:rPr>
              <w:t>оспособность в условиях недостаточной видимости</w:t>
            </w:r>
          </w:p>
        </w:tc>
        <w:tc>
          <w:tcPr>
            <w:tcW w:w="1076" w:type="dxa"/>
            <w:vAlign w:val="center"/>
          </w:tcPr>
          <w:p w:rsidR="00FD01DE" w:rsidRDefault="00C9384D" w:rsidP="001A1A10">
            <w:pPr>
              <w:pStyle w:val="affff"/>
              <w:cnfStyle w:val="000000000000" w:firstRow="0" w:lastRow="0" w:firstColumn="0" w:lastColumn="0" w:oddVBand="0" w:evenVBand="0" w:oddHBand="0" w:evenHBand="0" w:firstRowFirstColumn="0" w:firstRowLastColumn="0" w:lastRowFirstColumn="0" w:lastRowLastColumn="0"/>
            </w:pPr>
            <w:r>
              <w:t>+</w:t>
            </w:r>
          </w:p>
        </w:tc>
        <w:tc>
          <w:tcPr>
            <w:tcW w:w="1502" w:type="dxa"/>
            <w:vAlign w:val="center"/>
          </w:tcPr>
          <w:p w:rsidR="00FD01DE" w:rsidRDefault="008F0C29" w:rsidP="001A1A10">
            <w:pPr>
              <w:pStyle w:val="affff"/>
              <w:cnfStyle w:val="000000000000" w:firstRow="0" w:lastRow="0" w:firstColumn="0" w:lastColumn="0" w:oddVBand="0" w:evenVBand="0" w:oddHBand="0" w:evenHBand="0" w:firstRowFirstColumn="0" w:firstRowLastColumn="0" w:lastRowFirstColumn="0" w:lastRowLastColumn="0"/>
            </w:pPr>
            <w:r>
              <w:t>-</w:t>
            </w:r>
          </w:p>
        </w:tc>
        <w:tc>
          <w:tcPr>
            <w:tcW w:w="1472" w:type="dxa"/>
            <w:vAlign w:val="center"/>
          </w:tcPr>
          <w:p w:rsidR="00FD01DE" w:rsidRDefault="004572B5" w:rsidP="001A1A10">
            <w:pPr>
              <w:pStyle w:val="affff"/>
              <w:cnfStyle w:val="000000000000" w:firstRow="0" w:lastRow="0" w:firstColumn="0" w:lastColumn="0" w:oddVBand="0" w:evenVBand="0" w:oddHBand="0" w:evenHBand="0" w:firstRowFirstColumn="0" w:firstRowLastColumn="0" w:lastRowFirstColumn="0" w:lastRowLastColumn="0"/>
            </w:pPr>
            <w:r>
              <w:t>+</w:t>
            </w:r>
          </w:p>
        </w:tc>
        <w:tc>
          <w:tcPr>
            <w:tcW w:w="1472" w:type="dxa"/>
            <w:vAlign w:val="center"/>
          </w:tcPr>
          <w:p w:rsidR="00FD01DE" w:rsidRDefault="004572B5" w:rsidP="001A1A10">
            <w:pPr>
              <w:pStyle w:val="affff"/>
              <w:cnfStyle w:val="000000000000" w:firstRow="0" w:lastRow="0" w:firstColumn="0" w:lastColumn="0" w:oddVBand="0" w:evenVBand="0" w:oddHBand="0" w:evenHBand="0" w:firstRowFirstColumn="0" w:firstRowLastColumn="0" w:lastRowFirstColumn="0" w:lastRowLastColumn="0"/>
            </w:pPr>
            <w:r>
              <w:t>+</w:t>
            </w:r>
          </w:p>
        </w:tc>
      </w:tr>
      <w:tr w:rsidR="00173620" w:rsidTr="001A1A10">
        <w:tc>
          <w:tcPr>
            <w:cnfStyle w:val="001000000000" w:firstRow="0" w:lastRow="0" w:firstColumn="1" w:lastColumn="0" w:oddVBand="0" w:evenVBand="0" w:oddHBand="0" w:evenHBand="0" w:firstRowFirstColumn="0" w:firstRowLastColumn="0" w:lastRowFirstColumn="0" w:lastRowLastColumn="0"/>
            <w:tcW w:w="3823" w:type="dxa"/>
            <w:vAlign w:val="center"/>
          </w:tcPr>
          <w:p w:rsidR="00FD01DE" w:rsidRPr="00FD01DE" w:rsidRDefault="00FD01DE" w:rsidP="001A1A10">
            <w:pPr>
              <w:pStyle w:val="affff"/>
            </w:pPr>
            <w:r w:rsidRPr="00FD01DE">
              <w:t>Дальность обнаружения</w:t>
            </w:r>
          </w:p>
        </w:tc>
        <w:tc>
          <w:tcPr>
            <w:tcW w:w="1076" w:type="dxa"/>
            <w:vAlign w:val="center"/>
          </w:tcPr>
          <w:p w:rsidR="00FD01DE" w:rsidRDefault="00C9384D" w:rsidP="001A1A10">
            <w:pPr>
              <w:pStyle w:val="affff"/>
              <w:cnfStyle w:val="000000000000" w:firstRow="0" w:lastRow="0" w:firstColumn="0" w:lastColumn="0" w:oddVBand="0" w:evenVBand="0" w:oddHBand="0" w:evenHBand="0" w:firstRowFirstColumn="0" w:firstRowLastColumn="0" w:lastRowFirstColumn="0" w:lastRowLastColumn="0"/>
            </w:pPr>
            <w:r>
              <w:t>5</w:t>
            </w:r>
            <w:r w:rsidR="004572B5">
              <w:t>00</w:t>
            </w:r>
            <w:r>
              <w:t xml:space="preserve"> </w:t>
            </w:r>
            <w:r w:rsidR="004572B5">
              <w:t>с</w:t>
            </w:r>
            <w:r>
              <w:t>м</w:t>
            </w:r>
          </w:p>
        </w:tc>
        <w:tc>
          <w:tcPr>
            <w:tcW w:w="1502" w:type="dxa"/>
            <w:vAlign w:val="center"/>
          </w:tcPr>
          <w:p w:rsidR="00FD01DE" w:rsidRDefault="008F0C29" w:rsidP="001A1A10">
            <w:pPr>
              <w:pStyle w:val="affff"/>
              <w:cnfStyle w:val="000000000000" w:firstRow="0" w:lastRow="0" w:firstColumn="0" w:lastColumn="0" w:oddVBand="0" w:evenVBand="0" w:oddHBand="0" w:evenHBand="0" w:firstRowFirstColumn="0" w:firstRowLastColumn="0" w:lastRowFirstColumn="0" w:lastRowLastColumn="0"/>
            </w:pPr>
            <w:r>
              <w:t>80 см</w:t>
            </w:r>
          </w:p>
        </w:tc>
        <w:tc>
          <w:tcPr>
            <w:tcW w:w="1472" w:type="dxa"/>
            <w:vAlign w:val="center"/>
          </w:tcPr>
          <w:p w:rsidR="00FD01DE" w:rsidRDefault="004572B5" w:rsidP="001A1A10">
            <w:pPr>
              <w:pStyle w:val="affff"/>
              <w:cnfStyle w:val="000000000000" w:firstRow="0" w:lastRow="0" w:firstColumn="0" w:lastColumn="0" w:oddVBand="0" w:evenVBand="0" w:oddHBand="0" w:evenHBand="0" w:firstRowFirstColumn="0" w:firstRowLastColumn="0" w:lastRowFirstColumn="0" w:lastRowLastColumn="0"/>
            </w:pPr>
            <w:r>
              <w:t>700 см</w:t>
            </w:r>
          </w:p>
        </w:tc>
        <w:tc>
          <w:tcPr>
            <w:tcW w:w="1472" w:type="dxa"/>
            <w:vAlign w:val="center"/>
          </w:tcPr>
          <w:p w:rsidR="00FD01DE" w:rsidRDefault="004572B5" w:rsidP="001A1A10">
            <w:pPr>
              <w:pStyle w:val="affff"/>
              <w:cnfStyle w:val="000000000000" w:firstRow="0" w:lastRow="0" w:firstColumn="0" w:lastColumn="0" w:oddVBand="0" w:evenVBand="0" w:oddHBand="0" w:evenHBand="0" w:firstRowFirstColumn="0" w:firstRowLastColumn="0" w:lastRowFirstColumn="0" w:lastRowLastColumn="0"/>
            </w:pPr>
            <w:r>
              <w:t>450 см</w:t>
            </w:r>
          </w:p>
        </w:tc>
      </w:tr>
      <w:tr w:rsidR="00173620" w:rsidTr="001A1A10">
        <w:tc>
          <w:tcPr>
            <w:cnfStyle w:val="001000000000" w:firstRow="0" w:lastRow="0" w:firstColumn="1" w:lastColumn="0" w:oddVBand="0" w:evenVBand="0" w:oddHBand="0" w:evenHBand="0" w:firstRowFirstColumn="0" w:firstRowLastColumn="0" w:lastRowFirstColumn="0" w:lastRowLastColumn="0"/>
            <w:tcW w:w="3823" w:type="dxa"/>
            <w:vAlign w:val="center"/>
          </w:tcPr>
          <w:p w:rsidR="00FD01DE" w:rsidRPr="00FD01DE" w:rsidRDefault="00FD01DE" w:rsidP="001A1A10">
            <w:pPr>
              <w:pStyle w:val="affff"/>
            </w:pPr>
            <w:r>
              <w:t>Нижний порог обнаружения</w:t>
            </w:r>
          </w:p>
        </w:tc>
        <w:tc>
          <w:tcPr>
            <w:tcW w:w="1076" w:type="dxa"/>
            <w:vAlign w:val="center"/>
          </w:tcPr>
          <w:p w:rsidR="00FD01DE" w:rsidRDefault="00C9384D" w:rsidP="001A1A10">
            <w:pPr>
              <w:pStyle w:val="affff"/>
              <w:cnfStyle w:val="000000000000" w:firstRow="0" w:lastRow="0" w:firstColumn="0" w:lastColumn="0" w:oddVBand="0" w:evenVBand="0" w:oddHBand="0" w:evenHBand="0" w:firstRowFirstColumn="0" w:firstRowLastColumn="0" w:lastRowFirstColumn="0" w:lastRowLastColumn="0"/>
            </w:pPr>
            <w:r>
              <w:t>3 см</w:t>
            </w:r>
          </w:p>
        </w:tc>
        <w:tc>
          <w:tcPr>
            <w:tcW w:w="1502" w:type="dxa"/>
            <w:vAlign w:val="center"/>
          </w:tcPr>
          <w:p w:rsidR="00FD01DE" w:rsidRDefault="008F0C29" w:rsidP="001A1A10">
            <w:pPr>
              <w:pStyle w:val="affff"/>
              <w:cnfStyle w:val="000000000000" w:firstRow="0" w:lastRow="0" w:firstColumn="0" w:lastColumn="0" w:oddVBand="0" w:evenVBand="0" w:oddHBand="0" w:evenHBand="0" w:firstRowFirstColumn="0" w:firstRowLastColumn="0" w:lastRowFirstColumn="0" w:lastRowLastColumn="0"/>
            </w:pPr>
            <w:r>
              <w:t>3 см</w:t>
            </w:r>
          </w:p>
        </w:tc>
        <w:tc>
          <w:tcPr>
            <w:tcW w:w="1472" w:type="dxa"/>
            <w:vAlign w:val="center"/>
          </w:tcPr>
          <w:p w:rsidR="00FD01DE" w:rsidRDefault="004572B5" w:rsidP="001A1A10">
            <w:pPr>
              <w:pStyle w:val="affff"/>
              <w:cnfStyle w:val="000000000000" w:firstRow="0" w:lastRow="0" w:firstColumn="0" w:lastColumn="0" w:oddVBand="0" w:evenVBand="0" w:oddHBand="0" w:evenHBand="0" w:firstRowFirstColumn="0" w:firstRowLastColumn="0" w:lastRowFirstColumn="0" w:lastRowLastColumn="0"/>
            </w:pPr>
            <w:r>
              <w:t>2 см</w:t>
            </w:r>
          </w:p>
        </w:tc>
        <w:tc>
          <w:tcPr>
            <w:tcW w:w="1472" w:type="dxa"/>
            <w:vAlign w:val="center"/>
          </w:tcPr>
          <w:p w:rsidR="00FD01DE" w:rsidRDefault="004572B5" w:rsidP="001A1A10">
            <w:pPr>
              <w:pStyle w:val="affff"/>
              <w:cnfStyle w:val="000000000000" w:firstRow="0" w:lastRow="0" w:firstColumn="0" w:lastColumn="0" w:oddVBand="0" w:evenVBand="0" w:oddHBand="0" w:evenHBand="0" w:firstRowFirstColumn="0" w:firstRowLastColumn="0" w:lastRowFirstColumn="0" w:lastRowLastColumn="0"/>
            </w:pPr>
            <w:r>
              <w:t>25 см</w:t>
            </w:r>
          </w:p>
        </w:tc>
      </w:tr>
      <w:tr w:rsidR="00173620" w:rsidTr="001A1A10">
        <w:tc>
          <w:tcPr>
            <w:cnfStyle w:val="001000000000" w:firstRow="0" w:lastRow="0" w:firstColumn="1" w:lastColumn="0" w:oddVBand="0" w:evenVBand="0" w:oddHBand="0" w:evenHBand="0" w:firstRowFirstColumn="0" w:firstRowLastColumn="0" w:lastRowFirstColumn="0" w:lastRowLastColumn="0"/>
            <w:tcW w:w="3823" w:type="dxa"/>
            <w:vAlign w:val="center"/>
          </w:tcPr>
          <w:p w:rsidR="000465A5" w:rsidRPr="000465A5" w:rsidRDefault="000465A5" w:rsidP="001A1A10">
            <w:pPr>
              <w:pStyle w:val="affff"/>
            </w:pPr>
            <w:r>
              <w:t>Цена</w:t>
            </w:r>
          </w:p>
        </w:tc>
        <w:tc>
          <w:tcPr>
            <w:tcW w:w="1076" w:type="dxa"/>
            <w:vAlign w:val="center"/>
          </w:tcPr>
          <w:p w:rsidR="000465A5" w:rsidRDefault="004572B5" w:rsidP="001A1A10">
            <w:pPr>
              <w:pStyle w:val="affff"/>
              <w:cnfStyle w:val="000000000000" w:firstRow="0" w:lastRow="0" w:firstColumn="0" w:lastColumn="0" w:oddVBand="0" w:evenVBand="0" w:oddHBand="0" w:evenHBand="0" w:firstRowFirstColumn="0" w:firstRowLastColumn="0" w:lastRowFirstColumn="0" w:lastRowLastColumn="0"/>
            </w:pPr>
            <w:r>
              <w:t>90</w:t>
            </w:r>
            <w:r w:rsidR="00C9384D">
              <w:t xml:space="preserve"> руб</w:t>
            </w:r>
          </w:p>
        </w:tc>
        <w:tc>
          <w:tcPr>
            <w:tcW w:w="1502" w:type="dxa"/>
            <w:vAlign w:val="center"/>
          </w:tcPr>
          <w:p w:rsidR="000465A5" w:rsidRDefault="00C9384D" w:rsidP="001A1A10">
            <w:pPr>
              <w:pStyle w:val="affff"/>
              <w:cnfStyle w:val="000000000000" w:firstRow="0" w:lastRow="0" w:firstColumn="0" w:lastColumn="0" w:oddVBand="0" w:evenVBand="0" w:oddHBand="0" w:evenHBand="0" w:firstRowFirstColumn="0" w:firstRowLastColumn="0" w:lastRowFirstColumn="0" w:lastRowLastColumn="0"/>
            </w:pPr>
            <w:r w:rsidRPr="00C9384D">
              <w:t>280 руб</w:t>
            </w:r>
          </w:p>
        </w:tc>
        <w:tc>
          <w:tcPr>
            <w:tcW w:w="1472" w:type="dxa"/>
            <w:vAlign w:val="center"/>
          </w:tcPr>
          <w:p w:rsidR="000465A5" w:rsidRDefault="004572B5" w:rsidP="001A1A10">
            <w:pPr>
              <w:pStyle w:val="affff"/>
              <w:cnfStyle w:val="000000000000" w:firstRow="0" w:lastRow="0" w:firstColumn="0" w:lastColumn="0" w:oddVBand="0" w:evenVBand="0" w:oddHBand="0" w:evenHBand="0" w:firstRowFirstColumn="0" w:firstRowLastColumn="0" w:lastRowFirstColumn="0" w:lastRowLastColumn="0"/>
            </w:pPr>
            <w:r>
              <w:t>160</w:t>
            </w:r>
            <w:r w:rsidRPr="004572B5">
              <w:t xml:space="preserve"> руб</w:t>
            </w:r>
          </w:p>
        </w:tc>
        <w:tc>
          <w:tcPr>
            <w:tcW w:w="1472" w:type="dxa"/>
            <w:vAlign w:val="center"/>
          </w:tcPr>
          <w:p w:rsidR="000465A5" w:rsidRDefault="004572B5" w:rsidP="001A1A10">
            <w:pPr>
              <w:pStyle w:val="affff"/>
              <w:cnfStyle w:val="000000000000" w:firstRow="0" w:lastRow="0" w:firstColumn="0" w:lastColumn="0" w:oddVBand="0" w:evenVBand="0" w:oddHBand="0" w:evenHBand="0" w:firstRowFirstColumn="0" w:firstRowLastColumn="0" w:lastRowFirstColumn="0" w:lastRowLastColumn="0"/>
            </w:pPr>
            <w:r>
              <w:t>730 руб</w:t>
            </w:r>
          </w:p>
        </w:tc>
      </w:tr>
    </w:tbl>
    <w:p w:rsidR="00173620" w:rsidRDefault="00173620" w:rsidP="004F1120">
      <w:pPr>
        <w:pStyle w:val="-3"/>
      </w:pPr>
      <w:r>
        <w:t xml:space="preserve">В результате проведенного сравнения </w:t>
      </w:r>
      <w:r w:rsidR="00E82660">
        <w:t>(</w:t>
      </w:r>
      <w:r>
        <w:fldChar w:fldCharType="begin"/>
      </w:r>
      <w:r>
        <w:instrText xml:space="preserve"> REF _Ref504327560 \h </w:instrText>
      </w:r>
      <w:r>
        <w:fldChar w:fldCharType="separate"/>
      </w:r>
      <w:r w:rsidR="00487FBD">
        <w:t xml:space="preserve">Таблица </w:t>
      </w:r>
      <w:r w:rsidR="00487FBD">
        <w:rPr>
          <w:noProof/>
        </w:rPr>
        <w:t>5</w:t>
      </w:r>
      <w:r>
        <w:fldChar w:fldCharType="end"/>
      </w:r>
      <w:r>
        <w:t>) В качестве сенсора, следящего за состоянием парковочного места, был выбран ультразвуковой датчик расстояния HC-SR04, т.</w:t>
      </w:r>
      <w:r w:rsidR="003D42BA">
        <w:t>к. данный ультразвуковой датчик</w:t>
      </w:r>
      <w:r>
        <w:t xml:space="preserve"> имеет следующие преимущества:</w:t>
      </w:r>
    </w:p>
    <w:p w:rsidR="00173620" w:rsidRPr="00D900B2" w:rsidRDefault="00173620" w:rsidP="001A1A10">
      <w:pPr>
        <w:pStyle w:val="a"/>
        <w:rPr>
          <w:shd w:val="clear" w:color="auto" w:fill="FFFFFF"/>
        </w:rPr>
      </w:pPr>
      <w:r w:rsidRPr="00D900B2">
        <w:rPr>
          <w:shd w:val="clear" w:color="auto" w:fill="FFFFFF"/>
        </w:rPr>
        <w:t>обнаружение прозрачных объектов;</w:t>
      </w:r>
    </w:p>
    <w:p w:rsidR="00173620" w:rsidRPr="00D900B2" w:rsidRDefault="00173620" w:rsidP="001A1A10">
      <w:pPr>
        <w:pStyle w:val="a"/>
        <w:rPr>
          <w:shd w:val="clear" w:color="auto" w:fill="FFFFFF"/>
        </w:rPr>
      </w:pPr>
      <w:r w:rsidRPr="00D900B2">
        <w:rPr>
          <w:shd w:val="clear" w:color="auto" w:fill="FFFFFF"/>
        </w:rPr>
        <w:t>невосприимчивость к световым вспышкам и бликам;</w:t>
      </w:r>
    </w:p>
    <w:p w:rsidR="00173620" w:rsidRPr="00D900B2" w:rsidRDefault="00173620" w:rsidP="001A1A10">
      <w:pPr>
        <w:pStyle w:val="a"/>
        <w:rPr>
          <w:shd w:val="clear" w:color="auto" w:fill="FFFFFF"/>
        </w:rPr>
      </w:pPr>
      <w:r w:rsidRPr="00D900B2">
        <w:rPr>
          <w:shd w:val="clear" w:color="auto" w:fill="FFFFFF"/>
        </w:rPr>
        <w:t>работоспособность в сложных условиях (туман, пыль, пар);</w:t>
      </w:r>
    </w:p>
    <w:p w:rsidR="00D04990" w:rsidRDefault="00173620" w:rsidP="001A1A10">
      <w:pPr>
        <w:pStyle w:val="a"/>
        <w:rPr>
          <w:shd w:val="clear" w:color="auto" w:fill="FFFFFF"/>
        </w:rPr>
      </w:pPr>
      <w:r w:rsidRPr="00D900B2">
        <w:rPr>
          <w:shd w:val="clear" w:color="auto" w:fill="FFFFFF"/>
        </w:rPr>
        <w:t>низкая цена.</w:t>
      </w:r>
    </w:p>
    <w:p w:rsidR="00932270" w:rsidRPr="00932270" w:rsidRDefault="00932270" w:rsidP="001A1A10">
      <w:pPr>
        <w:rPr>
          <w:shd w:val="clear" w:color="auto" w:fill="FFFFFF"/>
        </w:rPr>
      </w:pPr>
      <w:r>
        <w:rPr>
          <w:shd w:val="clear" w:color="auto" w:fill="FFFFFF"/>
        </w:rPr>
        <w:t xml:space="preserve">Подробное описание датчика </w:t>
      </w:r>
      <w:r>
        <w:t xml:space="preserve">HC-SR04 смотри п.п. </w:t>
      </w:r>
      <w:r>
        <w:fldChar w:fldCharType="begin"/>
      </w:r>
      <w:r>
        <w:instrText xml:space="preserve"> REF _Ref502242584 \r \h </w:instrText>
      </w:r>
      <w:r>
        <w:fldChar w:fldCharType="separate"/>
      </w:r>
      <w:r w:rsidR="00487FBD">
        <w:t>3.5.1.5</w:t>
      </w:r>
      <w:r>
        <w:fldChar w:fldCharType="end"/>
      </w:r>
      <w:r>
        <w:t>.</w:t>
      </w:r>
    </w:p>
    <w:p w:rsidR="005D64A2" w:rsidRDefault="00417C7A" w:rsidP="005D19FE">
      <w:pPr>
        <w:pStyle w:val="4"/>
      </w:pPr>
      <w:bookmarkStart w:id="141" w:name="_Ref502242584"/>
      <w:bookmarkStart w:id="142" w:name="_Toc515909603"/>
      <w:r>
        <w:t>Ультразвуковой</w:t>
      </w:r>
      <w:r w:rsidR="00C1310F">
        <w:t xml:space="preserve"> датчик</w:t>
      </w:r>
      <w:r w:rsidR="00C1310F" w:rsidRPr="003D72FB">
        <w:t xml:space="preserve"> </w:t>
      </w:r>
      <w:r w:rsidR="00C1310F">
        <w:t>расстояния</w:t>
      </w:r>
      <w:r w:rsidR="003D72FB">
        <w:t xml:space="preserve"> </w:t>
      </w:r>
      <w:r w:rsidR="00C1310F">
        <w:t>HC-SR04</w:t>
      </w:r>
      <w:bookmarkEnd w:id="141"/>
      <w:bookmarkEnd w:id="142"/>
    </w:p>
    <w:p w:rsidR="00173620" w:rsidRDefault="00724BC7" w:rsidP="007876FA">
      <w:r>
        <w:t>Бесконтактный направленный датчик HC-SR04</w:t>
      </w:r>
      <w:r w:rsidR="005F0DBF">
        <w:t xml:space="preserve"> </w:t>
      </w:r>
      <w:r w:rsidR="005F0DBF" w:rsidRPr="005F0DBF">
        <w:t>[</w:t>
      </w:r>
      <w:r w:rsidR="005F0DBF">
        <w:fldChar w:fldCharType="begin"/>
      </w:r>
      <w:r w:rsidR="005F0DBF">
        <w:instrText xml:space="preserve"> REF _Ref515496483 \n \h </w:instrText>
      </w:r>
      <w:r w:rsidR="005F0DBF">
        <w:fldChar w:fldCharType="separate"/>
      </w:r>
      <w:r w:rsidR="00487FBD">
        <w:t>13</w:t>
      </w:r>
      <w:r w:rsidR="005F0DBF">
        <w:fldChar w:fldCharType="end"/>
      </w:r>
      <w:r w:rsidR="005F0DBF" w:rsidRPr="005F0DBF">
        <w:t>]</w:t>
      </w:r>
      <w:r>
        <w:t>, используя ультразвуковые волны, измеряет расстояние до объекта. На плате модуля размещены пьезоизлучатель ультразвука и воспринимающий отраженную волну микрофон. В отличие от инфракрасных дальномеров на ультразвуковой датчик HC-SR04 не влияют источн</w:t>
      </w:r>
      <w:r w:rsidR="005F0DBF">
        <w:t>ики света или цвет препятствия.</w:t>
      </w:r>
      <w:r>
        <w:t xml:space="preserve"> </w:t>
      </w:r>
      <w:r w:rsidR="00173620">
        <w:t xml:space="preserve">Внешний вид данного датчика показан на рисунке </w:t>
      </w:r>
      <w:r w:rsidR="00173620">
        <w:fldChar w:fldCharType="begin"/>
      </w:r>
      <w:r w:rsidR="00173620">
        <w:instrText xml:space="preserve"> REF _Ref501623205 \h  \* MERGEFORMAT </w:instrText>
      </w:r>
      <w:r w:rsidR="00173620">
        <w:fldChar w:fldCharType="separate"/>
      </w:r>
      <w:r w:rsidR="00487FBD" w:rsidRPr="00487FBD">
        <w:rPr>
          <w:vanish/>
        </w:rPr>
        <w:t xml:space="preserve">Рисунок </w:t>
      </w:r>
      <w:r w:rsidR="00487FBD">
        <w:rPr>
          <w:noProof/>
        </w:rPr>
        <w:t>15</w:t>
      </w:r>
      <w:r w:rsidR="00173620">
        <w:fldChar w:fldCharType="end"/>
      </w:r>
      <w:r w:rsidR="00173620">
        <w:t>.</w:t>
      </w:r>
      <w:r w:rsidR="000B35C7">
        <w:t xml:space="preserve"> На рисунке </w:t>
      </w:r>
      <w:r w:rsidR="000B35C7">
        <w:fldChar w:fldCharType="begin"/>
      </w:r>
      <w:r w:rsidR="000B35C7">
        <w:instrText xml:space="preserve"> REF _Ref502243008 \h  \* MERGEFORMAT </w:instrText>
      </w:r>
      <w:r w:rsidR="000B35C7">
        <w:fldChar w:fldCharType="separate"/>
      </w:r>
      <w:r w:rsidR="00487FBD" w:rsidRPr="00487FBD">
        <w:rPr>
          <w:vanish/>
        </w:rPr>
        <w:t xml:space="preserve">Рисунок </w:t>
      </w:r>
      <w:r w:rsidR="00487FBD">
        <w:rPr>
          <w:noProof/>
        </w:rPr>
        <w:t>16</w:t>
      </w:r>
      <w:r w:rsidR="000B35C7">
        <w:fldChar w:fldCharType="end"/>
      </w:r>
      <w:r w:rsidR="000B35C7">
        <w:t xml:space="preserve"> представлена УГО </w:t>
      </w:r>
      <w:r w:rsidR="000B35C7" w:rsidRPr="0014725E">
        <w:t>датчика расстояния HC-SR04</w:t>
      </w:r>
      <w:r w:rsidR="000B35C7">
        <w:t xml:space="preserve">. </w:t>
      </w:r>
    </w:p>
    <w:p w:rsidR="00173620" w:rsidRDefault="00173620" w:rsidP="000B35C7">
      <w:pPr>
        <w:pStyle w:val="aff3"/>
      </w:pPr>
      <w:r>
        <w:drawing>
          <wp:inline distT="0" distB="0" distL="0" distR="0" wp14:anchorId="1E1F17E0" wp14:editId="29E3BCED">
            <wp:extent cx="1865840" cy="1235033"/>
            <wp:effectExtent l="0" t="0" r="1270" b="3810"/>
            <wp:docPr id="15" name="Рисунок 15" descr="http://edusnab.ru/upload/iblock/d09/d09faf9a969df7717f0798c8ba9453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edusnab.ru/upload/iblock/d09/d09faf9a969df7717f0798c8ba94537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93145" cy="1319298"/>
                    </a:xfrm>
                    <a:prstGeom prst="rect">
                      <a:avLst/>
                    </a:prstGeom>
                    <a:noFill/>
                    <a:ln>
                      <a:noFill/>
                    </a:ln>
                  </pic:spPr>
                </pic:pic>
              </a:graphicData>
            </a:graphic>
          </wp:inline>
        </w:drawing>
      </w:r>
    </w:p>
    <w:p w:rsidR="00173620" w:rsidRDefault="00173620" w:rsidP="006307D2">
      <w:pPr>
        <w:pStyle w:val="af8"/>
      </w:pPr>
      <w:bookmarkStart w:id="143" w:name="_Ref501623205"/>
      <w:r>
        <w:t xml:space="preserve">Рисунок </w:t>
      </w:r>
      <w:fldSimple w:instr=" SEQ Рисунок \* ARABIC ">
        <w:r w:rsidR="00487FBD">
          <w:rPr>
            <w:noProof/>
          </w:rPr>
          <w:t>15</w:t>
        </w:r>
      </w:fldSimple>
      <w:bookmarkEnd w:id="143"/>
      <w:r>
        <w:t xml:space="preserve"> – Внешний вид ультразвукового датчика расстояния HC-SR04</w:t>
      </w:r>
    </w:p>
    <w:p w:rsidR="0014725E" w:rsidRDefault="00D04990" w:rsidP="000B35C7">
      <w:pPr>
        <w:pStyle w:val="aff3"/>
      </w:pPr>
      <w:r>
        <w:object w:dxaOrig="83" w:dyaOrig="4320">
          <v:shape id="_x0000_i1035" type="#_x0000_t75" style="width:96pt;height:88.85pt" o:ole="">
            <v:imagedata r:id="rId34" o:title="" croptop="31636f" cropbottom="28059f" cropleft="41755f" cropright="21018f"/>
          </v:shape>
          <o:OLEObject Type="Embed" ProgID="AutoCAD.Drawing.22" ShapeID="_x0000_i1035" DrawAspect="Content" ObjectID="_1589944603" r:id="rId35"/>
        </w:object>
      </w:r>
    </w:p>
    <w:p w:rsidR="00724BC7" w:rsidRDefault="0014725E" w:rsidP="006307D2">
      <w:pPr>
        <w:pStyle w:val="af8"/>
      </w:pPr>
      <w:bookmarkStart w:id="144" w:name="_Ref502243008"/>
      <w:r>
        <w:t xml:space="preserve">Рисунок </w:t>
      </w:r>
      <w:fldSimple w:instr=" SEQ Рисунок \* ARABIC ">
        <w:r w:rsidR="00487FBD">
          <w:rPr>
            <w:noProof/>
          </w:rPr>
          <w:t>16</w:t>
        </w:r>
      </w:fldSimple>
      <w:bookmarkEnd w:id="144"/>
      <w:r>
        <w:t xml:space="preserve"> – УГО ультразвукового</w:t>
      </w:r>
      <w:r w:rsidRPr="0014725E">
        <w:t xml:space="preserve"> датчика расстояния HC-SR04</w:t>
      </w:r>
    </w:p>
    <w:p w:rsidR="00724BC7" w:rsidRPr="00724BC7" w:rsidRDefault="00724BC7" w:rsidP="004F1120">
      <w:pPr>
        <w:pStyle w:val="-3"/>
      </w:pPr>
      <w:r>
        <w:t xml:space="preserve">Ниже в таблице </w:t>
      </w:r>
      <w:r>
        <w:fldChar w:fldCharType="begin"/>
      </w:r>
      <w:r>
        <w:instrText xml:space="preserve"> REF _Ref502243216 \h  \* MERGEFORMAT </w:instrText>
      </w:r>
      <w:r>
        <w:fldChar w:fldCharType="separate"/>
      </w:r>
      <w:r w:rsidR="00487FBD" w:rsidRPr="00487FBD">
        <w:rPr>
          <w:vanish/>
        </w:rPr>
        <w:t xml:space="preserve">Таблица </w:t>
      </w:r>
      <w:r w:rsidR="00487FBD">
        <w:rPr>
          <w:noProof/>
        </w:rPr>
        <w:t>6</w:t>
      </w:r>
      <w:r>
        <w:fldChar w:fldCharType="end"/>
      </w:r>
      <w:r>
        <w:t xml:space="preserve"> приводится описание выводов данного датчика.</w:t>
      </w:r>
    </w:p>
    <w:p w:rsidR="00EC2250" w:rsidRDefault="00EC2250" w:rsidP="004A2350">
      <w:pPr>
        <w:pStyle w:val="affff1"/>
      </w:pPr>
      <w:bookmarkStart w:id="145" w:name="_Ref502243216"/>
      <w:bookmarkStart w:id="146" w:name="_Ref502243208"/>
      <w:r>
        <w:t xml:space="preserve">Таблица </w:t>
      </w:r>
      <w:fldSimple w:instr=" SEQ Таблица \* ARABIC ">
        <w:r w:rsidR="00487FBD">
          <w:rPr>
            <w:noProof/>
          </w:rPr>
          <w:t>6</w:t>
        </w:r>
      </w:fldSimple>
      <w:bookmarkEnd w:id="145"/>
      <w:r>
        <w:t xml:space="preserve"> – Описание выводов</w:t>
      </w:r>
      <w:r w:rsidRPr="00EC2250">
        <w:t xml:space="preserve"> </w:t>
      </w:r>
      <w:r>
        <w:t>ультразвукового</w:t>
      </w:r>
      <w:r w:rsidRPr="0014725E">
        <w:t xml:space="preserve"> датчика расстояния HC-SR04</w:t>
      </w:r>
      <w:bookmarkEnd w:id="146"/>
      <w:r>
        <w:t xml:space="preserve"> </w:t>
      </w:r>
    </w:p>
    <w:tbl>
      <w:tblPr>
        <w:tblStyle w:val="-6"/>
        <w:tblW w:w="0" w:type="auto"/>
        <w:tblLook w:val="0620" w:firstRow="1" w:lastRow="0" w:firstColumn="0" w:lastColumn="0" w:noHBand="1" w:noVBand="1"/>
      </w:tblPr>
      <w:tblGrid>
        <w:gridCol w:w="1555"/>
        <w:gridCol w:w="1721"/>
        <w:gridCol w:w="6069"/>
      </w:tblGrid>
      <w:tr w:rsidR="00EC2250" w:rsidRPr="00D4220E" w:rsidTr="000B35C7">
        <w:trPr>
          <w:cnfStyle w:val="100000000000" w:firstRow="1" w:lastRow="0" w:firstColumn="0" w:lastColumn="0" w:oddVBand="0" w:evenVBand="0" w:oddHBand="0" w:evenHBand="0" w:firstRowFirstColumn="0" w:firstRowLastColumn="0" w:lastRowFirstColumn="0" w:lastRowLastColumn="0"/>
        </w:trPr>
        <w:tc>
          <w:tcPr>
            <w:tcW w:w="1555" w:type="dxa"/>
          </w:tcPr>
          <w:p w:rsidR="00EC2250" w:rsidRPr="00D4220E" w:rsidRDefault="00EC2250" w:rsidP="000B35C7">
            <w:pPr>
              <w:pStyle w:val="affff"/>
            </w:pPr>
            <w:r>
              <w:t>№ Вывода</w:t>
            </w:r>
          </w:p>
        </w:tc>
        <w:tc>
          <w:tcPr>
            <w:tcW w:w="1721" w:type="dxa"/>
          </w:tcPr>
          <w:p w:rsidR="00EC2250" w:rsidRPr="00D4220E" w:rsidRDefault="00EC2250" w:rsidP="000B35C7">
            <w:pPr>
              <w:pStyle w:val="affff"/>
            </w:pPr>
            <w:r>
              <w:t>Мнемоника</w:t>
            </w:r>
          </w:p>
        </w:tc>
        <w:tc>
          <w:tcPr>
            <w:tcW w:w="6069" w:type="dxa"/>
          </w:tcPr>
          <w:p w:rsidR="00EC2250" w:rsidRPr="00D4220E" w:rsidRDefault="00EC2250" w:rsidP="000B35C7">
            <w:pPr>
              <w:pStyle w:val="affff"/>
            </w:pPr>
            <w:r>
              <w:t>Описание</w:t>
            </w:r>
          </w:p>
        </w:tc>
      </w:tr>
      <w:tr w:rsidR="00EC2250" w:rsidRPr="00D4220E" w:rsidTr="000B35C7">
        <w:tc>
          <w:tcPr>
            <w:tcW w:w="1555" w:type="dxa"/>
          </w:tcPr>
          <w:p w:rsidR="00EC2250" w:rsidRPr="00CB56FC" w:rsidRDefault="00EC2250" w:rsidP="000B35C7">
            <w:pPr>
              <w:pStyle w:val="affff"/>
              <w:rPr>
                <w:lang w:val="en-US"/>
              </w:rPr>
            </w:pPr>
            <w:r>
              <w:t>1</w:t>
            </w:r>
          </w:p>
        </w:tc>
        <w:tc>
          <w:tcPr>
            <w:tcW w:w="1721" w:type="dxa"/>
          </w:tcPr>
          <w:p w:rsidR="00EC2250" w:rsidRPr="00CB56FC" w:rsidRDefault="00EC2250" w:rsidP="000B35C7">
            <w:pPr>
              <w:pStyle w:val="affff"/>
              <w:rPr>
                <w:lang w:val="en-US"/>
              </w:rPr>
            </w:pPr>
            <w:r>
              <w:t>VCC</w:t>
            </w:r>
          </w:p>
        </w:tc>
        <w:tc>
          <w:tcPr>
            <w:tcW w:w="6069" w:type="dxa"/>
          </w:tcPr>
          <w:p w:rsidR="00EC2250" w:rsidRPr="00D4220E" w:rsidRDefault="00EC2250" w:rsidP="000B35C7">
            <w:pPr>
              <w:pStyle w:val="affff"/>
            </w:pPr>
            <w:r>
              <w:t>Питание +5В</w:t>
            </w:r>
          </w:p>
        </w:tc>
      </w:tr>
      <w:tr w:rsidR="00EC2250" w:rsidRPr="00CB56FC" w:rsidTr="000B35C7">
        <w:tc>
          <w:tcPr>
            <w:tcW w:w="1555" w:type="dxa"/>
          </w:tcPr>
          <w:p w:rsidR="00EC2250" w:rsidRPr="00CB56FC" w:rsidRDefault="00EC2250" w:rsidP="000B35C7">
            <w:pPr>
              <w:pStyle w:val="affff"/>
              <w:rPr>
                <w:lang w:val="en-US"/>
              </w:rPr>
            </w:pPr>
            <w:r>
              <w:rPr>
                <w:lang w:val="en-US"/>
              </w:rPr>
              <w:t>2</w:t>
            </w:r>
          </w:p>
        </w:tc>
        <w:tc>
          <w:tcPr>
            <w:tcW w:w="1721" w:type="dxa"/>
          </w:tcPr>
          <w:p w:rsidR="00EC2250" w:rsidRPr="00D4220E" w:rsidRDefault="00EC2250" w:rsidP="000B35C7">
            <w:pPr>
              <w:pStyle w:val="affff"/>
              <w:rPr>
                <w:lang w:val="en-US"/>
              </w:rPr>
            </w:pPr>
            <w:r>
              <w:t>GND</w:t>
            </w:r>
          </w:p>
        </w:tc>
        <w:tc>
          <w:tcPr>
            <w:tcW w:w="6069" w:type="dxa"/>
          </w:tcPr>
          <w:p w:rsidR="00EC2250" w:rsidRPr="00EC2250" w:rsidRDefault="00EC2250" w:rsidP="000B35C7">
            <w:pPr>
              <w:pStyle w:val="affff"/>
            </w:pPr>
            <w:r>
              <w:t>Земля</w:t>
            </w:r>
          </w:p>
        </w:tc>
      </w:tr>
      <w:tr w:rsidR="00EC2250" w:rsidRPr="00D4220E" w:rsidTr="000B35C7">
        <w:tc>
          <w:tcPr>
            <w:tcW w:w="1555" w:type="dxa"/>
          </w:tcPr>
          <w:p w:rsidR="00EC2250" w:rsidRPr="00D4220E" w:rsidRDefault="00EC2250" w:rsidP="000B35C7">
            <w:pPr>
              <w:pStyle w:val="affff"/>
            </w:pPr>
            <w:r>
              <w:t>3</w:t>
            </w:r>
          </w:p>
        </w:tc>
        <w:tc>
          <w:tcPr>
            <w:tcW w:w="1721" w:type="dxa"/>
          </w:tcPr>
          <w:p w:rsidR="00EC2250" w:rsidRPr="00CB56FC" w:rsidRDefault="00EC2250" w:rsidP="000B35C7">
            <w:pPr>
              <w:pStyle w:val="affff"/>
              <w:rPr>
                <w:lang w:val="en-US"/>
              </w:rPr>
            </w:pPr>
            <w:r>
              <w:t>Trig</w:t>
            </w:r>
          </w:p>
        </w:tc>
        <w:tc>
          <w:tcPr>
            <w:tcW w:w="6069" w:type="dxa"/>
          </w:tcPr>
          <w:p w:rsidR="00EC2250" w:rsidRPr="00D4220E" w:rsidRDefault="00EC2250" w:rsidP="000B35C7">
            <w:pPr>
              <w:pStyle w:val="affff"/>
            </w:pPr>
            <w:r>
              <w:t>Цифровой вход для включения измерения</w:t>
            </w:r>
          </w:p>
        </w:tc>
      </w:tr>
      <w:tr w:rsidR="00EC2250" w:rsidRPr="00CB56FC" w:rsidTr="000B35C7">
        <w:tc>
          <w:tcPr>
            <w:tcW w:w="1555" w:type="dxa"/>
          </w:tcPr>
          <w:p w:rsidR="00EC2250" w:rsidRDefault="00EC2250" w:rsidP="000B35C7">
            <w:pPr>
              <w:pStyle w:val="affff"/>
              <w:rPr>
                <w:lang w:val="en-US"/>
              </w:rPr>
            </w:pPr>
            <w:r>
              <w:rPr>
                <w:lang w:val="en-US"/>
              </w:rPr>
              <w:t>4</w:t>
            </w:r>
          </w:p>
        </w:tc>
        <w:tc>
          <w:tcPr>
            <w:tcW w:w="1721" w:type="dxa"/>
          </w:tcPr>
          <w:p w:rsidR="00EC2250" w:rsidRPr="00D4220E" w:rsidRDefault="00EC2250" w:rsidP="000B35C7">
            <w:pPr>
              <w:pStyle w:val="affff"/>
            </w:pPr>
            <w:r>
              <w:t>Echo</w:t>
            </w:r>
          </w:p>
        </w:tc>
        <w:tc>
          <w:tcPr>
            <w:tcW w:w="6069" w:type="dxa"/>
          </w:tcPr>
          <w:p w:rsidR="00EC2250" w:rsidRPr="00CB56FC" w:rsidRDefault="00EC2250" w:rsidP="000B35C7">
            <w:pPr>
              <w:pStyle w:val="affff"/>
            </w:pPr>
            <w:r>
              <w:t>Ц</w:t>
            </w:r>
            <w:r w:rsidRPr="00EC2250">
              <w:t>ифровой выход</w:t>
            </w:r>
            <w:r>
              <w:t>.</w:t>
            </w:r>
            <w:r w:rsidRPr="00EC2250">
              <w:t xml:space="preserve"> </w:t>
            </w:r>
            <w:r>
              <w:t>После завершения измерения, на этот выход будет подана логическая единица на время, пропорциональное расстоянию до объекта</w:t>
            </w:r>
          </w:p>
        </w:tc>
      </w:tr>
    </w:tbl>
    <w:p w:rsidR="0004373F" w:rsidRPr="000B35C7" w:rsidRDefault="0004373F" w:rsidP="004F1120">
      <w:pPr>
        <w:pStyle w:val="-3"/>
      </w:pPr>
      <w:r w:rsidRPr="000B35C7">
        <w:t>Технические характеристики:</w:t>
      </w:r>
    </w:p>
    <w:p w:rsidR="005217F7" w:rsidRDefault="005217F7" w:rsidP="00A43726">
      <w:pPr>
        <w:pStyle w:val="a"/>
      </w:pPr>
      <w:r>
        <w:t xml:space="preserve">Напряжение питания 5 В </w:t>
      </w:r>
    </w:p>
    <w:p w:rsidR="005217F7" w:rsidRDefault="005217F7" w:rsidP="00A43726">
      <w:pPr>
        <w:pStyle w:val="a"/>
      </w:pPr>
      <w:r>
        <w:t xml:space="preserve">Ток потребления в режимах </w:t>
      </w:r>
    </w:p>
    <w:p w:rsidR="005217F7" w:rsidRDefault="005217F7" w:rsidP="00A43726">
      <w:pPr>
        <w:pStyle w:val="24"/>
      </w:pPr>
      <w:r>
        <w:t xml:space="preserve">ожидания до 2 мА </w:t>
      </w:r>
    </w:p>
    <w:p w:rsidR="005217F7" w:rsidRDefault="005217F7" w:rsidP="00A43726">
      <w:pPr>
        <w:pStyle w:val="a"/>
        <w:ind w:left="1560"/>
      </w:pPr>
      <w:r>
        <w:t xml:space="preserve">работы 15 мА </w:t>
      </w:r>
    </w:p>
    <w:p w:rsidR="005217F7" w:rsidRDefault="005217F7" w:rsidP="00A43726">
      <w:pPr>
        <w:pStyle w:val="a"/>
      </w:pPr>
      <w:r>
        <w:t xml:space="preserve">Частота ультразвука 40 кГц </w:t>
      </w:r>
    </w:p>
    <w:p w:rsidR="005217F7" w:rsidRDefault="005217F7" w:rsidP="00A43726">
      <w:pPr>
        <w:pStyle w:val="a"/>
      </w:pPr>
      <w:r>
        <w:t xml:space="preserve">Угол обзора 15 градусов </w:t>
      </w:r>
    </w:p>
    <w:p w:rsidR="005217F7" w:rsidRDefault="005217F7" w:rsidP="00A43726">
      <w:pPr>
        <w:pStyle w:val="a"/>
      </w:pPr>
      <w:r>
        <w:t xml:space="preserve">Измеряемое расстояние </w:t>
      </w:r>
    </w:p>
    <w:p w:rsidR="005217F7" w:rsidRDefault="005217F7" w:rsidP="00A43726">
      <w:pPr>
        <w:pStyle w:val="24"/>
      </w:pPr>
      <w:r>
        <w:t xml:space="preserve">от 0,03 до 0,6 м с разрешающей способностью 3 мм </w:t>
      </w:r>
    </w:p>
    <w:p w:rsidR="00EC2250" w:rsidRDefault="005217F7" w:rsidP="00A43726">
      <w:pPr>
        <w:pStyle w:val="24"/>
      </w:pPr>
      <w:r>
        <w:t>от 0,6 до 5 м погрешность увеличивается</w:t>
      </w:r>
    </w:p>
    <w:p w:rsidR="005217F7" w:rsidRPr="00A43726" w:rsidRDefault="005217F7" w:rsidP="00E82888">
      <w:pPr>
        <w:rPr>
          <w:b/>
        </w:rPr>
      </w:pPr>
      <w:r w:rsidRPr="00A43726">
        <w:rPr>
          <w:b/>
        </w:rPr>
        <w:t xml:space="preserve">Принцип </w:t>
      </w:r>
      <w:r w:rsidR="006736F9" w:rsidRPr="00A43726">
        <w:rPr>
          <w:b/>
        </w:rPr>
        <w:t>работы</w:t>
      </w:r>
      <w:r w:rsidRPr="00A43726">
        <w:rPr>
          <w:b/>
        </w:rPr>
        <w:t>:</w:t>
      </w:r>
    </w:p>
    <w:p w:rsidR="006736F9" w:rsidRDefault="006736F9" w:rsidP="00BE5A0B">
      <w:pPr>
        <w:pStyle w:val="a2"/>
        <w:numPr>
          <w:ilvl w:val="0"/>
          <w:numId w:val="13"/>
        </w:numPr>
        <w:ind w:left="1134" w:hanging="425"/>
      </w:pPr>
      <w:r>
        <w:t>Подается импульс продолжительностью 10 мкс, на вывод Trig</w:t>
      </w:r>
      <w:r w:rsidR="00A43726">
        <w:t>.</w:t>
      </w:r>
    </w:p>
    <w:p w:rsidR="006736F9" w:rsidRDefault="006736F9" w:rsidP="005E71EB">
      <w:pPr>
        <w:pStyle w:val="a2"/>
      </w:pPr>
      <w:r>
        <w:t>Внутри дальномера входной импульс преобразуется в 8 импульсов частотой 40 КГц и посылается вперед через "T глазик"</w:t>
      </w:r>
    </w:p>
    <w:p w:rsidR="006736F9" w:rsidRDefault="006736F9" w:rsidP="005E71EB">
      <w:pPr>
        <w:pStyle w:val="a2"/>
      </w:pPr>
      <w:r>
        <w:t>Дойдя до препятствия, посланные импульсы отражаются и принимаются "R глазиком"</w:t>
      </w:r>
      <w:r w:rsidR="00B6487A">
        <w:t xml:space="preserve"> </w:t>
      </w:r>
      <w:r w:rsidR="00E82660">
        <w:t>(</w:t>
      </w:r>
      <w:r w:rsidR="00B6487A">
        <w:fldChar w:fldCharType="begin"/>
      </w:r>
      <w:r w:rsidR="00B6487A">
        <w:instrText xml:space="preserve"> REF _Ref501373695 \h </w:instrText>
      </w:r>
      <w:r w:rsidR="00A43726">
        <w:instrText xml:space="preserve"> \* MERGEFORMAT </w:instrText>
      </w:r>
      <w:r w:rsidR="00B6487A">
        <w:fldChar w:fldCharType="separate"/>
      </w:r>
      <w:r w:rsidR="00487FBD">
        <w:t xml:space="preserve">Рисунок </w:t>
      </w:r>
      <w:r w:rsidR="00487FBD">
        <w:rPr>
          <w:noProof/>
        </w:rPr>
        <w:t>17</w:t>
      </w:r>
      <w:r w:rsidR="00B6487A">
        <w:fldChar w:fldCharType="end"/>
      </w:r>
      <w:r w:rsidR="00B6487A">
        <w:t>)</w:t>
      </w:r>
      <w:r>
        <w:t>. Получаем выходной сигнал на выводе Echo.</w:t>
      </w:r>
    </w:p>
    <w:p w:rsidR="00D04990" w:rsidRPr="00D04990" w:rsidRDefault="006736F9" w:rsidP="005E71EB">
      <w:pPr>
        <w:pStyle w:val="a2"/>
      </w:pPr>
      <w:r>
        <w:t>Непосредственно на стороне контроллера переводим</w:t>
      </w:r>
      <w:r w:rsidR="002E7B28">
        <w:t xml:space="preserve"> полученный сигнал в расстояние.</w:t>
      </w:r>
    </w:p>
    <w:p w:rsidR="006736F9" w:rsidRDefault="005217F7" w:rsidP="00A43726">
      <w:pPr>
        <w:pStyle w:val="aff3"/>
      </w:pPr>
      <w:r>
        <w:lastRenderedPageBreak/>
        <w:drawing>
          <wp:inline distT="0" distB="0" distL="0" distR="0" wp14:anchorId="20D38DB1" wp14:editId="6EEF7E9D">
            <wp:extent cx="5644014" cy="236318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13350" cy="2475962"/>
                    </a:xfrm>
                    <a:prstGeom prst="rect">
                      <a:avLst/>
                    </a:prstGeom>
                  </pic:spPr>
                </pic:pic>
              </a:graphicData>
            </a:graphic>
          </wp:inline>
        </w:drawing>
      </w:r>
    </w:p>
    <w:p w:rsidR="00105070" w:rsidRDefault="006736F9" w:rsidP="006307D2">
      <w:pPr>
        <w:pStyle w:val="af8"/>
      </w:pPr>
      <w:bookmarkStart w:id="147" w:name="_Ref501373695"/>
      <w:r>
        <w:t xml:space="preserve">Рисунок </w:t>
      </w:r>
      <w:fldSimple w:instr=" SEQ Рисунок \* ARABIC ">
        <w:r w:rsidR="00487FBD">
          <w:rPr>
            <w:noProof/>
          </w:rPr>
          <w:t>17</w:t>
        </w:r>
      </w:fldSimple>
      <w:bookmarkEnd w:id="147"/>
      <w:r>
        <w:t xml:space="preserve"> – Принцип работы ультразвукового датчика расстояния HC-SR04</w:t>
      </w:r>
    </w:p>
    <w:p w:rsidR="001C61DA" w:rsidRDefault="00F233BE" w:rsidP="005D19FE">
      <w:pPr>
        <w:pStyle w:val="4"/>
      </w:pPr>
      <w:bookmarkStart w:id="148" w:name="_Toc515909604"/>
      <w:r>
        <w:t xml:space="preserve">Часы реального времени </w:t>
      </w:r>
      <w:r w:rsidR="00A97D25" w:rsidRPr="005D19FE">
        <w:t>DS3231SN</w:t>
      </w:r>
      <w:bookmarkEnd w:id="148"/>
    </w:p>
    <w:p w:rsidR="00F233BE" w:rsidRDefault="00F233BE" w:rsidP="00E82888">
      <w:r>
        <w:t>Для постоянного у</w:t>
      </w:r>
      <w:r w:rsidRPr="00D25F29">
        <w:t>чёта хронометрических данных (дата, время)</w:t>
      </w:r>
      <w:r>
        <w:t xml:space="preserve"> на микроконтроллере используются часы реального времени </w:t>
      </w:r>
      <w:r>
        <w:rPr>
          <w:lang w:val="en-US"/>
        </w:rPr>
        <w:t>DS</w:t>
      </w:r>
      <w:r w:rsidRPr="00D25F29">
        <w:t>3231</w:t>
      </w:r>
      <w:r>
        <w:rPr>
          <w:lang w:val="en-US"/>
        </w:rPr>
        <w:t>SN</w:t>
      </w:r>
      <w:r>
        <w:t>.</w:t>
      </w:r>
      <w:r w:rsidR="00A97D25" w:rsidRPr="00A97D25">
        <w:t xml:space="preserve"> </w:t>
      </w:r>
      <w:r w:rsidR="00A97D25">
        <w:t>Внешний вид модуля часов</w:t>
      </w:r>
      <w:r w:rsidR="00377659">
        <w:t xml:space="preserve"> реального времени</w:t>
      </w:r>
      <w:r w:rsidR="00A97D25">
        <w:t xml:space="preserve"> представлен на рисунке </w:t>
      </w:r>
      <w:r w:rsidR="00A97D25">
        <w:fldChar w:fldCharType="begin"/>
      </w:r>
      <w:r w:rsidR="00A97D25">
        <w:instrText xml:space="preserve"> REF _Ref502279055 \h  \* MERGEFORMAT </w:instrText>
      </w:r>
      <w:r w:rsidR="00A97D25">
        <w:fldChar w:fldCharType="separate"/>
      </w:r>
      <w:r w:rsidR="00487FBD" w:rsidRPr="00487FBD">
        <w:rPr>
          <w:vanish/>
        </w:rPr>
        <w:t xml:space="preserve">Рисунок </w:t>
      </w:r>
      <w:r w:rsidR="00487FBD">
        <w:rPr>
          <w:noProof/>
        </w:rPr>
        <w:t>18</w:t>
      </w:r>
      <w:r w:rsidR="00A97D25">
        <w:fldChar w:fldCharType="end"/>
      </w:r>
      <w:r w:rsidR="00A97D25">
        <w:t>.</w:t>
      </w:r>
    </w:p>
    <w:p w:rsidR="00A97D25" w:rsidRDefault="00A97D25" w:rsidP="0038781B">
      <w:pPr>
        <w:pStyle w:val="aff3"/>
      </w:pPr>
      <w:r>
        <w:drawing>
          <wp:inline distT="0" distB="0" distL="0" distR="0" wp14:anchorId="74D93987" wp14:editId="4C80F0D8">
            <wp:extent cx="1762881" cy="928468"/>
            <wp:effectExtent l="0" t="0" r="8890" b="5080"/>
            <wp:docPr id="37" name="Рисунок 37" descr="https://media2.24aul.ru/imgs/583aea12231ede39d8a435ef/modul-chasov-realnogo-vremeni-zs042-arduino-rtc-2-86147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media2.24aul.ru/imgs/583aea12231ede39d8a435ef/modul-chasov-realnogo-vremeni-zs042-arduino-rtc-2-8614799.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0048" t="32710" r="11812" b="26135"/>
                    <a:stretch/>
                  </pic:blipFill>
                  <pic:spPr bwMode="auto">
                    <a:xfrm>
                      <a:off x="0" y="0"/>
                      <a:ext cx="1880408" cy="990367"/>
                    </a:xfrm>
                    <a:prstGeom prst="rect">
                      <a:avLst/>
                    </a:prstGeom>
                    <a:noFill/>
                    <a:ln>
                      <a:noFill/>
                    </a:ln>
                    <a:extLst>
                      <a:ext uri="{53640926-AAD7-44D8-BBD7-CCE9431645EC}">
                        <a14:shadowObscured xmlns:a14="http://schemas.microsoft.com/office/drawing/2010/main"/>
                      </a:ext>
                    </a:extLst>
                  </pic:spPr>
                </pic:pic>
              </a:graphicData>
            </a:graphic>
          </wp:inline>
        </w:drawing>
      </w:r>
    </w:p>
    <w:p w:rsidR="00A97D25" w:rsidRPr="007D0CFF" w:rsidRDefault="00A97D25" w:rsidP="006307D2">
      <w:pPr>
        <w:pStyle w:val="af8"/>
      </w:pPr>
      <w:bookmarkStart w:id="149" w:name="_Ref502279055"/>
      <w:r>
        <w:t xml:space="preserve">Рисунок </w:t>
      </w:r>
      <w:fldSimple w:instr=" SEQ Рисунок \* ARABIC ">
        <w:r w:rsidR="00487FBD">
          <w:rPr>
            <w:noProof/>
          </w:rPr>
          <w:t>18</w:t>
        </w:r>
      </w:fldSimple>
      <w:bookmarkEnd w:id="149"/>
      <w:r>
        <w:t xml:space="preserve"> – Внешний вид модуля часов реального времени </w:t>
      </w:r>
      <w:r>
        <w:rPr>
          <w:lang w:val="en-US"/>
        </w:rPr>
        <w:t>DS</w:t>
      </w:r>
      <w:r w:rsidRPr="00D25F29">
        <w:t>3231</w:t>
      </w:r>
      <w:r>
        <w:rPr>
          <w:lang w:val="en-US"/>
        </w:rPr>
        <w:t>SN</w:t>
      </w:r>
    </w:p>
    <w:p w:rsidR="00A97D25" w:rsidRPr="00A97D25" w:rsidRDefault="00A97D25" w:rsidP="00E82888">
      <w:r>
        <w:t xml:space="preserve">На рисунке </w:t>
      </w:r>
      <w:r>
        <w:fldChar w:fldCharType="begin"/>
      </w:r>
      <w:r>
        <w:instrText xml:space="preserve"> REF _Ref502279097 \h  \* MERGEFORMAT </w:instrText>
      </w:r>
      <w:r>
        <w:fldChar w:fldCharType="separate"/>
      </w:r>
      <w:r w:rsidR="00487FBD" w:rsidRPr="00487FBD">
        <w:rPr>
          <w:vanish/>
        </w:rPr>
        <w:t xml:space="preserve">Рисунок </w:t>
      </w:r>
      <w:r w:rsidR="00487FBD">
        <w:rPr>
          <w:noProof/>
        </w:rPr>
        <w:t>19</w:t>
      </w:r>
      <w:r>
        <w:fldChar w:fldCharType="end"/>
      </w:r>
      <w:r>
        <w:t xml:space="preserve"> показано УГО для ч</w:t>
      </w:r>
      <w:r w:rsidR="00377659">
        <w:t>асов</w:t>
      </w:r>
      <w:r>
        <w:t xml:space="preserve"> реального времени </w:t>
      </w:r>
      <w:r>
        <w:rPr>
          <w:lang w:val="en-US"/>
        </w:rPr>
        <w:t>DS</w:t>
      </w:r>
      <w:r w:rsidRPr="00D25F29">
        <w:t>3231</w:t>
      </w:r>
      <w:r>
        <w:rPr>
          <w:lang w:val="en-US"/>
        </w:rPr>
        <w:t>SN</w:t>
      </w:r>
      <w:r>
        <w:t xml:space="preserve">. В таблице </w:t>
      </w:r>
      <w:r w:rsidR="0058693E">
        <w:fldChar w:fldCharType="begin"/>
      </w:r>
      <w:r w:rsidR="0058693E">
        <w:instrText xml:space="preserve"> REF _Ref515613847 \h  \* MERGEFORMAT </w:instrText>
      </w:r>
      <w:r w:rsidR="0058693E">
        <w:fldChar w:fldCharType="separate"/>
      </w:r>
      <w:r w:rsidR="00487FBD" w:rsidRPr="00487FBD">
        <w:rPr>
          <w:vanish/>
        </w:rPr>
        <w:t xml:space="preserve">Таблица </w:t>
      </w:r>
      <w:r w:rsidR="00487FBD">
        <w:rPr>
          <w:noProof/>
        </w:rPr>
        <w:t>7</w:t>
      </w:r>
      <w:r w:rsidR="0058693E">
        <w:fldChar w:fldCharType="end"/>
      </w:r>
      <w:r w:rsidR="0058693E">
        <w:t xml:space="preserve"> </w:t>
      </w:r>
      <w:r>
        <w:t>при</w:t>
      </w:r>
      <w:r w:rsidR="00377659">
        <w:t>водится описание выводов часов</w:t>
      </w:r>
      <w:r>
        <w:t>.</w:t>
      </w:r>
    </w:p>
    <w:p w:rsidR="00A97D25" w:rsidRDefault="00A97D25" w:rsidP="00F61117">
      <w:pPr>
        <w:pStyle w:val="aff3"/>
      </w:pPr>
      <w:r>
        <w:object w:dxaOrig="83" w:dyaOrig="4320">
          <v:shape id="_x0000_i1036" type="#_x0000_t75" style="width:124.55pt;height:140.1pt" o:ole="">
            <v:imagedata r:id="rId38" o:title="" croptop="36214f" cropbottom="25002f" cropleft="44182f" cropright="19644f"/>
          </v:shape>
          <o:OLEObject Type="Embed" ProgID="AutoCAD.Drawing.22" ShapeID="_x0000_i1036" DrawAspect="Content" ObjectID="_1589944604" r:id="rId39"/>
        </w:object>
      </w:r>
    </w:p>
    <w:p w:rsidR="00F233BE" w:rsidRPr="0016104D" w:rsidRDefault="00A97D25" w:rsidP="006307D2">
      <w:pPr>
        <w:pStyle w:val="af8"/>
      </w:pPr>
      <w:bookmarkStart w:id="150" w:name="_Ref502279097"/>
      <w:r>
        <w:t xml:space="preserve">Рисунок </w:t>
      </w:r>
      <w:fldSimple w:instr=" SEQ Рисунок \* ARABIC ">
        <w:r w:rsidR="00487FBD">
          <w:rPr>
            <w:noProof/>
          </w:rPr>
          <w:t>19</w:t>
        </w:r>
      </w:fldSimple>
      <w:bookmarkEnd w:id="150"/>
      <w:r>
        <w:t xml:space="preserve"> – УГО часов реального времени </w:t>
      </w:r>
      <w:r>
        <w:rPr>
          <w:lang w:val="en-US"/>
        </w:rPr>
        <w:t>DS</w:t>
      </w:r>
      <w:r w:rsidRPr="00D25F29">
        <w:t>3231</w:t>
      </w:r>
      <w:r>
        <w:rPr>
          <w:lang w:val="en-US"/>
        </w:rPr>
        <w:t>SN</w:t>
      </w:r>
    </w:p>
    <w:p w:rsidR="000C6999" w:rsidRPr="0016104D" w:rsidRDefault="000C6999">
      <w:pPr>
        <w:spacing w:after="200" w:line="276" w:lineRule="auto"/>
        <w:ind w:firstLine="0"/>
        <w:jc w:val="left"/>
      </w:pPr>
      <w:r w:rsidRPr="0016104D">
        <w:br w:type="page"/>
      </w:r>
    </w:p>
    <w:p w:rsidR="00377659" w:rsidRDefault="00377659" w:rsidP="004A2350">
      <w:pPr>
        <w:pStyle w:val="affff1"/>
      </w:pPr>
      <w:bookmarkStart w:id="151" w:name="_Ref515613847"/>
      <w:r>
        <w:lastRenderedPageBreak/>
        <w:t xml:space="preserve">Таблица </w:t>
      </w:r>
      <w:fldSimple w:instr=" SEQ Таблица \* ARABIC ">
        <w:r w:rsidR="00487FBD">
          <w:rPr>
            <w:noProof/>
          </w:rPr>
          <w:t>7</w:t>
        </w:r>
      </w:fldSimple>
      <w:bookmarkEnd w:id="151"/>
      <w:r>
        <w:t xml:space="preserve"> – Описание выводов часов реального времени </w:t>
      </w:r>
      <w:r>
        <w:rPr>
          <w:lang w:val="en-US"/>
        </w:rPr>
        <w:t>DS</w:t>
      </w:r>
      <w:r w:rsidRPr="00D25F29">
        <w:t>3231</w:t>
      </w:r>
      <w:r>
        <w:rPr>
          <w:lang w:val="en-US"/>
        </w:rPr>
        <w:t>SN</w:t>
      </w:r>
    </w:p>
    <w:tbl>
      <w:tblPr>
        <w:tblStyle w:val="-6"/>
        <w:tblW w:w="0" w:type="auto"/>
        <w:tblLook w:val="0620" w:firstRow="1" w:lastRow="0" w:firstColumn="0" w:lastColumn="0" w:noHBand="1" w:noVBand="1"/>
      </w:tblPr>
      <w:tblGrid>
        <w:gridCol w:w="1555"/>
        <w:gridCol w:w="1842"/>
        <w:gridCol w:w="5948"/>
      </w:tblGrid>
      <w:tr w:rsidR="00377659" w:rsidRPr="00D4220E" w:rsidTr="00F61117">
        <w:trPr>
          <w:cnfStyle w:val="100000000000" w:firstRow="1" w:lastRow="0" w:firstColumn="0" w:lastColumn="0" w:oddVBand="0" w:evenVBand="0" w:oddHBand="0" w:evenHBand="0" w:firstRowFirstColumn="0" w:firstRowLastColumn="0" w:lastRowFirstColumn="0" w:lastRowLastColumn="0"/>
        </w:trPr>
        <w:tc>
          <w:tcPr>
            <w:tcW w:w="1555" w:type="dxa"/>
          </w:tcPr>
          <w:p w:rsidR="00377659" w:rsidRPr="00D4220E" w:rsidRDefault="00377659" w:rsidP="00F61117">
            <w:pPr>
              <w:pStyle w:val="affff"/>
            </w:pPr>
            <w:r>
              <w:t>№ Вывода</w:t>
            </w:r>
          </w:p>
        </w:tc>
        <w:tc>
          <w:tcPr>
            <w:tcW w:w="1842" w:type="dxa"/>
          </w:tcPr>
          <w:p w:rsidR="00377659" w:rsidRPr="00D4220E" w:rsidRDefault="00377659" w:rsidP="00F61117">
            <w:pPr>
              <w:pStyle w:val="affff"/>
            </w:pPr>
            <w:r>
              <w:t>Мнемоника</w:t>
            </w:r>
          </w:p>
        </w:tc>
        <w:tc>
          <w:tcPr>
            <w:tcW w:w="5948" w:type="dxa"/>
          </w:tcPr>
          <w:p w:rsidR="00377659" w:rsidRPr="00D4220E" w:rsidRDefault="00377659" w:rsidP="00F61117">
            <w:pPr>
              <w:pStyle w:val="affff"/>
            </w:pPr>
            <w:r>
              <w:t>Описание</w:t>
            </w:r>
          </w:p>
        </w:tc>
      </w:tr>
      <w:tr w:rsidR="00377659" w:rsidRPr="00D4220E" w:rsidTr="00F61117">
        <w:tc>
          <w:tcPr>
            <w:tcW w:w="1555" w:type="dxa"/>
          </w:tcPr>
          <w:p w:rsidR="00377659" w:rsidRPr="00CB56FC" w:rsidRDefault="00377659" w:rsidP="00F61117">
            <w:pPr>
              <w:pStyle w:val="affff"/>
              <w:rPr>
                <w:lang w:val="en-US"/>
              </w:rPr>
            </w:pPr>
            <w:r>
              <w:t>1</w:t>
            </w:r>
          </w:p>
        </w:tc>
        <w:tc>
          <w:tcPr>
            <w:tcW w:w="1842" w:type="dxa"/>
          </w:tcPr>
          <w:p w:rsidR="00377659" w:rsidRPr="00377659" w:rsidRDefault="00377659" w:rsidP="00F61117">
            <w:pPr>
              <w:pStyle w:val="affff"/>
              <w:rPr>
                <w:lang w:val="en-US"/>
              </w:rPr>
            </w:pPr>
            <w:r>
              <w:t>32</w:t>
            </w:r>
            <w:r>
              <w:rPr>
                <w:lang w:val="en-US"/>
              </w:rPr>
              <w:t>kHz</w:t>
            </w:r>
          </w:p>
        </w:tc>
        <w:tc>
          <w:tcPr>
            <w:tcW w:w="5948" w:type="dxa"/>
          </w:tcPr>
          <w:p w:rsidR="00377659" w:rsidRPr="00377659" w:rsidRDefault="00377659" w:rsidP="00F61117">
            <w:pPr>
              <w:pStyle w:val="affff"/>
            </w:pPr>
            <w:r>
              <w:t xml:space="preserve">Тактовый вывод с частотой </w:t>
            </w:r>
            <w:r w:rsidRPr="00377659">
              <w:t>32</w:t>
            </w:r>
            <w:r>
              <w:t>кГц</w:t>
            </w:r>
          </w:p>
        </w:tc>
      </w:tr>
      <w:tr w:rsidR="00377659" w:rsidRPr="00EC2250" w:rsidTr="00F61117">
        <w:tc>
          <w:tcPr>
            <w:tcW w:w="1555" w:type="dxa"/>
          </w:tcPr>
          <w:p w:rsidR="00377659" w:rsidRPr="00377659" w:rsidRDefault="00377659" w:rsidP="00F61117">
            <w:pPr>
              <w:pStyle w:val="affff"/>
            </w:pPr>
            <w:r>
              <w:t>2</w:t>
            </w:r>
          </w:p>
        </w:tc>
        <w:tc>
          <w:tcPr>
            <w:tcW w:w="1842" w:type="dxa"/>
          </w:tcPr>
          <w:p w:rsidR="00377659" w:rsidRPr="00377659" w:rsidRDefault="00377659" w:rsidP="00F61117">
            <w:pPr>
              <w:pStyle w:val="affff"/>
              <w:rPr>
                <w:lang w:val="en-US"/>
              </w:rPr>
            </w:pPr>
            <w:r>
              <w:rPr>
                <w:lang w:val="en-US"/>
              </w:rPr>
              <w:t>V</w:t>
            </w:r>
            <w:r w:rsidR="00CA494B" w:rsidRPr="00CA494B">
              <w:rPr>
                <w:vertAlign w:val="subscript"/>
                <w:lang w:val="en-US"/>
              </w:rPr>
              <w:t>CC</w:t>
            </w:r>
          </w:p>
        </w:tc>
        <w:tc>
          <w:tcPr>
            <w:tcW w:w="5948" w:type="dxa"/>
          </w:tcPr>
          <w:p w:rsidR="00377659" w:rsidRPr="00EC2250" w:rsidRDefault="00377659" w:rsidP="00F61117">
            <w:pPr>
              <w:pStyle w:val="affff"/>
            </w:pPr>
            <w:r>
              <w:t>Питание +5В</w:t>
            </w:r>
          </w:p>
        </w:tc>
      </w:tr>
      <w:tr w:rsidR="00377659" w:rsidRPr="00EC2250" w:rsidTr="00F61117">
        <w:tc>
          <w:tcPr>
            <w:tcW w:w="1555" w:type="dxa"/>
          </w:tcPr>
          <w:p w:rsidR="00377659" w:rsidRPr="00377659" w:rsidRDefault="00377659" w:rsidP="00F61117">
            <w:pPr>
              <w:pStyle w:val="affff"/>
              <w:rPr>
                <w:lang w:val="en-US"/>
              </w:rPr>
            </w:pPr>
            <w:r>
              <w:rPr>
                <w:lang w:val="en-US"/>
              </w:rPr>
              <w:t>3</w:t>
            </w:r>
          </w:p>
        </w:tc>
        <w:tc>
          <w:tcPr>
            <w:tcW w:w="1842" w:type="dxa"/>
          </w:tcPr>
          <w:p w:rsidR="00377659" w:rsidRDefault="00377659" w:rsidP="00F61117">
            <w:pPr>
              <w:pStyle w:val="affff"/>
              <w:rPr>
                <w:lang w:val="en-US"/>
              </w:rPr>
            </w:pPr>
            <w:r>
              <w:rPr>
                <w:lang w:val="en-US"/>
              </w:rPr>
              <w:t>SQW</w:t>
            </w:r>
          </w:p>
        </w:tc>
        <w:tc>
          <w:tcPr>
            <w:tcW w:w="5948" w:type="dxa"/>
          </w:tcPr>
          <w:p w:rsidR="00377659" w:rsidRDefault="00377659" w:rsidP="00F61117">
            <w:pPr>
              <w:pStyle w:val="affff"/>
            </w:pPr>
            <w:r w:rsidRPr="00377659">
              <w:t>Программируемый выход Square-Wave сигнала</w:t>
            </w:r>
          </w:p>
        </w:tc>
      </w:tr>
      <w:tr w:rsidR="00377659" w:rsidRPr="00EC2250" w:rsidTr="00F61117">
        <w:tc>
          <w:tcPr>
            <w:tcW w:w="1555" w:type="dxa"/>
          </w:tcPr>
          <w:p w:rsidR="00377659" w:rsidRDefault="00CA494B" w:rsidP="00F61117">
            <w:pPr>
              <w:pStyle w:val="affff"/>
              <w:rPr>
                <w:lang w:val="en-US"/>
              </w:rPr>
            </w:pPr>
            <w:r>
              <w:rPr>
                <w:lang w:val="en-US"/>
              </w:rPr>
              <w:t>4</w:t>
            </w:r>
          </w:p>
        </w:tc>
        <w:tc>
          <w:tcPr>
            <w:tcW w:w="1842" w:type="dxa"/>
          </w:tcPr>
          <w:p w:rsidR="00377659" w:rsidRDefault="00CA494B" w:rsidP="00F61117">
            <w:pPr>
              <w:pStyle w:val="affff"/>
              <w:rPr>
                <w:lang w:val="en-US"/>
              </w:rPr>
            </w:pPr>
            <w:r>
              <w:rPr>
                <w:lang w:val="en-US"/>
              </w:rPr>
              <w:t>RST</w:t>
            </w:r>
          </w:p>
        </w:tc>
        <w:tc>
          <w:tcPr>
            <w:tcW w:w="5948" w:type="dxa"/>
          </w:tcPr>
          <w:p w:rsidR="00377659" w:rsidRPr="00CA494B" w:rsidRDefault="00CA494B" w:rsidP="00F61117">
            <w:pPr>
              <w:pStyle w:val="affff"/>
            </w:pPr>
            <w:r>
              <w:t>Сброс</w:t>
            </w:r>
          </w:p>
        </w:tc>
      </w:tr>
      <w:tr w:rsidR="00CA494B" w:rsidRPr="00EC2250" w:rsidTr="00F61117">
        <w:tc>
          <w:tcPr>
            <w:tcW w:w="1555" w:type="dxa"/>
          </w:tcPr>
          <w:p w:rsidR="00CA494B" w:rsidRPr="00CA494B" w:rsidRDefault="00CA494B" w:rsidP="00F61117">
            <w:pPr>
              <w:pStyle w:val="affff"/>
            </w:pPr>
            <w:r>
              <w:t>5 – 12</w:t>
            </w:r>
          </w:p>
        </w:tc>
        <w:tc>
          <w:tcPr>
            <w:tcW w:w="1842" w:type="dxa"/>
          </w:tcPr>
          <w:p w:rsidR="00CA494B" w:rsidRPr="00CA494B" w:rsidRDefault="00CA494B" w:rsidP="00F61117">
            <w:pPr>
              <w:pStyle w:val="affff"/>
              <w:rPr>
                <w:lang w:val="en-US"/>
              </w:rPr>
            </w:pPr>
            <w:r>
              <w:rPr>
                <w:lang w:val="en-US"/>
              </w:rPr>
              <w:t>N.C.</w:t>
            </w:r>
          </w:p>
        </w:tc>
        <w:tc>
          <w:tcPr>
            <w:tcW w:w="5948" w:type="dxa"/>
          </w:tcPr>
          <w:p w:rsidR="00CA494B" w:rsidRPr="00CA494B" w:rsidRDefault="00CA494B" w:rsidP="00F61117">
            <w:pPr>
              <w:pStyle w:val="affff"/>
            </w:pPr>
            <w:r>
              <w:t>Не соединения</w:t>
            </w:r>
          </w:p>
        </w:tc>
      </w:tr>
      <w:tr w:rsidR="00CA494B" w:rsidRPr="00EC2250" w:rsidTr="00F61117">
        <w:tc>
          <w:tcPr>
            <w:tcW w:w="1555" w:type="dxa"/>
          </w:tcPr>
          <w:p w:rsidR="00CA494B" w:rsidRDefault="00CA494B" w:rsidP="00F61117">
            <w:pPr>
              <w:pStyle w:val="affff"/>
            </w:pPr>
            <w:r>
              <w:t>13</w:t>
            </w:r>
          </w:p>
        </w:tc>
        <w:tc>
          <w:tcPr>
            <w:tcW w:w="1842" w:type="dxa"/>
          </w:tcPr>
          <w:p w:rsidR="00CA494B" w:rsidRPr="00CA494B" w:rsidRDefault="00CA494B" w:rsidP="00F61117">
            <w:pPr>
              <w:pStyle w:val="affff"/>
              <w:rPr>
                <w:lang w:val="en-US"/>
              </w:rPr>
            </w:pPr>
            <w:r>
              <w:rPr>
                <w:lang w:val="en-US"/>
              </w:rPr>
              <w:t>GND</w:t>
            </w:r>
          </w:p>
        </w:tc>
        <w:tc>
          <w:tcPr>
            <w:tcW w:w="5948" w:type="dxa"/>
          </w:tcPr>
          <w:p w:rsidR="00CA494B" w:rsidRDefault="00CA494B" w:rsidP="00F61117">
            <w:pPr>
              <w:pStyle w:val="affff"/>
            </w:pPr>
            <w:r>
              <w:t>Земля</w:t>
            </w:r>
          </w:p>
        </w:tc>
      </w:tr>
      <w:tr w:rsidR="00CA494B" w:rsidRPr="00EC2250" w:rsidTr="00F61117">
        <w:tc>
          <w:tcPr>
            <w:tcW w:w="1555" w:type="dxa"/>
          </w:tcPr>
          <w:p w:rsidR="00CA494B" w:rsidRPr="00CA494B" w:rsidRDefault="00CA494B" w:rsidP="00F61117">
            <w:pPr>
              <w:pStyle w:val="affff"/>
              <w:rPr>
                <w:lang w:val="en-US"/>
              </w:rPr>
            </w:pPr>
            <w:r>
              <w:rPr>
                <w:lang w:val="en-US"/>
              </w:rPr>
              <w:t>14</w:t>
            </w:r>
          </w:p>
        </w:tc>
        <w:tc>
          <w:tcPr>
            <w:tcW w:w="1842" w:type="dxa"/>
          </w:tcPr>
          <w:p w:rsidR="00CA494B" w:rsidRDefault="00CA494B" w:rsidP="00F61117">
            <w:pPr>
              <w:pStyle w:val="affff"/>
              <w:rPr>
                <w:lang w:val="en-US"/>
              </w:rPr>
            </w:pPr>
            <w:r>
              <w:rPr>
                <w:lang w:val="en-US"/>
              </w:rPr>
              <w:t>V</w:t>
            </w:r>
            <w:r w:rsidRPr="00CA494B">
              <w:rPr>
                <w:vertAlign w:val="subscript"/>
                <w:lang w:val="en-US"/>
              </w:rPr>
              <w:t>BAT</w:t>
            </w:r>
          </w:p>
        </w:tc>
        <w:tc>
          <w:tcPr>
            <w:tcW w:w="5948" w:type="dxa"/>
          </w:tcPr>
          <w:p w:rsidR="00CA494B" w:rsidRPr="00CA494B" w:rsidRDefault="00CA494B" w:rsidP="00F61117">
            <w:pPr>
              <w:pStyle w:val="affff"/>
            </w:pPr>
            <w:r>
              <w:t xml:space="preserve">Питание от батареи </w:t>
            </w:r>
            <w:r w:rsidR="008F0B67">
              <w:t>3,3</w:t>
            </w:r>
            <w:r>
              <w:t>В</w:t>
            </w:r>
          </w:p>
        </w:tc>
      </w:tr>
      <w:tr w:rsidR="00CA494B" w:rsidRPr="00EC2250" w:rsidTr="00F61117">
        <w:tc>
          <w:tcPr>
            <w:tcW w:w="1555" w:type="dxa"/>
          </w:tcPr>
          <w:p w:rsidR="00CA494B" w:rsidRPr="00CA494B" w:rsidRDefault="00CA494B" w:rsidP="00F61117">
            <w:pPr>
              <w:pStyle w:val="affff"/>
            </w:pPr>
            <w:r>
              <w:t>15</w:t>
            </w:r>
          </w:p>
        </w:tc>
        <w:tc>
          <w:tcPr>
            <w:tcW w:w="1842" w:type="dxa"/>
          </w:tcPr>
          <w:p w:rsidR="00CA494B" w:rsidRPr="00CA494B" w:rsidRDefault="00CA494B" w:rsidP="00F61117">
            <w:pPr>
              <w:pStyle w:val="affff"/>
              <w:rPr>
                <w:lang w:val="en-US"/>
              </w:rPr>
            </w:pPr>
            <w:r>
              <w:rPr>
                <w:lang w:val="en-US"/>
              </w:rPr>
              <w:t>SDA</w:t>
            </w:r>
          </w:p>
        </w:tc>
        <w:tc>
          <w:tcPr>
            <w:tcW w:w="5948" w:type="dxa"/>
          </w:tcPr>
          <w:p w:rsidR="00CA494B" w:rsidRDefault="00CA494B" w:rsidP="00F61117">
            <w:pPr>
              <w:pStyle w:val="affff"/>
            </w:pPr>
            <w:r>
              <w:t>П</w:t>
            </w:r>
            <w:r w:rsidRPr="00D4220E">
              <w:rPr>
                <w:lang w:val="en-US"/>
              </w:rPr>
              <w:t xml:space="preserve">оследовательная линия </w:t>
            </w:r>
            <w:r>
              <w:t>данных</w:t>
            </w:r>
          </w:p>
        </w:tc>
      </w:tr>
      <w:tr w:rsidR="00CA494B" w:rsidRPr="00EC2250" w:rsidTr="00F61117">
        <w:tc>
          <w:tcPr>
            <w:tcW w:w="1555" w:type="dxa"/>
          </w:tcPr>
          <w:p w:rsidR="00CA494B" w:rsidRPr="00CA494B" w:rsidRDefault="00CA494B" w:rsidP="00F61117">
            <w:pPr>
              <w:pStyle w:val="affff"/>
              <w:rPr>
                <w:lang w:val="en-US"/>
              </w:rPr>
            </w:pPr>
            <w:r>
              <w:rPr>
                <w:lang w:val="en-US"/>
              </w:rPr>
              <w:t>16</w:t>
            </w:r>
          </w:p>
        </w:tc>
        <w:tc>
          <w:tcPr>
            <w:tcW w:w="1842" w:type="dxa"/>
          </w:tcPr>
          <w:p w:rsidR="00CA494B" w:rsidRDefault="00CA494B" w:rsidP="00F61117">
            <w:pPr>
              <w:pStyle w:val="affff"/>
              <w:rPr>
                <w:lang w:val="en-US"/>
              </w:rPr>
            </w:pPr>
            <w:r>
              <w:rPr>
                <w:lang w:val="en-US"/>
              </w:rPr>
              <w:t>SCL</w:t>
            </w:r>
          </w:p>
        </w:tc>
        <w:tc>
          <w:tcPr>
            <w:tcW w:w="5948" w:type="dxa"/>
          </w:tcPr>
          <w:p w:rsidR="00CA494B" w:rsidRDefault="00CA494B" w:rsidP="00F61117">
            <w:pPr>
              <w:pStyle w:val="affff"/>
            </w:pPr>
            <w:r>
              <w:t>П</w:t>
            </w:r>
            <w:r w:rsidRPr="00D4220E">
              <w:rPr>
                <w:lang w:val="en-US"/>
              </w:rPr>
              <w:t>оследовательная линия синхронизации</w:t>
            </w:r>
          </w:p>
        </w:tc>
      </w:tr>
    </w:tbl>
    <w:p w:rsidR="009E3B8F" w:rsidRDefault="009E3B8F" w:rsidP="004F1120">
      <w:pPr>
        <w:pStyle w:val="-3"/>
      </w:pPr>
    </w:p>
    <w:p w:rsidR="0077534C" w:rsidRPr="009E3B8F" w:rsidRDefault="0077534C" w:rsidP="004F1120">
      <w:pPr>
        <w:pStyle w:val="-3"/>
        <w:rPr>
          <w:b/>
        </w:rPr>
      </w:pPr>
      <w:r w:rsidRPr="009E3B8F">
        <w:rPr>
          <w:b/>
        </w:rPr>
        <w:t>Технические характеристики:</w:t>
      </w:r>
    </w:p>
    <w:p w:rsidR="0077534C" w:rsidRDefault="0077534C" w:rsidP="00F61117">
      <w:pPr>
        <w:pStyle w:val="a"/>
      </w:pPr>
      <w:r>
        <w:t>Рабочая температура -40°C ~ 85°C</w:t>
      </w:r>
    </w:p>
    <w:p w:rsidR="0077534C" w:rsidRDefault="0077534C" w:rsidP="00F61117">
      <w:pPr>
        <w:pStyle w:val="a"/>
      </w:pPr>
      <w:r>
        <w:t>Напряж</w:t>
      </w:r>
      <w:r w:rsidR="004F1760">
        <w:t>ение питания, батареи 2,3 V ~ 5,</w:t>
      </w:r>
      <w:r>
        <w:t>5 V</w:t>
      </w:r>
    </w:p>
    <w:p w:rsidR="0077534C" w:rsidRDefault="0077534C" w:rsidP="00F61117">
      <w:pPr>
        <w:pStyle w:val="a"/>
      </w:pPr>
      <w:r>
        <w:t>Напряжение питания 2</w:t>
      </w:r>
      <w:r w:rsidR="004F1760">
        <w:rPr>
          <w:lang w:val="en-US"/>
        </w:rPr>
        <w:t>,</w:t>
      </w:r>
      <w:r w:rsidR="004F1760">
        <w:t>3 V ~ 5,</w:t>
      </w:r>
      <w:r>
        <w:t>5 V</w:t>
      </w:r>
    </w:p>
    <w:p w:rsidR="00282311" w:rsidRDefault="0077534C" w:rsidP="00F61117">
      <w:pPr>
        <w:pStyle w:val="a"/>
      </w:pPr>
      <w:r>
        <w:t>Интерфейс подключения I²C</w:t>
      </w:r>
    </w:p>
    <w:p w:rsidR="00F61117" w:rsidRDefault="0077534C" w:rsidP="00F61117">
      <w:r w:rsidRPr="0077534C">
        <w:t xml:space="preserve">Микросхема DS3231 представляет собой высокоточные часы реального времени RTC, которая обладает встроенным кварцевым генератором с температурной компенсацией, благодаря чему уход времени составляет всего ±2 минуты за год. Дополнительно реализована функция будильника, также имеется выход прерываний. </w:t>
      </w:r>
    </w:p>
    <w:p w:rsidR="00E93857" w:rsidRDefault="0077534C" w:rsidP="000C6999">
      <w:r w:rsidRPr="0077534C">
        <w:t xml:space="preserve">Микросхема использует интерфейс передачи данных I2C. Адрес микросхемы (7 бит) на шине I2C равен 1101000. </w:t>
      </w:r>
    </w:p>
    <w:p w:rsidR="00946F33" w:rsidRDefault="0058693E" w:rsidP="00927C6D">
      <w:pPr>
        <w:pStyle w:val="3"/>
      </w:pPr>
      <w:bookmarkStart w:id="152" w:name="_Toc515909605"/>
      <w:r>
        <w:t>Опис</w:t>
      </w:r>
      <w:r w:rsidR="001C01F5" w:rsidRPr="001C01F5">
        <w:t xml:space="preserve">ание </w:t>
      </w:r>
      <w:r w:rsidR="00946F33">
        <w:t>принципиальной схемы МКПМ</w:t>
      </w:r>
      <w:bookmarkEnd w:id="152"/>
    </w:p>
    <w:p w:rsidR="00946F33" w:rsidRDefault="00B458C4" w:rsidP="00F61117">
      <w:r>
        <w:t>Были спроектированы</w:t>
      </w:r>
      <w:r w:rsidR="00946F33">
        <w:t xml:space="preserve"> принципиальные схемы МКПМ на базе </w:t>
      </w:r>
      <w:r w:rsidR="00946F33">
        <w:rPr>
          <w:lang w:val="en-US"/>
        </w:rPr>
        <w:t>PCF</w:t>
      </w:r>
      <w:r w:rsidR="00946F33" w:rsidRPr="00946F33">
        <w:t>8574</w:t>
      </w:r>
      <w:r w:rsidR="00946F33">
        <w:rPr>
          <w:lang w:val="en-US"/>
        </w:rPr>
        <w:t>P</w:t>
      </w:r>
      <w:r w:rsidR="00946F33" w:rsidRPr="00946F33">
        <w:t xml:space="preserve"> </w:t>
      </w:r>
      <w:r w:rsidR="00946F33">
        <w:t xml:space="preserve">и </w:t>
      </w:r>
      <w:r w:rsidR="00946F33">
        <w:rPr>
          <w:lang w:val="en-US"/>
        </w:rPr>
        <w:t>PCF</w:t>
      </w:r>
      <w:r w:rsidR="00946F33" w:rsidRPr="00946F33">
        <w:t>8574</w:t>
      </w:r>
      <w:r w:rsidR="00946F33">
        <w:t>А</w:t>
      </w:r>
      <w:r w:rsidR="00946F33">
        <w:rPr>
          <w:lang w:val="en-US"/>
        </w:rPr>
        <w:t>P</w:t>
      </w:r>
      <w:r w:rsidR="00946F33">
        <w:t xml:space="preserve">, которые представлены </w:t>
      </w:r>
      <w:r w:rsidR="0076594F">
        <w:t>на рисунках</w:t>
      </w:r>
      <w:r w:rsidR="009C569C">
        <w:t xml:space="preserve"> Е.</w:t>
      </w:r>
      <w:r w:rsidR="0076594F">
        <w:t>8 и Д10</w:t>
      </w:r>
      <w:r>
        <w:t xml:space="preserve"> соответственно</w:t>
      </w:r>
      <w:r w:rsidR="00946F33">
        <w:t xml:space="preserve">. Данные схемы соответственно описывают блоки </w:t>
      </w:r>
      <w:r w:rsidR="00946F33">
        <w:rPr>
          <w:lang w:val="en-US"/>
        </w:rPr>
        <w:t>PPCM</w:t>
      </w:r>
      <w:r w:rsidR="00946F33" w:rsidRPr="00946F33">
        <w:t xml:space="preserve"> </w:t>
      </w:r>
      <w:r w:rsidR="00946F33">
        <w:t xml:space="preserve">и </w:t>
      </w:r>
      <w:r w:rsidR="00946F33">
        <w:rPr>
          <w:lang w:val="en-US"/>
        </w:rPr>
        <w:t>PPCM</w:t>
      </w:r>
      <w:r w:rsidR="00946F33" w:rsidRPr="00946F33">
        <w:t>_</w:t>
      </w:r>
      <w:r w:rsidR="00946F33">
        <w:rPr>
          <w:lang w:val="en-US"/>
        </w:rPr>
        <w:t>A</w:t>
      </w:r>
      <w:r w:rsidR="00946F33" w:rsidRPr="00946F33">
        <w:t xml:space="preserve">, </w:t>
      </w:r>
      <w:r w:rsidR="00946F33">
        <w:t xml:space="preserve">УГО которых изображены на рисунке </w:t>
      </w:r>
      <w:r w:rsidR="00D021F6">
        <w:fldChar w:fldCharType="begin"/>
      </w:r>
      <w:r w:rsidR="00D021F6">
        <w:instrText xml:space="preserve"> REF _Ref503778058 \h  \* MERGEFORMAT </w:instrText>
      </w:r>
      <w:r w:rsidR="00D021F6">
        <w:fldChar w:fldCharType="separate"/>
      </w:r>
      <w:r w:rsidR="00487FBD" w:rsidRPr="00487FBD">
        <w:rPr>
          <w:vanish/>
        </w:rPr>
        <w:t xml:space="preserve">Рисунок </w:t>
      </w:r>
      <w:r w:rsidR="00487FBD">
        <w:rPr>
          <w:noProof/>
        </w:rPr>
        <w:t>20</w:t>
      </w:r>
      <w:r w:rsidR="00D021F6">
        <w:fldChar w:fldCharType="end"/>
      </w:r>
      <w:r w:rsidR="00946F33">
        <w:t>.</w:t>
      </w:r>
      <w:r w:rsidR="00D021F6">
        <w:t xml:space="preserve"> Данные модули отличаются от друг драга – модификацией расширителя порта </w:t>
      </w:r>
      <w:r w:rsidR="00D021F6">
        <w:rPr>
          <w:lang w:val="en-US"/>
        </w:rPr>
        <w:t>PCF</w:t>
      </w:r>
      <w:r w:rsidR="00D021F6" w:rsidRPr="00946F33">
        <w:t>8574</w:t>
      </w:r>
      <w:r w:rsidR="00D021F6">
        <w:t>, на которой они построены.</w:t>
      </w:r>
      <w:r w:rsidR="0050068E">
        <w:t xml:space="preserve"> Модуль </w:t>
      </w:r>
      <w:r w:rsidR="0050068E">
        <w:rPr>
          <w:lang w:val="en-US"/>
        </w:rPr>
        <w:t>PPCM</w:t>
      </w:r>
      <w:r w:rsidR="0050068E">
        <w:t xml:space="preserve"> построен на базе </w:t>
      </w:r>
      <w:r w:rsidR="00D021F6">
        <w:t xml:space="preserve"> </w:t>
      </w:r>
      <w:r w:rsidR="0050068E">
        <w:t xml:space="preserve">расширителя порта </w:t>
      </w:r>
      <w:r w:rsidR="0050068E">
        <w:rPr>
          <w:lang w:val="en-US"/>
        </w:rPr>
        <w:t>PCF</w:t>
      </w:r>
      <w:r w:rsidR="0050068E" w:rsidRPr="00946F33">
        <w:t>8574</w:t>
      </w:r>
      <w:r w:rsidR="0050068E">
        <w:rPr>
          <w:lang w:val="en-US"/>
        </w:rPr>
        <w:t>P</w:t>
      </w:r>
      <w:r w:rsidR="0050068E">
        <w:t xml:space="preserve">, а </w:t>
      </w:r>
      <w:r w:rsidR="0050068E">
        <w:rPr>
          <w:lang w:val="en-US"/>
        </w:rPr>
        <w:t>PPCM</w:t>
      </w:r>
      <w:r w:rsidR="0050068E">
        <w:t>_</w:t>
      </w:r>
      <w:r w:rsidR="0050068E">
        <w:rPr>
          <w:lang w:val="en-US"/>
        </w:rPr>
        <w:t>A</w:t>
      </w:r>
      <w:r w:rsidR="0050068E">
        <w:t xml:space="preserve"> –</w:t>
      </w:r>
      <w:r w:rsidR="0050068E" w:rsidRPr="0050068E">
        <w:t xml:space="preserve"> </w:t>
      </w:r>
      <w:r w:rsidR="0050068E">
        <w:t xml:space="preserve">на базе </w:t>
      </w:r>
      <w:r w:rsidR="0050068E">
        <w:rPr>
          <w:lang w:val="en-US"/>
        </w:rPr>
        <w:t>PCF</w:t>
      </w:r>
      <w:r w:rsidR="0050068E" w:rsidRPr="00946F33">
        <w:t>8574</w:t>
      </w:r>
      <w:r w:rsidR="0050068E">
        <w:t>А</w:t>
      </w:r>
      <w:r w:rsidR="0050068E">
        <w:rPr>
          <w:lang w:val="en-US"/>
        </w:rPr>
        <w:t>P</w:t>
      </w:r>
      <w:r w:rsidR="0050068E">
        <w:t xml:space="preserve">. </w:t>
      </w:r>
      <w:r w:rsidR="00D021F6">
        <w:t xml:space="preserve">Функциональная схема данных модулей представлена </w:t>
      </w:r>
      <w:r w:rsidR="0076594F">
        <w:t>на рисунке</w:t>
      </w:r>
      <w:r w:rsidR="009C569C">
        <w:t xml:space="preserve"> Е.</w:t>
      </w:r>
      <w:r w:rsidR="0076594F">
        <w:t>5</w:t>
      </w:r>
      <w:r w:rsidR="00162FE0">
        <w:t xml:space="preserve"> и была описана в п.п. </w:t>
      </w:r>
      <w:r w:rsidR="00162FE0">
        <w:fldChar w:fldCharType="begin"/>
      </w:r>
      <w:r w:rsidR="00162FE0">
        <w:instrText xml:space="preserve"> REF _Ref503778528 \r \h </w:instrText>
      </w:r>
      <w:r w:rsidR="00162FE0">
        <w:fldChar w:fldCharType="separate"/>
      </w:r>
      <w:r w:rsidR="00487FBD">
        <w:t>0</w:t>
      </w:r>
      <w:r w:rsidR="00162FE0">
        <w:fldChar w:fldCharType="end"/>
      </w:r>
      <w:r w:rsidR="00D021F6">
        <w:t>.</w:t>
      </w:r>
      <w:r w:rsidR="00F61117">
        <w:t xml:space="preserve"> </w:t>
      </w:r>
      <w:r w:rsidR="000C6999">
        <w:t>В</w:t>
      </w:r>
      <w:r w:rsidR="00F61117">
        <w:t xml:space="preserve"> таблице </w:t>
      </w:r>
      <w:r w:rsidR="00F61117">
        <w:fldChar w:fldCharType="begin"/>
      </w:r>
      <w:r w:rsidR="00F61117">
        <w:instrText xml:space="preserve"> REF _Ref503779059 \h  \* MERGEFORMAT </w:instrText>
      </w:r>
      <w:r w:rsidR="00F61117">
        <w:fldChar w:fldCharType="separate"/>
      </w:r>
      <w:r w:rsidR="00487FBD" w:rsidRPr="00487FBD">
        <w:rPr>
          <w:vanish/>
        </w:rPr>
        <w:t xml:space="preserve">Таблица </w:t>
      </w:r>
      <w:r w:rsidR="00487FBD">
        <w:rPr>
          <w:noProof/>
        </w:rPr>
        <w:t>8</w:t>
      </w:r>
      <w:r w:rsidR="00F61117">
        <w:fldChar w:fldCharType="end"/>
      </w:r>
      <w:r w:rsidR="00F61117">
        <w:t xml:space="preserve"> приведено описание выводов МКПМ.</w:t>
      </w:r>
    </w:p>
    <w:p w:rsidR="00D021F6" w:rsidRDefault="000C6999" w:rsidP="00F61117">
      <w:pPr>
        <w:pStyle w:val="aff3"/>
      </w:pPr>
      <w:r>
        <w:object w:dxaOrig="74" w:dyaOrig="4320">
          <v:shape id="_x0000_i1037" type="#_x0000_t75" style="width:140.1pt;height:138.15pt" o:ole="">
            <v:imagedata r:id="rId40" o:title="" croptop="22307f" cropbottom="34637f" cropleft="40114f" cropright="20651f"/>
          </v:shape>
          <o:OLEObject Type="Embed" ProgID="AutoCAD.Drawing.22" ShapeID="_x0000_i1037" DrawAspect="Content" ObjectID="_1589944605" r:id="rId41"/>
        </w:object>
      </w:r>
      <w:r>
        <w:object w:dxaOrig="74" w:dyaOrig="4320">
          <v:shape id="_x0000_i1038" type="#_x0000_t75" style="width:145.95pt;height:136.85pt" o:ole="">
            <v:imagedata r:id="rId42" o:title="" croptop="22344f" cropbottom="34601f" cropleft="39695f" cropright="20822f"/>
          </v:shape>
          <o:OLEObject Type="Embed" ProgID="AutoCAD.Drawing.22" ShapeID="_x0000_i1038" DrawAspect="Content" ObjectID="_1589944606" r:id="rId43"/>
        </w:object>
      </w:r>
    </w:p>
    <w:p w:rsidR="009269A3" w:rsidRDefault="00D021F6" w:rsidP="006307D2">
      <w:pPr>
        <w:pStyle w:val="af8"/>
      </w:pPr>
      <w:bookmarkStart w:id="153" w:name="_Ref503778058"/>
      <w:bookmarkStart w:id="154" w:name="_Ref503778053"/>
      <w:r>
        <w:t xml:space="preserve">Рисунок </w:t>
      </w:r>
      <w:fldSimple w:instr=" SEQ Рисунок \* ARABIC ">
        <w:r w:rsidR="00487FBD">
          <w:rPr>
            <w:noProof/>
          </w:rPr>
          <w:t>20</w:t>
        </w:r>
      </w:fldSimple>
      <w:bookmarkEnd w:id="153"/>
      <w:r>
        <w:t xml:space="preserve"> – УГО</w:t>
      </w:r>
      <w:r w:rsidRPr="00D021F6">
        <w:t xml:space="preserve"> </w:t>
      </w:r>
      <w:r>
        <w:t xml:space="preserve">модулей </w:t>
      </w:r>
      <w:r>
        <w:rPr>
          <w:lang w:val="en-US"/>
        </w:rPr>
        <w:t>PPCM</w:t>
      </w:r>
      <w:r w:rsidRPr="00D021F6">
        <w:t xml:space="preserve"> </w:t>
      </w:r>
      <w:r>
        <w:t xml:space="preserve">и </w:t>
      </w:r>
      <w:r>
        <w:rPr>
          <w:lang w:val="en-US"/>
        </w:rPr>
        <w:t>PPCM</w:t>
      </w:r>
      <w:r w:rsidRPr="00D021F6">
        <w:t>_</w:t>
      </w:r>
      <w:r>
        <w:rPr>
          <w:lang w:val="en-US"/>
        </w:rPr>
        <w:t>A</w:t>
      </w:r>
      <w:bookmarkEnd w:id="154"/>
    </w:p>
    <w:p w:rsidR="001572F7" w:rsidRDefault="001572F7" w:rsidP="004A2350">
      <w:pPr>
        <w:pStyle w:val="affff1"/>
      </w:pPr>
      <w:bookmarkStart w:id="155" w:name="_Ref503779059"/>
      <w:r>
        <w:t xml:space="preserve">Таблица </w:t>
      </w:r>
      <w:fldSimple w:instr=" SEQ Таблица \* ARABIC ">
        <w:r w:rsidR="00487FBD">
          <w:rPr>
            <w:noProof/>
          </w:rPr>
          <w:t>8</w:t>
        </w:r>
      </w:fldSimple>
      <w:bookmarkEnd w:id="155"/>
      <w:r>
        <w:t xml:space="preserve"> – Описание выводов модулей </w:t>
      </w:r>
      <w:r>
        <w:rPr>
          <w:lang w:val="en-US"/>
        </w:rPr>
        <w:t>PPCM</w:t>
      </w:r>
      <w:r w:rsidRPr="00D021F6">
        <w:t xml:space="preserve"> </w:t>
      </w:r>
      <w:r w:rsidR="001E5D8B" w:rsidRPr="001E5D8B">
        <w:t>/</w:t>
      </w:r>
      <w:r>
        <w:t xml:space="preserve"> </w:t>
      </w:r>
      <w:r>
        <w:rPr>
          <w:lang w:val="en-US"/>
        </w:rPr>
        <w:t>PPCM</w:t>
      </w:r>
      <w:r w:rsidRPr="00D021F6">
        <w:t>_</w:t>
      </w:r>
      <w:r>
        <w:rPr>
          <w:lang w:val="en-US"/>
        </w:rPr>
        <w:t>A</w:t>
      </w:r>
    </w:p>
    <w:tbl>
      <w:tblPr>
        <w:tblStyle w:val="-6"/>
        <w:tblW w:w="0" w:type="auto"/>
        <w:tblLook w:val="0620" w:firstRow="1" w:lastRow="0" w:firstColumn="0" w:lastColumn="0" w:noHBand="1" w:noVBand="1"/>
      </w:tblPr>
      <w:tblGrid>
        <w:gridCol w:w="1555"/>
        <w:gridCol w:w="1842"/>
        <w:gridCol w:w="5948"/>
      </w:tblGrid>
      <w:tr w:rsidR="001572F7" w:rsidRPr="00D4220E" w:rsidTr="00F61117">
        <w:trPr>
          <w:cnfStyle w:val="100000000000" w:firstRow="1" w:lastRow="0" w:firstColumn="0" w:lastColumn="0" w:oddVBand="0" w:evenVBand="0" w:oddHBand="0" w:evenHBand="0" w:firstRowFirstColumn="0" w:firstRowLastColumn="0" w:lastRowFirstColumn="0" w:lastRowLastColumn="0"/>
        </w:trPr>
        <w:tc>
          <w:tcPr>
            <w:tcW w:w="1555" w:type="dxa"/>
          </w:tcPr>
          <w:p w:rsidR="001572F7" w:rsidRPr="00D4220E" w:rsidRDefault="001572F7" w:rsidP="00F61117">
            <w:pPr>
              <w:pStyle w:val="affff"/>
            </w:pPr>
            <w:r>
              <w:t>№ Вывода</w:t>
            </w:r>
          </w:p>
        </w:tc>
        <w:tc>
          <w:tcPr>
            <w:tcW w:w="1842" w:type="dxa"/>
          </w:tcPr>
          <w:p w:rsidR="001572F7" w:rsidRPr="00D4220E" w:rsidRDefault="001572F7" w:rsidP="00F61117">
            <w:pPr>
              <w:pStyle w:val="affff"/>
            </w:pPr>
            <w:r>
              <w:t>Мнемоника</w:t>
            </w:r>
          </w:p>
        </w:tc>
        <w:tc>
          <w:tcPr>
            <w:tcW w:w="5948" w:type="dxa"/>
          </w:tcPr>
          <w:p w:rsidR="001572F7" w:rsidRPr="00D4220E" w:rsidRDefault="001572F7" w:rsidP="00F61117">
            <w:pPr>
              <w:pStyle w:val="affff"/>
            </w:pPr>
            <w:r>
              <w:t>Описание</w:t>
            </w:r>
          </w:p>
        </w:tc>
      </w:tr>
      <w:tr w:rsidR="001572F7" w:rsidRPr="00D4220E" w:rsidTr="00F61117">
        <w:tc>
          <w:tcPr>
            <w:tcW w:w="1555" w:type="dxa"/>
          </w:tcPr>
          <w:p w:rsidR="001572F7" w:rsidRPr="00D4220E" w:rsidRDefault="001572F7" w:rsidP="00F61117">
            <w:pPr>
              <w:pStyle w:val="affff"/>
            </w:pPr>
            <w:r>
              <w:t>1 – 3</w:t>
            </w:r>
          </w:p>
        </w:tc>
        <w:tc>
          <w:tcPr>
            <w:tcW w:w="1842" w:type="dxa"/>
          </w:tcPr>
          <w:p w:rsidR="001572F7" w:rsidRPr="00D4220E" w:rsidRDefault="001572F7" w:rsidP="00F61117">
            <w:pPr>
              <w:pStyle w:val="affff"/>
              <w:rPr>
                <w:lang w:val="en-US"/>
              </w:rPr>
            </w:pPr>
            <w:r>
              <w:rPr>
                <w:lang w:val="en-US"/>
              </w:rPr>
              <w:t>A0 – A2</w:t>
            </w:r>
          </w:p>
        </w:tc>
        <w:tc>
          <w:tcPr>
            <w:tcW w:w="5948" w:type="dxa"/>
          </w:tcPr>
          <w:p w:rsidR="001572F7" w:rsidRPr="00D4220E" w:rsidRDefault="001572F7" w:rsidP="00F61117">
            <w:pPr>
              <w:pStyle w:val="affff"/>
            </w:pPr>
            <w:r>
              <w:t>Адресные входы</w:t>
            </w:r>
          </w:p>
        </w:tc>
      </w:tr>
      <w:tr w:rsidR="001572F7" w:rsidRPr="00EC2250" w:rsidTr="00F61117">
        <w:tc>
          <w:tcPr>
            <w:tcW w:w="1555" w:type="dxa"/>
          </w:tcPr>
          <w:p w:rsidR="001572F7" w:rsidRPr="00377659" w:rsidRDefault="001572F7" w:rsidP="00F61117">
            <w:pPr>
              <w:pStyle w:val="affff"/>
            </w:pPr>
            <w:r>
              <w:t>4</w:t>
            </w:r>
          </w:p>
        </w:tc>
        <w:tc>
          <w:tcPr>
            <w:tcW w:w="1842" w:type="dxa"/>
          </w:tcPr>
          <w:p w:rsidR="001572F7" w:rsidRPr="00CA494B" w:rsidRDefault="001572F7" w:rsidP="00F61117">
            <w:pPr>
              <w:pStyle w:val="affff"/>
              <w:rPr>
                <w:lang w:val="en-US"/>
              </w:rPr>
            </w:pPr>
            <w:r>
              <w:rPr>
                <w:lang w:val="en-US"/>
              </w:rPr>
              <w:t>SDA</w:t>
            </w:r>
          </w:p>
        </w:tc>
        <w:tc>
          <w:tcPr>
            <w:tcW w:w="5948" w:type="dxa"/>
          </w:tcPr>
          <w:p w:rsidR="001572F7" w:rsidRDefault="001572F7" w:rsidP="00F61117">
            <w:pPr>
              <w:pStyle w:val="affff"/>
            </w:pPr>
            <w:r>
              <w:t>П</w:t>
            </w:r>
            <w:r w:rsidRPr="00D4220E">
              <w:rPr>
                <w:lang w:val="en-US"/>
              </w:rPr>
              <w:t xml:space="preserve">оследовательная линия </w:t>
            </w:r>
            <w:r>
              <w:t>данных</w:t>
            </w:r>
          </w:p>
        </w:tc>
      </w:tr>
      <w:tr w:rsidR="001572F7" w:rsidRPr="00EC2250" w:rsidTr="00F61117">
        <w:tc>
          <w:tcPr>
            <w:tcW w:w="1555" w:type="dxa"/>
          </w:tcPr>
          <w:p w:rsidR="001572F7" w:rsidRPr="001572F7" w:rsidRDefault="001572F7" w:rsidP="00F61117">
            <w:pPr>
              <w:pStyle w:val="affff"/>
            </w:pPr>
            <w:r>
              <w:t>5</w:t>
            </w:r>
          </w:p>
        </w:tc>
        <w:tc>
          <w:tcPr>
            <w:tcW w:w="1842" w:type="dxa"/>
          </w:tcPr>
          <w:p w:rsidR="001572F7" w:rsidRDefault="001572F7" w:rsidP="00F61117">
            <w:pPr>
              <w:pStyle w:val="affff"/>
              <w:rPr>
                <w:lang w:val="en-US"/>
              </w:rPr>
            </w:pPr>
            <w:r>
              <w:rPr>
                <w:lang w:val="en-US"/>
              </w:rPr>
              <w:t>SCL</w:t>
            </w:r>
          </w:p>
        </w:tc>
        <w:tc>
          <w:tcPr>
            <w:tcW w:w="5948" w:type="dxa"/>
          </w:tcPr>
          <w:p w:rsidR="001572F7" w:rsidRDefault="001572F7" w:rsidP="00F61117">
            <w:pPr>
              <w:pStyle w:val="affff"/>
            </w:pPr>
            <w:r>
              <w:t>П</w:t>
            </w:r>
            <w:r w:rsidRPr="00D4220E">
              <w:rPr>
                <w:lang w:val="en-US"/>
              </w:rPr>
              <w:t>оследовательная линия синхронизации</w:t>
            </w:r>
          </w:p>
        </w:tc>
      </w:tr>
      <w:tr w:rsidR="001572F7" w:rsidRPr="00EC2250" w:rsidTr="00F61117">
        <w:tc>
          <w:tcPr>
            <w:tcW w:w="1555" w:type="dxa"/>
          </w:tcPr>
          <w:p w:rsidR="001572F7" w:rsidRPr="00D4220E" w:rsidRDefault="001572F7" w:rsidP="00F61117">
            <w:pPr>
              <w:pStyle w:val="affff"/>
            </w:pPr>
            <w:r>
              <w:t>6</w:t>
            </w:r>
          </w:p>
        </w:tc>
        <w:tc>
          <w:tcPr>
            <w:tcW w:w="1842" w:type="dxa"/>
          </w:tcPr>
          <w:p w:rsidR="001572F7" w:rsidRPr="00CB56FC" w:rsidRDefault="001572F7" w:rsidP="00F61117">
            <w:pPr>
              <w:pStyle w:val="affff"/>
              <w:rPr>
                <w:lang w:val="en-US"/>
              </w:rPr>
            </w:pPr>
            <w:r>
              <w:t>Trig</w:t>
            </w:r>
          </w:p>
        </w:tc>
        <w:tc>
          <w:tcPr>
            <w:tcW w:w="5948" w:type="dxa"/>
          </w:tcPr>
          <w:p w:rsidR="001572F7" w:rsidRPr="00D4220E" w:rsidRDefault="001572F7" w:rsidP="00F61117">
            <w:pPr>
              <w:pStyle w:val="affff"/>
            </w:pPr>
            <w:r>
              <w:t>Цифровой вход для включения измерения</w:t>
            </w:r>
          </w:p>
        </w:tc>
      </w:tr>
      <w:tr w:rsidR="001572F7" w:rsidRPr="00EC2250" w:rsidTr="00F61117">
        <w:tc>
          <w:tcPr>
            <w:tcW w:w="1555" w:type="dxa"/>
          </w:tcPr>
          <w:p w:rsidR="001572F7" w:rsidRPr="00CA494B" w:rsidRDefault="001572F7" w:rsidP="00F61117">
            <w:pPr>
              <w:pStyle w:val="affff"/>
            </w:pPr>
            <w:r>
              <w:t>7</w:t>
            </w:r>
          </w:p>
        </w:tc>
        <w:tc>
          <w:tcPr>
            <w:tcW w:w="1842" w:type="dxa"/>
          </w:tcPr>
          <w:p w:rsidR="001572F7" w:rsidRPr="00377659" w:rsidRDefault="001572F7" w:rsidP="00F61117">
            <w:pPr>
              <w:pStyle w:val="affff"/>
              <w:rPr>
                <w:lang w:val="en-US"/>
              </w:rPr>
            </w:pPr>
            <w:r>
              <w:rPr>
                <w:lang w:val="en-US"/>
              </w:rPr>
              <w:t>V</w:t>
            </w:r>
            <w:r w:rsidRPr="00CA494B">
              <w:rPr>
                <w:vertAlign w:val="subscript"/>
                <w:lang w:val="en-US"/>
              </w:rPr>
              <w:t>CC</w:t>
            </w:r>
          </w:p>
        </w:tc>
        <w:tc>
          <w:tcPr>
            <w:tcW w:w="5948" w:type="dxa"/>
          </w:tcPr>
          <w:p w:rsidR="001572F7" w:rsidRPr="00EC2250" w:rsidRDefault="001572F7" w:rsidP="00F61117">
            <w:pPr>
              <w:pStyle w:val="affff"/>
            </w:pPr>
            <w:r>
              <w:t>Питание +5В</w:t>
            </w:r>
          </w:p>
        </w:tc>
      </w:tr>
      <w:tr w:rsidR="001572F7" w:rsidRPr="00EC2250" w:rsidTr="00F61117">
        <w:tc>
          <w:tcPr>
            <w:tcW w:w="1555" w:type="dxa"/>
          </w:tcPr>
          <w:p w:rsidR="001572F7" w:rsidRDefault="001572F7" w:rsidP="00F61117">
            <w:pPr>
              <w:pStyle w:val="affff"/>
            </w:pPr>
            <w:r>
              <w:t>8</w:t>
            </w:r>
          </w:p>
        </w:tc>
        <w:tc>
          <w:tcPr>
            <w:tcW w:w="1842" w:type="dxa"/>
          </w:tcPr>
          <w:p w:rsidR="001572F7" w:rsidRPr="00CA494B" w:rsidRDefault="001572F7" w:rsidP="00F61117">
            <w:pPr>
              <w:pStyle w:val="affff"/>
              <w:rPr>
                <w:lang w:val="en-US"/>
              </w:rPr>
            </w:pPr>
            <w:r>
              <w:rPr>
                <w:lang w:val="en-US"/>
              </w:rPr>
              <w:t>GND</w:t>
            </w:r>
          </w:p>
        </w:tc>
        <w:tc>
          <w:tcPr>
            <w:tcW w:w="5948" w:type="dxa"/>
          </w:tcPr>
          <w:p w:rsidR="001572F7" w:rsidRDefault="001572F7" w:rsidP="00F61117">
            <w:pPr>
              <w:pStyle w:val="affff"/>
            </w:pPr>
            <w:r>
              <w:t>Земля</w:t>
            </w:r>
          </w:p>
        </w:tc>
      </w:tr>
      <w:tr w:rsidR="001572F7" w:rsidRPr="00EC2250" w:rsidTr="00F61117">
        <w:tc>
          <w:tcPr>
            <w:tcW w:w="1555" w:type="dxa"/>
          </w:tcPr>
          <w:p w:rsidR="001572F7" w:rsidRPr="005B59D2" w:rsidRDefault="005B59D2" w:rsidP="00F61117">
            <w:pPr>
              <w:pStyle w:val="affff"/>
            </w:pPr>
            <w:r>
              <w:t>9</w:t>
            </w:r>
          </w:p>
        </w:tc>
        <w:tc>
          <w:tcPr>
            <w:tcW w:w="1842" w:type="dxa"/>
          </w:tcPr>
          <w:p w:rsidR="001572F7" w:rsidRPr="005B59D2" w:rsidRDefault="005B59D2" w:rsidP="00F61117">
            <w:pPr>
              <w:pStyle w:val="affff"/>
              <w:rPr>
                <w:lang w:val="en-US"/>
              </w:rPr>
            </w:pPr>
            <w:r>
              <w:rPr>
                <w:lang w:val="en-US"/>
              </w:rPr>
              <w:t>Free</w:t>
            </w:r>
          </w:p>
        </w:tc>
        <w:tc>
          <w:tcPr>
            <w:tcW w:w="5948" w:type="dxa"/>
          </w:tcPr>
          <w:p w:rsidR="001572F7" w:rsidRPr="00CA494B" w:rsidRDefault="005B59D2" w:rsidP="00F61117">
            <w:pPr>
              <w:pStyle w:val="affff"/>
            </w:pPr>
            <w:r>
              <w:t>Выводит сигнал</w:t>
            </w:r>
            <w:r w:rsidRPr="003E2F22">
              <w:t xml:space="preserve"> </w:t>
            </w:r>
            <w:r>
              <w:t>«</w:t>
            </w:r>
            <w:r>
              <w:rPr>
                <w:lang w:val="en-US"/>
              </w:rPr>
              <w:t>Free</w:t>
            </w:r>
            <w:r w:rsidR="002069A6">
              <w:t>»</w:t>
            </w:r>
            <w:r w:rsidRPr="003E2F22">
              <w:t xml:space="preserve"> </w:t>
            </w:r>
            <w:r>
              <w:t>логическая «1» означает, что данное парковочное место свободно, а «0» – занято</w:t>
            </w:r>
          </w:p>
        </w:tc>
      </w:tr>
      <w:tr w:rsidR="001572F7" w:rsidRPr="00EC2250" w:rsidTr="00F61117">
        <w:tc>
          <w:tcPr>
            <w:tcW w:w="1555" w:type="dxa"/>
          </w:tcPr>
          <w:p w:rsidR="001572F7" w:rsidRPr="00CA494B" w:rsidRDefault="005B59D2" w:rsidP="00F61117">
            <w:pPr>
              <w:pStyle w:val="affff"/>
            </w:pPr>
            <w:r>
              <w:t>10</w:t>
            </w:r>
          </w:p>
        </w:tc>
        <w:tc>
          <w:tcPr>
            <w:tcW w:w="1842" w:type="dxa"/>
          </w:tcPr>
          <w:p w:rsidR="001572F7" w:rsidRPr="00CA494B" w:rsidRDefault="005B59D2" w:rsidP="00F61117">
            <w:pPr>
              <w:pStyle w:val="affff"/>
              <w:rPr>
                <w:lang w:val="en-US"/>
              </w:rPr>
            </w:pPr>
            <w:r>
              <w:rPr>
                <w:lang w:val="en-US"/>
              </w:rPr>
              <w:t>Booked</w:t>
            </w:r>
          </w:p>
        </w:tc>
        <w:tc>
          <w:tcPr>
            <w:tcW w:w="5948" w:type="dxa"/>
          </w:tcPr>
          <w:p w:rsidR="001572F7" w:rsidRDefault="005B59D2" w:rsidP="00F61117">
            <w:pPr>
              <w:pStyle w:val="affff"/>
            </w:pPr>
            <w:r>
              <w:t>Выводит сигнал</w:t>
            </w:r>
            <w:r w:rsidRPr="003E2F22">
              <w:t xml:space="preserve"> </w:t>
            </w:r>
            <w:r>
              <w:t>«</w:t>
            </w:r>
            <w:r>
              <w:rPr>
                <w:lang w:val="en-US"/>
              </w:rPr>
              <w:t>Booked</w:t>
            </w:r>
            <w:r w:rsidR="002069A6">
              <w:t>»</w:t>
            </w:r>
            <w:r w:rsidRPr="003E2F22">
              <w:t xml:space="preserve"> </w:t>
            </w:r>
            <w:r>
              <w:t xml:space="preserve">логическая «1» означает, что данное парковочное место забронировано, </w:t>
            </w:r>
            <w:r w:rsidR="002069A6">
              <w:t xml:space="preserve">              </w:t>
            </w:r>
            <w:r>
              <w:t>а «0» – нет</w:t>
            </w:r>
          </w:p>
        </w:tc>
      </w:tr>
    </w:tbl>
    <w:p w:rsidR="009E3B8F" w:rsidRDefault="009E3B8F" w:rsidP="004F1120">
      <w:pPr>
        <w:pStyle w:val="-3"/>
      </w:pPr>
    </w:p>
    <w:p w:rsidR="00B458C4" w:rsidRDefault="00D15627" w:rsidP="004F1120">
      <w:pPr>
        <w:pStyle w:val="-3"/>
      </w:pPr>
      <w:r>
        <w:t xml:space="preserve">За каждым парковочным местом закреплен свой МКПМ, состоящий из расширителя портов </w:t>
      </w:r>
      <w:r>
        <w:rPr>
          <w:lang w:val="en-US"/>
        </w:rPr>
        <w:t>PCF</w:t>
      </w:r>
      <w:r w:rsidRPr="00E335D5">
        <w:t>8</w:t>
      </w:r>
      <w:r w:rsidRPr="00F06E22">
        <w:t>5</w:t>
      </w:r>
      <w:r w:rsidRPr="00E335D5">
        <w:t>74 (</w:t>
      </w:r>
      <w:r>
        <w:rPr>
          <w:lang w:val="en-US"/>
        </w:rPr>
        <w:t>DD</w:t>
      </w:r>
      <w:r>
        <w:t>1</w:t>
      </w:r>
      <w:r w:rsidRPr="00E335D5">
        <w:t>)</w:t>
      </w:r>
      <w:r>
        <w:t xml:space="preserve"> и сенсора </w:t>
      </w:r>
      <w:r>
        <w:rPr>
          <w:lang w:val="en-US"/>
        </w:rPr>
        <w:t>HC</w:t>
      </w:r>
      <w:r w:rsidRPr="00D15627">
        <w:t>-</w:t>
      </w:r>
      <w:r>
        <w:rPr>
          <w:lang w:val="en-US"/>
        </w:rPr>
        <w:t>SR</w:t>
      </w:r>
      <w:r w:rsidRPr="00D15627">
        <w:t>04</w:t>
      </w:r>
      <w:r>
        <w:t xml:space="preserve"> </w:t>
      </w:r>
      <w:r w:rsidRPr="00E335D5">
        <w:t>(</w:t>
      </w:r>
      <w:r>
        <w:rPr>
          <w:lang w:val="en-US"/>
        </w:rPr>
        <w:t>DD</w:t>
      </w:r>
      <w:r w:rsidR="002069A6">
        <w:t>2</w:t>
      </w:r>
      <w:r w:rsidRPr="00E335D5">
        <w:t xml:space="preserve">). </w:t>
      </w:r>
      <w:r w:rsidR="002069A6">
        <w:t xml:space="preserve">Расширитель портов </w:t>
      </w:r>
      <w:r>
        <w:t>осуществля</w:t>
      </w:r>
      <w:r w:rsidR="002069A6">
        <w:t>е</w:t>
      </w:r>
      <w:r>
        <w:t>т связь МК с сенсором</w:t>
      </w:r>
      <w:r w:rsidR="002069A6">
        <w:t xml:space="preserve"> </w:t>
      </w:r>
      <w:r>
        <w:t>и вывод</w:t>
      </w:r>
      <w:r w:rsidR="002069A6">
        <w:t>и</w:t>
      </w:r>
      <w:r>
        <w:t>т информацию о состояни</w:t>
      </w:r>
      <w:r w:rsidR="002069A6">
        <w:t>и</w:t>
      </w:r>
      <w:r>
        <w:t xml:space="preserve"> парковочного места. К выводам </w:t>
      </w:r>
      <w:r>
        <w:rPr>
          <w:lang w:val="en-US"/>
        </w:rPr>
        <w:t>P</w:t>
      </w:r>
      <w:r w:rsidRPr="00CD18F3">
        <w:t xml:space="preserve">1 </w:t>
      </w:r>
      <w:r>
        <w:t xml:space="preserve">и </w:t>
      </w:r>
      <w:r>
        <w:rPr>
          <w:lang w:val="en-US"/>
        </w:rPr>
        <w:t>P</w:t>
      </w:r>
      <w:r w:rsidRPr="00CD18F3">
        <w:t>2</w:t>
      </w:r>
      <w:r>
        <w:t xml:space="preserve"> расширителя соответственно</w:t>
      </w:r>
      <w:r w:rsidRPr="00CD18F3">
        <w:t xml:space="preserve"> </w:t>
      </w:r>
      <w:r>
        <w:t xml:space="preserve">подключены светодиоды </w:t>
      </w:r>
      <w:r>
        <w:rPr>
          <w:lang w:val="en-US"/>
        </w:rPr>
        <w:t>VD</w:t>
      </w:r>
      <w:r w:rsidRPr="00CD18F3">
        <w:t xml:space="preserve">1 </w:t>
      </w:r>
      <w:r>
        <w:t xml:space="preserve">и </w:t>
      </w:r>
      <w:r>
        <w:rPr>
          <w:lang w:val="en-US"/>
        </w:rPr>
        <w:t>VD</w:t>
      </w:r>
      <w:r w:rsidR="002069A6">
        <w:t>2</w:t>
      </w:r>
      <w:r>
        <w:t>,</w:t>
      </w:r>
      <w:r w:rsidRPr="00CD18F3">
        <w:t xml:space="preserve"> </w:t>
      </w:r>
      <w:r>
        <w:t>которые наглядно показывают состояние данного парковочного места.  Данны</w:t>
      </w:r>
      <w:r w:rsidR="002069A6">
        <w:t>й</w:t>
      </w:r>
      <w:r>
        <w:t xml:space="preserve"> расширител</w:t>
      </w:r>
      <w:r w:rsidR="002069A6">
        <w:t>ь</w:t>
      </w:r>
      <w:r>
        <w:t xml:space="preserve"> портов подключены к МК по шине </w:t>
      </w:r>
      <w:r>
        <w:rPr>
          <w:lang w:val="en-US"/>
        </w:rPr>
        <w:t>I</w:t>
      </w:r>
      <w:r w:rsidRPr="00D47772">
        <w:t>2</w:t>
      </w:r>
      <w:r>
        <w:rPr>
          <w:lang w:val="en-US"/>
        </w:rPr>
        <w:t>C</w:t>
      </w:r>
      <w:r w:rsidRPr="00D47772">
        <w:t xml:space="preserve">. </w:t>
      </w:r>
      <w:r>
        <w:rPr>
          <w:lang w:val="en-US"/>
        </w:rPr>
        <w:t>PCF</w:t>
      </w:r>
      <w:r w:rsidRPr="00E335D5">
        <w:t>8</w:t>
      </w:r>
      <w:r w:rsidRPr="00F06E22">
        <w:t>5</w:t>
      </w:r>
      <w:r w:rsidRPr="00E335D5">
        <w:t>74</w:t>
      </w:r>
      <w:r w:rsidRPr="00D47772">
        <w:t xml:space="preserve"> имеет 3 </w:t>
      </w:r>
      <w:r>
        <w:t xml:space="preserve">адресных входа, таким образом, можно подключить до 8 таких устройств, следовательно, </w:t>
      </w:r>
      <w:r w:rsidR="002069A6">
        <w:t xml:space="preserve">МКПРСПМ </w:t>
      </w:r>
      <w:r>
        <w:t xml:space="preserve">может обслуживать до 8 парковочных мест. </w:t>
      </w:r>
      <w:r w:rsidR="002069A6">
        <w:t>Модификация</w:t>
      </w:r>
      <w:r>
        <w:t xml:space="preserve"> </w:t>
      </w:r>
      <w:r>
        <w:rPr>
          <w:lang w:val="en-US"/>
        </w:rPr>
        <w:t>PCF</w:t>
      </w:r>
      <w:r w:rsidR="002069A6">
        <w:t>85</w:t>
      </w:r>
      <w:r w:rsidRPr="00E335D5">
        <w:t>74</w:t>
      </w:r>
      <w:r>
        <w:rPr>
          <w:lang w:val="en-US"/>
        </w:rPr>
        <w:t>AP</w:t>
      </w:r>
      <w:r w:rsidRPr="00D47772">
        <w:t xml:space="preserve"> </w:t>
      </w:r>
      <w:r>
        <w:t xml:space="preserve">имеет другой базовый адрес, следовательно, параллельно можно подключить еще 8 устройств </w:t>
      </w:r>
      <w:r>
        <w:rPr>
          <w:lang w:val="en-US"/>
        </w:rPr>
        <w:t>PCF</w:t>
      </w:r>
      <w:r w:rsidRPr="00E335D5">
        <w:t>8</w:t>
      </w:r>
      <w:r w:rsidRPr="00F06E22">
        <w:t>5</w:t>
      </w:r>
      <w:r w:rsidRPr="00E335D5">
        <w:t>74</w:t>
      </w:r>
      <w:r>
        <w:rPr>
          <w:lang w:val="en-US"/>
        </w:rPr>
        <w:t>AP</w:t>
      </w:r>
      <w:r>
        <w:t>, тогда разрабатываемое устройство сможет обслуживать до 1</w:t>
      </w:r>
      <w:r w:rsidR="002069A6">
        <w:t>5</w:t>
      </w:r>
      <w:r>
        <w:t xml:space="preserve"> парковочных мест</w:t>
      </w:r>
      <w:r w:rsidR="002069A6">
        <w:t xml:space="preserve"> + 1 расширитель для подключения клавиатуры к МК</w:t>
      </w:r>
      <w:r>
        <w:t>. В</w:t>
      </w:r>
      <w:r w:rsidR="002069A6">
        <w:t xml:space="preserve"> таблице</w:t>
      </w:r>
      <w:r>
        <w:t xml:space="preserve"> </w:t>
      </w:r>
      <w:r>
        <w:fldChar w:fldCharType="begin"/>
      </w:r>
      <w:r>
        <w:instrText xml:space="preserve"> REF _Ref501388001 \h </w:instrText>
      </w:r>
      <w:r w:rsidR="002069A6">
        <w:instrText xml:space="preserve"> \* MERGEFORMAT </w:instrText>
      </w:r>
      <w:r>
        <w:fldChar w:fldCharType="separate"/>
      </w:r>
      <w:r w:rsidR="00487FBD" w:rsidRPr="00487FBD">
        <w:rPr>
          <w:vanish/>
        </w:rPr>
        <w:t xml:space="preserve">Таблица </w:t>
      </w:r>
      <w:r w:rsidR="00487FBD">
        <w:rPr>
          <w:noProof/>
        </w:rPr>
        <w:t>9</w:t>
      </w:r>
      <w:r>
        <w:fldChar w:fldCharType="end"/>
      </w:r>
      <w:r>
        <w:t xml:space="preserve"> </w:t>
      </w:r>
      <w:r w:rsidRPr="00F06E22">
        <w:t xml:space="preserve">приведено описание </w:t>
      </w:r>
      <w:r w:rsidR="001B5EFC">
        <w:t>ролей выводов</w:t>
      </w:r>
      <w:r w:rsidRPr="00F06E22">
        <w:t xml:space="preserve"> </w:t>
      </w:r>
      <w:r>
        <w:t>расширител</w:t>
      </w:r>
      <w:r w:rsidR="001B5EFC">
        <w:t>я</w:t>
      </w:r>
      <w:r>
        <w:t xml:space="preserve"> портов </w:t>
      </w:r>
      <w:r>
        <w:rPr>
          <w:lang w:val="en-US"/>
        </w:rPr>
        <w:t>PCF</w:t>
      </w:r>
      <w:r w:rsidRPr="00E335D5">
        <w:t>8</w:t>
      </w:r>
      <w:r w:rsidRPr="00F06E22">
        <w:t>5</w:t>
      </w:r>
      <w:r w:rsidRPr="00E335D5">
        <w:t>74</w:t>
      </w:r>
      <w:r w:rsidR="001B5EFC">
        <w:t xml:space="preserve"> (</w:t>
      </w:r>
      <w:r w:rsidR="001B5EFC">
        <w:rPr>
          <w:lang w:val="en-US"/>
        </w:rPr>
        <w:t>DD</w:t>
      </w:r>
      <w:r w:rsidR="001B5EFC" w:rsidRPr="00D47772">
        <w:t>2</w:t>
      </w:r>
      <w:r w:rsidR="001B5EFC">
        <w:t>)</w:t>
      </w:r>
      <w:r w:rsidRPr="00F06E22">
        <w:t>.</w:t>
      </w:r>
    </w:p>
    <w:p w:rsidR="000C6999" w:rsidRDefault="000C6999">
      <w:pPr>
        <w:spacing w:after="200" w:line="276" w:lineRule="auto"/>
        <w:ind w:firstLine="0"/>
        <w:jc w:val="left"/>
      </w:pPr>
      <w:r>
        <w:br w:type="page"/>
      </w:r>
    </w:p>
    <w:p w:rsidR="00D15627" w:rsidRDefault="00D15627" w:rsidP="004A2350">
      <w:pPr>
        <w:pStyle w:val="affff1"/>
      </w:pPr>
      <w:bookmarkStart w:id="156" w:name="_Ref501388001"/>
      <w:r>
        <w:lastRenderedPageBreak/>
        <w:t xml:space="preserve">Таблица </w:t>
      </w:r>
      <w:fldSimple w:instr=" SEQ Таблица \* ARABIC ">
        <w:r w:rsidR="00487FBD">
          <w:rPr>
            <w:noProof/>
          </w:rPr>
          <w:t>9</w:t>
        </w:r>
      </w:fldSimple>
      <w:bookmarkEnd w:id="156"/>
      <w:r>
        <w:t xml:space="preserve"> – </w:t>
      </w:r>
      <w:r w:rsidR="00820775">
        <w:t>Роли выводов</w:t>
      </w:r>
      <w:r>
        <w:t xml:space="preserve"> расширителя портов </w:t>
      </w:r>
      <w:r>
        <w:rPr>
          <w:lang w:val="en-US"/>
        </w:rPr>
        <w:t>PCF</w:t>
      </w:r>
      <w:r w:rsidRPr="00E335D5">
        <w:t>8</w:t>
      </w:r>
      <w:r w:rsidRPr="00F06E22">
        <w:t>5</w:t>
      </w:r>
      <w:r w:rsidRPr="00E335D5">
        <w:t>74</w:t>
      </w:r>
      <w:r>
        <w:rPr>
          <w:lang w:val="en-US"/>
        </w:rPr>
        <w:t>P</w:t>
      </w:r>
      <w:r w:rsidR="001E5D8B">
        <w:t xml:space="preserve"> </w:t>
      </w:r>
      <w:r w:rsidR="001E5D8B" w:rsidRPr="001E5D8B">
        <w:t>/</w:t>
      </w:r>
      <w:r w:rsidR="001E5D8B">
        <w:t xml:space="preserve"> </w:t>
      </w:r>
      <w:r w:rsidR="001E5D8B">
        <w:rPr>
          <w:lang w:val="en-US"/>
        </w:rPr>
        <w:t>PCF</w:t>
      </w:r>
      <w:r w:rsidR="001E5D8B" w:rsidRPr="00E335D5">
        <w:t>8</w:t>
      </w:r>
      <w:r w:rsidR="001E5D8B" w:rsidRPr="00F06E22">
        <w:t>5</w:t>
      </w:r>
      <w:r w:rsidR="001E5D8B" w:rsidRPr="00E335D5">
        <w:t>74</w:t>
      </w:r>
      <w:r w:rsidR="001E5D8B">
        <w:rPr>
          <w:lang w:val="en-US"/>
        </w:rPr>
        <w:t>AP</w:t>
      </w:r>
      <w:r w:rsidRPr="00F06E22">
        <w:t xml:space="preserve"> </w:t>
      </w:r>
    </w:p>
    <w:tbl>
      <w:tblPr>
        <w:tblStyle w:val="-6"/>
        <w:tblW w:w="9351" w:type="dxa"/>
        <w:tblLayout w:type="fixed"/>
        <w:tblLook w:val="0620" w:firstRow="1" w:lastRow="0" w:firstColumn="0" w:lastColumn="0" w:noHBand="1" w:noVBand="1"/>
      </w:tblPr>
      <w:tblGrid>
        <w:gridCol w:w="2263"/>
        <w:gridCol w:w="7088"/>
      </w:tblGrid>
      <w:tr w:rsidR="001B5EFC" w:rsidTr="00F61117">
        <w:trPr>
          <w:cnfStyle w:val="100000000000" w:firstRow="1" w:lastRow="0" w:firstColumn="0" w:lastColumn="0" w:oddVBand="0" w:evenVBand="0" w:oddHBand="0" w:evenHBand="0" w:firstRowFirstColumn="0" w:firstRowLastColumn="0" w:lastRowFirstColumn="0" w:lastRowLastColumn="0"/>
        </w:trPr>
        <w:tc>
          <w:tcPr>
            <w:tcW w:w="2263" w:type="dxa"/>
          </w:tcPr>
          <w:p w:rsidR="001B5EFC" w:rsidRDefault="001B5EFC" w:rsidP="00F61117">
            <w:pPr>
              <w:pStyle w:val="affff"/>
            </w:pPr>
            <w:r>
              <w:t xml:space="preserve">Контакт </w:t>
            </w:r>
          </w:p>
        </w:tc>
        <w:tc>
          <w:tcPr>
            <w:tcW w:w="7088" w:type="dxa"/>
          </w:tcPr>
          <w:p w:rsidR="001B5EFC" w:rsidRDefault="001B5EFC" w:rsidP="00F61117">
            <w:pPr>
              <w:pStyle w:val="affff"/>
            </w:pPr>
            <w:r>
              <w:t>Роль</w:t>
            </w:r>
          </w:p>
        </w:tc>
      </w:tr>
      <w:tr w:rsidR="001B5EFC" w:rsidTr="00F61117">
        <w:tc>
          <w:tcPr>
            <w:tcW w:w="2263" w:type="dxa"/>
          </w:tcPr>
          <w:p w:rsidR="001B5EFC" w:rsidRPr="00F06E22" w:rsidRDefault="001B5EFC" w:rsidP="00F61117">
            <w:pPr>
              <w:pStyle w:val="affff"/>
            </w:pPr>
            <w:r w:rsidRPr="00F06E22">
              <w:t xml:space="preserve">1, </w:t>
            </w:r>
            <w:r>
              <w:t>2</w:t>
            </w:r>
            <w:r w:rsidRPr="00F06E22">
              <w:t xml:space="preserve">, </w:t>
            </w:r>
            <w:r>
              <w:t>3</w:t>
            </w:r>
            <w:r w:rsidRPr="00F06E22">
              <w:t xml:space="preserve"> – </w:t>
            </w:r>
            <w:r>
              <w:rPr>
                <w:lang w:val="en-US"/>
              </w:rPr>
              <w:t>A</w:t>
            </w:r>
            <w:r>
              <w:t>0, A1, A2</w:t>
            </w:r>
          </w:p>
        </w:tc>
        <w:tc>
          <w:tcPr>
            <w:tcW w:w="7088" w:type="dxa"/>
          </w:tcPr>
          <w:p w:rsidR="001B5EFC" w:rsidRPr="00CD6897" w:rsidRDefault="001B5EFC" w:rsidP="00F61117">
            <w:pPr>
              <w:pStyle w:val="affff"/>
            </w:pPr>
            <w:r>
              <w:t>Адресные входы</w:t>
            </w:r>
          </w:p>
        </w:tc>
      </w:tr>
      <w:tr w:rsidR="001B5EFC" w:rsidTr="00F61117">
        <w:tc>
          <w:tcPr>
            <w:tcW w:w="2263" w:type="dxa"/>
          </w:tcPr>
          <w:p w:rsidR="001B5EFC" w:rsidRPr="00F06E22" w:rsidRDefault="001B5EFC" w:rsidP="00F61117">
            <w:pPr>
              <w:pStyle w:val="affff"/>
            </w:pPr>
            <w:r>
              <w:t>4</w:t>
            </w:r>
            <w:r w:rsidRPr="00F06E22">
              <w:t xml:space="preserve"> </w:t>
            </w:r>
            <w:r>
              <w:t xml:space="preserve">– </w:t>
            </w:r>
            <w:r>
              <w:rPr>
                <w:lang w:val="en-US"/>
              </w:rPr>
              <w:t>P0</w:t>
            </w:r>
          </w:p>
        </w:tc>
        <w:tc>
          <w:tcPr>
            <w:tcW w:w="7088" w:type="dxa"/>
          </w:tcPr>
          <w:p w:rsidR="001B5EFC" w:rsidRPr="007473F8" w:rsidRDefault="001B5EFC" w:rsidP="00F61117">
            <w:pPr>
              <w:pStyle w:val="affff"/>
            </w:pPr>
            <w:r>
              <w:t>Выход</w:t>
            </w:r>
            <w:r w:rsidRPr="004F4A21">
              <w:t xml:space="preserve"> </w:t>
            </w:r>
            <w:r>
              <w:t xml:space="preserve">на вывод </w:t>
            </w:r>
            <w:r>
              <w:rPr>
                <w:lang w:val="en-US"/>
              </w:rPr>
              <w:t>Trig</w:t>
            </w:r>
            <w:r w:rsidRPr="004F4A21">
              <w:t xml:space="preserve"> </w:t>
            </w:r>
            <w:r>
              <w:t>сенсора</w:t>
            </w:r>
            <w:r w:rsidRPr="004F4A21">
              <w:t xml:space="preserve"> </w:t>
            </w:r>
            <w:r>
              <w:rPr>
                <w:lang w:val="en-US"/>
              </w:rPr>
              <w:t>HC</w:t>
            </w:r>
            <w:r w:rsidRPr="007473F8">
              <w:t>-</w:t>
            </w:r>
            <w:r>
              <w:rPr>
                <w:lang w:val="en-US"/>
              </w:rPr>
              <w:t>SR</w:t>
            </w:r>
            <w:r w:rsidRPr="007473F8">
              <w:t>04</w:t>
            </w:r>
            <w:r>
              <w:t xml:space="preserve"> для включения измерения</w:t>
            </w:r>
          </w:p>
        </w:tc>
      </w:tr>
      <w:tr w:rsidR="001B5EFC" w:rsidTr="00F61117">
        <w:tc>
          <w:tcPr>
            <w:tcW w:w="2263" w:type="dxa"/>
          </w:tcPr>
          <w:p w:rsidR="001B5EFC" w:rsidRPr="00F06E22" w:rsidRDefault="001B5EFC" w:rsidP="00F61117">
            <w:pPr>
              <w:pStyle w:val="affff"/>
            </w:pPr>
            <w:r>
              <w:t xml:space="preserve">5 – </w:t>
            </w:r>
            <w:r>
              <w:rPr>
                <w:lang w:val="en-US"/>
              </w:rPr>
              <w:t>P1</w:t>
            </w:r>
          </w:p>
        </w:tc>
        <w:tc>
          <w:tcPr>
            <w:tcW w:w="7088" w:type="dxa"/>
          </w:tcPr>
          <w:p w:rsidR="001B5EFC" w:rsidRPr="004F4A21" w:rsidRDefault="001B5EFC" w:rsidP="00F61117">
            <w:pPr>
              <w:pStyle w:val="affff"/>
            </w:pPr>
            <w:r>
              <w:t>Выводится логическая «1», в случае если парковочное место свободно, иначе – «0»</w:t>
            </w:r>
          </w:p>
        </w:tc>
      </w:tr>
      <w:tr w:rsidR="001B5EFC" w:rsidTr="00F61117">
        <w:tc>
          <w:tcPr>
            <w:tcW w:w="2263" w:type="dxa"/>
          </w:tcPr>
          <w:p w:rsidR="001B5EFC" w:rsidRPr="004F4A21" w:rsidRDefault="001B5EFC" w:rsidP="00F61117">
            <w:pPr>
              <w:pStyle w:val="affff"/>
            </w:pPr>
            <w:r>
              <w:t xml:space="preserve">6 </w:t>
            </w:r>
            <w:r w:rsidRPr="00F06E22">
              <w:t xml:space="preserve">– </w:t>
            </w:r>
            <w:r>
              <w:rPr>
                <w:lang w:val="en-US"/>
              </w:rPr>
              <w:t>P2</w:t>
            </w:r>
          </w:p>
        </w:tc>
        <w:tc>
          <w:tcPr>
            <w:tcW w:w="7088" w:type="dxa"/>
          </w:tcPr>
          <w:p w:rsidR="001B5EFC" w:rsidRDefault="001B5EFC" w:rsidP="00F61117">
            <w:pPr>
              <w:pStyle w:val="affff"/>
            </w:pPr>
            <w:r>
              <w:t>Выводится логическая «1», в случае если парковочное место забронировано, иначе – «0»</w:t>
            </w:r>
          </w:p>
        </w:tc>
      </w:tr>
      <w:tr w:rsidR="001B5EFC" w:rsidTr="00F61117">
        <w:tc>
          <w:tcPr>
            <w:tcW w:w="2263" w:type="dxa"/>
          </w:tcPr>
          <w:p w:rsidR="001B5EFC" w:rsidRPr="004F4A21" w:rsidRDefault="001B5EFC" w:rsidP="00F61117">
            <w:pPr>
              <w:pStyle w:val="affff"/>
            </w:pPr>
            <w:r>
              <w:t xml:space="preserve">8 – </w:t>
            </w:r>
            <w:r>
              <w:rPr>
                <w:lang w:val="en-US"/>
              </w:rPr>
              <w:t>Vss</w:t>
            </w:r>
          </w:p>
        </w:tc>
        <w:tc>
          <w:tcPr>
            <w:tcW w:w="7088" w:type="dxa"/>
          </w:tcPr>
          <w:p w:rsidR="001B5EFC" w:rsidRPr="004F4A21" w:rsidRDefault="001B5EFC" w:rsidP="00F61117">
            <w:pPr>
              <w:pStyle w:val="affff"/>
            </w:pPr>
            <w:r>
              <w:t>Земля</w:t>
            </w:r>
          </w:p>
        </w:tc>
      </w:tr>
      <w:tr w:rsidR="001B5EFC" w:rsidTr="00F61117">
        <w:tc>
          <w:tcPr>
            <w:tcW w:w="2263" w:type="dxa"/>
          </w:tcPr>
          <w:p w:rsidR="001B5EFC" w:rsidRPr="004F4A21" w:rsidRDefault="001B5EFC" w:rsidP="00F61117">
            <w:pPr>
              <w:pStyle w:val="affff"/>
              <w:rPr>
                <w:lang w:val="en-US"/>
              </w:rPr>
            </w:pPr>
            <w:r>
              <w:t xml:space="preserve">14 – </w:t>
            </w:r>
            <w:r>
              <w:rPr>
                <w:lang w:val="en-US"/>
              </w:rPr>
              <w:t>SCL</w:t>
            </w:r>
          </w:p>
        </w:tc>
        <w:tc>
          <w:tcPr>
            <w:tcW w:w="7088" w:type="dxa"/>
          </w:tcPr>
          <w:p w:rsidR="001B5EFC" w:rsidRPr="00EF6B3C" w:rsidRDefault="00F15828" w:rsidP="00F61117">
            <w:pPr>
              <w:pStyle w:val="affff"/>
            </w:pPr>
            <w:r>
              <w:t>П</w:t>
            </w:r>
            <w:r w:rsidRPr="00D4220E">
              <w:rPr>
                <w:lang w:val="en-US"/>
              </w:rPr>
              <w:t>оследовательная линия синхронизации</w:t>
            </w:r>
          </w:p>
        </w:tc>
      </w:tr>
      <w:tr w:rsidR="001B5EFC" w:rsidTr="00F61117">
        <w:tc>
          <w:tcPr>
            <w:tcW w:w="2263" w:type="dxa"/>
          </w:tcPr>
          <w:p w:rsidR="001B5EFC" w:rsidRPr="004F4A21" w:rsidRDefault="001B5EFC" w:rsidP="00F61117">
            <w:pPr>
              <w:pStyle w:val="affff"/>
              <w:rPr>
                <w:lang w:val="en-US"/>
              </w:rPr>
            </w:pPr>
            <w:r>
              <w:t>15</w:t>
            </w:r>
            <w:r>
              <w:rPr>
                <w:lang w:val="en-US"/>
              </w:rPr>
              <w:t xml:space="preserve"> - </w:t>
            </w:r>
            <w:r>
              <w:t>SDA</w:t>
            </w:r>
          </w:p>
        </w:tc>
        <w:tc>
          <w:tcPr>
            <w:tcW w:w="7088" w:type="dxa"/>
          </w:tcPr>
          <w:p w:rsidR="001B5EFC" w:rsidRPr="00EF6B3C" w:rsidRDefault="001B5EFC" w:rsidP="00F61117">
            <w:pPr>
              <w:pStyle w:val="affff"/>
            </w:pPr>
            <w:r>
              <w:t>П</w:t>
            </w:r>
            <w:r w:rsidRPr="004F4A21">
              <w:t>оследовательная линия данных</w:t>
            </w:r>
          </w:p>
        </w:tc>
      </w:tr>
      <w:tr w:rsidR="001B5EFC" w:rsidTr="00F61117">
        <w:tc>
          <w:tcPr>
            <w:tcW w:w="2263" w:type="dxa"/>
          </w:tcPr>
          <w:p w:rsidR="001B5EFC" w:rsidRPr="00EF6B3C" w:rsidRDefault="001B5EFC" w:rsidP="00F61117">
            <w:pPr>
              <w:pStyle w:val="affff"/>
              <w:rPr>
                <w:lang w:val="en-US"/>
              </w:rPr>
            </w:pPr>
            <w:r>
              <w:rPr>
                <w:lang w:val="en-US"/>
              </w:rPr>
              <w:t>1</w:t>
            </w:r>
            <w:r>
              <w:t>6</w:t>
            </w:r>
            <w:r>
              <w:rPr>
                <w:lang w:val="en-US"/>
              </w:rPr>
              <w:t xml:space="preserve"> – Vdd</w:t>
            </w:r>
          </w:p>
        </w:tc>
        <w:tc>
          <w:tcPr>
            <w:tcW w:w="7088" w:type="dxa"/>
          </w:tcPr>
          <w:p w:rsidR="001B5EFC" w:rsidRPr="00EF6B3C" w:rsidRDefault="001B5EFC" w:rsidP="00F61117">
            <w:pPr>
              <w:pStyle w:val="affff"/>
            </w:pPr>
            <w:r>
              <w:t xml:space="preserve">Питание </w:t>
            </w:r>
            <w:r>
              <w:rPr>
                <w:lang w:val="en-US"/>
              </w:rPr>
              <w:t>+5</w:t>
            </w:r>
            <w:r>
              <w:t>В</w:t>
            </w:r>
          </w:p>
        </w:tc>
      </w:tr>
    </w:tbl>
    <w:p w:rsidR="009E3B8F" w:rsidRDefault="009E3B8F" w:rsidP="004F1120">
      <w:pPr>
        <w:pStyle w:val="-3"/>
      </w:pPr>
    </w:p>
    <w:p w:rsidR="00382BB5" w:rsidRDefault="00577C60" w:rsidP="004F1120">
      <w:pPr>
        <w:pStyle w:val="-3"/>
      </w:pPr>
      <w:r>
        <w:t xml:space="preserve">Сенсор </w:t>
      </w:r>
      <w:r>
        <w:rPr>
          <w:lang w:val="en-US"/>
        </w:rPr>
        <w:t>HC</w:t>
      </w:r>
      <w:r w:rsidRPr="009117EA">
        <w:t>-</w:t>
      </w:r>
      <w:r>
        <w:rPr>
          <w:lang w:val="en-US"/>
        </w:rPr>
        <w:t>SR</w:t>
      </w:r>
      <w:r w:rsidRPr="009117EA">
        <w:t>04</w:t>
      </w:r>
      <w:r>
        <w:t xml:space="preserve"> (</w:t>
      </w:r>
      <w:r>
        <w:rPr>
          <w:lang w:val="en-US"/>
        </w:rPr>
        <w:t>DD</w:t>
      </w:r>
      <w:r w:rsidRPr="00D47772">
        <w:t>2</w:t>
      </w:r>
      <w:r>
        <w:t>)</w:t>
      </w:r>
      <w:r w:rsidRPr="009117EA">
        <w:t xml:space="preserve"> </w:t>
      </w:r>
      <w:r>
        <w:t>осуществляет мониторинг занятости данного парковочного места.</w:t>
      </w:r>
      <w:r w:rsidRPr="009117EA">
        <w:t xml:space="preserve"> </w:t>
      </w:r>
      <w:r>
        <w:t xml:space="preserve">Вход </w:t>
      </w:r>
      <w:r>
        <w:rPr>
          <w:lang w:val="en-US"/>
        </w:rPr>
        <w:t>Trig</w:t>
      </w:r>
      <w:r>
        <w:t xml:space="preserve"> сенсора соединен с выводом </w:t>
      </w:r>
      <w:r>
        <w:rPr>
          <w:lang w:val="en-US"/>
        </w:rPr>
        <w:t>P</w:t>
      </w:r>
      <w:r w:rsidRPr="007C3044">
        <w:t>0</w:t>
      </w:r>
      <w:r>
        <w:t xml:space="preserve"> расширителя портов </w:t>
      </w:r>
      <w:r>
        <w:rPr>
          <w:lang w:val="en-US"/>
        </w:rPr>
        <w:t>PCF</w:t>
      </w:r>
      <w:r w:rsidRPr="00E335D5">
        <w:t>8</w:t>
      </w:r>
      <w:r w:rsidRPr="00F06E22">
        <w:t>5</w:t>
      </w:r>
      <w:r w:rsidRPr="00E335D5">
        <w:t>74</w:t>
      </w:r>
      <w:r>
        <w:t xml:space="preserve"> </w:t>
      </w:r>
      <w:r w:rsidRPr="00E335D5">
        <w:t>(</w:t>
      </w:r>
      <w:r>
        <w:rPr>
          <w:lang w:val="en-US"/>
        </w:rPr>
        <w:t>DD</w:t>
      </w:r>
      <w:r w:rsidRPr="00577C60">
        <w:t>1</w:t>
      </w:r>
      <w:r w:rsidRPr="00E335D5">
        <w:t>)</w:t>
      </w:r>
      <w:r>
        <w:t xml:space="preserve">. Для включения измерения сенсора МК подаёт сигнал на вывод </w:t>
      </w:r>
      <w:r>
        <w:rPr>
          <w:lang w:val="en-US"/>
        </w:rPr>
        <w:t>P</w:t>
      </w:r>
      <w:r w:rsidRPr="007C3044">
        <w:t>0</w:t>
      </w:r>
      <w:r>
        <w:t xml:space="preserve"> соответствующего расширителя портов. После завершения измерения на выходе </w:t>
      </w:r>
      <w:r>
        <w:rPr>
          <w:lang w:val="en-US"/>
        </w:rPr>
        <w:t>Echo</w:t>
      </w:r>
      <w:r w:rsidRPr="007C3044">
        <w:t xml:space="preserve"> </w:t>
      </w:r>
      <w:r>
        <w:t xml:space="preserve">сенсора </w:t>
      </w:r>
      <w:r>
        <w:rPr>
          <w:lang w:val="en-US"/>
        </w:rPr>
        <w:t>HC</w:t>
      </w:r>
      <w:r w:rsidRPr="009117EA">
        <w:t>-</w:t>
      </w:r>
      <w:r>
        <w:rPr>
          <w:lang w:val="en-US"/>
        </w:rPr>
        <w:t>SR</w:t>
      </w:r>
      <w:r w:rsidRPr="009117EA">
        <w:t>04</w:t>
      </w:r>
      <w:r>
        <w:t xml:space="preserve"> будет подана логическая единица на время, пропорциональное расстоянию до объекта. Выход </w:t>
      </w:r>
      <w:r>
        <w:rPr>
          <w:lang w:val="en-US"/>
        </w:rPr>
        <w:t>Echo</w:t>
      </w:r>
      <w:r w:rsidRPr="00382BB5">
        <w:t xml:space="preserve"> </w:t>
      </w:r>
      <w:r>
        <w:t>сенсора соединён с МК через</w:t>
      </w:r>
      <w:r w:rsidRPr="00382BB5">
        <w:t xml:space="preserve"> </w:t>
      </w:r>
      <w:r>
        <w:t xml:space="preserve">вход </w:t>
      </w:r>
      <w:r>
        <w:rPr>
          <w:lang w:val="en-US"/>
        </w:rPr>
        <w:t>PD</w:t>
      </w:r>
      <w:r w:rsidRPr="00382BB5">
        <w:t>3</w:t>
      </w:r>
      <w:r>
        <w:t>.</w:t>
      </w:r>
      <w:r w:rsidR="00382BB5">
        <w:t xml:space="preserve"> В таблице </w:t>
      </w:r>
      <w:r w:rsidR="00382BB5">
        <w:fldChar w:fldCharType="begin"/>
      </w:r>
      <w:r w:rsidR="00382BB5">
        <w:instrText xml:space="preserve"> REF _Ref503782061 \h  \* MERGEFORMAT </w:instrText>
      </w:r>
      <w:r w:rsidR="00382BB5">
        <w:fldChar w:fldCharType="separate"/>
      </w:r>
      <w:r w:rsidR="00487FBD" w:rsidRPr="00487FBD">
        <w:rPr>
          <w:vanish/>
        </w:rPr>
        <w:t xml:space="preserve">Таблица </w:t>
      </w:r>
      <w:r w:rsidR="00487FBD">
        <w:rPr>
          <w:noProof/>
        </w:rPr>
        <w:t>10</w:t>
      </w:r>
      <w:r w:rsidR="00382BB5">
        <w:fldChar w:fldCharType="end"/>
      </w:r>
      <w:r w:rsidR="00382BB5">
        <w:t xml:space="preserve"> </w:t>
      </w:r>
      <w:r w:rsidR="00382BB5" w:rsidRPr="00F06E22">
        <w:t xml:space="preserve">приведено описание </w:t>
      </w:r>
      <w:r w:rsidR="00382BB5">
        <w:t>ролей выводов данного</w:t>
      </w:r>
      <w:r w:rsidR="00382BB5" w:rsidRPr="00F06E22">
        <w:t xml:space="preserve"> </w:t>
      </w:r>
      <w:r w:rsidR="00382BB5">
        <w:t>сенсора</w:t>
      </w:r>
      <w:r w:rsidR="00382BB5" w:rsidRPr="00F06E22">
        <w:t>.</w:t>
      </w:r>
    </w:p>
    <w:p w:rsidR="00382BB5" w:rsidRDefault="00382BB5" w:rsidP="004A2350">
      <w:pPr>
        <w:pStyle w:val="affff1"/>
      </w:pPr>
      <w:bookmarkStart w:id="157" w:name="_Ref503782061"/>
      <w:r>
        <w:t xml:space="preserve">Таблица </w:t>
      </w:r>
      <w:fldSimple w:instr=" SEQ Таблица \* ARABIC ">
        <w:r w:rsidR="00487FBD">
          <w:rPr>
            <w:noProof/>
          </w:rPr>
          <w:t>10</w:t>
        </w:r>
      </w:fldSimple>
      <w:bookmarkEnd w:id="157"/>
      <w:r>
        <w:t xml:space="preserve"> – Роли выводов сенсора </w:t>
      </w:r>
      <w:r>
        <w:rPr>
          <w:lang w:val="en-US"/>
        </w:rPr>
        <w:t>HC</w:t>
      </w:r>
      <w:r w:rsidRPr="00382BB5">
        <w:t>-</w:t>
      </w:r>
      <w:r>
        <w:rPr>
          <w:lang w:val="en-US"/>
        </w:rPr>
        <w:t>SR</w:t>
      </w:r>
      <w:r w:rsidRPr="00382BB5">
        <w:t>04</w:t>
      </w:r>
      <w:r w:rsidRPr="00F06E22">
        <w:t xml:space="preserve"> </w:t>
      </w:r>
    </w:p>
    <w:tbl>
      <w:tblPr>
        <w:tblStyle w:val="-6"/>
        <w:tblW w:w="9351" w:type="dxa"/>
        <w:tblLayout w:type="fixed"/>
        <w:tblLook w:val="0620" w:firstRow="1" w:lastRow="0" w:firstColumn="0" w:lastColumn="0" w:noHBand="1" w:noVBand="1"/>
      </w:tblPr>
      <w:tblGrid>
        <w:gridCol w:w="1271"/>
        <w:gridCol w:w="8080"/>
      </w:tblGrid>
      <w:tr w:rsidR="00382BB5" w:rsidTr="00F61117">
        <w:trPr>
          <w:cnfStyle w:val="100000000000" w:firstRow="1" w:lastRow="0" w:firstColumn="0" w:lastColumn="0" w:oddVBand="0" w:evenVBand="0" w:oddHBand="0" w:evenHBand="0" w:firstRowFirstColumn="0" w:firstRowLastColumn="0" w:lastRowFirstColumn="0" w:lastRowLastColumn="0"/>
        </w:trPr>
        <w:tc>
          <w:tcPr>
            <w:tcW w:w="1271" w:type="dxa"/>
          </w:tcPr>
          <w:p w:rsidR="00382BB5" w:rsidRDefault="00382BB5" w:rsidP="00F61117">
            <w:pPr>
              <w:pStyle w:val="affff"/>
            </w:pPr>
            <w:r>
              <w:t xml:space="preserve">Контакт </w:t>
            </w:r>
          </w:p>
        </w:tc>
        <w:tc>
          <w:tcPr>
            <w:tcW w:w="8080" w:type="dxa"/>
          </w:tcPr>
          <w:p w:rsidR="00382BB5" w:rsidRDefault="00382BB5" w:rsidP="00F61117">
            <w:pPr>
              <w:pStyle w:val="affff"/>
            </w:pPr>
            <w:r>
              <w:t>Роль</w:t>
            </w:r>
          </w:p>
        </w:tc>
      </w:tr>
      <w:tr w:rsidR="00382BB5" w:rsidTr="00F61117">
        <w:tc>
          <w:tcPr>
            <w:tcW w:w="1271" w:type="dxa"/>
          </w:tcPr>
          <w:p w:rsidR="00382BB5" w:rsidRPr="00F06E22" w:rsidRDefault="00382BB5" w:rsidP="00F61117">
            <w:pPr>
              <w:pStyle w:val="affff"/>
            </w:pPr>
            <w:r w:rsidRPr="00F06E22">
              <w:t>1</w:t>
            </w:r>
            <w:r>
              <w:rPr>
                <w:lang w:val="en-US"/>
              </w:rPr>
              <w:t xml:space="preserve"> </w:t>
            </w:r>
            <w:r w:rsidRPr="00F06E22">
              <w:t xml:space="preserve">– </w:t>
            </w:r>
            <w:r>
              <w:t>VCC</w:t>
            </w:r>
          </w:p>
        </w:tc>
        <w:tc>
          <w:tcPr>
            <w:tcW w:w="8080" w:type="dxa"/>
          </w:tcPr>
          <w:p w:rsidR="00382BB5" w:rsidRPr="00D4220E" w:rsidRDefault="00382BB5" w:rsidP="00F61117">
            <w:pPr>
              <w:pStyle w:val="affff"/>
            </w:pPr>
            <w:r>
              <w:t>Питание +5В</w:t>
            </w:r>
          </w:p>
        </w:tc>
      </w:tr>
      <w:tr w:rsidR="00382BB5" w:rsidTr="00F61117">
        <w:tc>
          <w:tcPr>
            <w:tcW w:w="1271" w:type="dxa"/>
          </w:tcPr>
          <w:p w:rsidR="00382BB5" w:rsidRPr="00F06E22" w:rsidRDefault="00382BB5" w:rsidP="00F61117">
            <w:pPr>
              <w:pStyle w:val="affff"/>
            </w:pPr>
            <w:r>
              <w:rPr>
                <w:lang w:val="en-US"/>
              </w:rPr>
              <w:t>2</w:t>
            </w:r>
            <w:r w:rsidRPr="00F06E22">
              <w:t xml:space="preserve"> </w:t>
            </w:r>
            <w:r>
              <w:t xml:space="preserve">– </w:t>
            </w:r>
            <w:r>
              <w:rPr>
                <w:lang w:val="en-US"/>
              </w:rPr>
              <w:t>GND</w:t>
            </w:r>
          </w:p>
        </w:tc>
        <w:tc>
          <w:tcPr>
            <w:tcW w:w="8080" w:type="dxa"/>
          </w:tcPr>
          <w:p w:rsidR="00382BB5" w:rsidRPr="00EC2250" w:rsidRDefault="00382BB5" w:rsidP="00F61117">
            <w:pPr>
              <w:pStyle w:val="affff"/>
            </w:pPr>
            <w:r>
              <w:t>Земля</w:t>
            </w:r>
          </w:p>
        </w:tc>
      </w:tr>
      <w:tr w:rsidR="00382BB5" w:rsidTr="00F61117">
        <w:tc>
          <w:tcPr>
            <w:tcW w:w="1271" w:type="dxa"/>
          </w:tcPr>
          <w:p w:rsidR="00382BB5" w:rsidRPr="00F06E22" w:rsidRDefault="00382BB5" w:rsidP="00F61117">
            <w:pPr>
              <w:pStyle w:val="affff"/>
            </w:pPr>
            <w:r>
              <w:rPr>
                <w:lang w:val="en-US"/>
              </w:rPr>
              <w:t>3</w:t>
            </w:r>
            <w:r>
              <w:t xml:space="preserve"> – </w:t>
            </w:r>
            <w:r>
              <w:rPr>
                <w:lang w:val="en-US"/>
              </w:rPr>
              <w:t>Echo</w:t>
            </w:r>
          </w:p>
        </w:tc>
        <w:tc>
          <w:tcPr>
            <w:tcW w:w="8080" w:type="dxa"/>
          </w:tcPr>
          <w:p w:rsidR="00382BB5" w:rsidRPr="00382BB5" w:rsidRDefault="00382BB5" w:rsidP="00F61117">
            <w:pPr>
              <w:pStyle w:val="affff"/>
            </w:pPr>
            <w:r>
              <w:t>Цифровой вход для включения измерения</w:t>
            </w:r>
            <w:r w:rsidRPr="00382BB5">
              <w:t xml:space="preserve">. </w:t>
            </w:r>
          </w:p>
        </w:tc>
      </w:tr>
      <w:tr w:rsidR="00382BB5" w:rsidTr="00F61117">
        <w:tc>
          <w:tcPr>
            <w:tcW w:w="1271" w:type="dxa"/>
          </w:tcPr>
          <w:p w:rsidR="00382BB5" w:rsidRPr="004F4A21" w:rsidRDefault="00A04462" w:rsidP="00F61117">
            <w:pPr>
              <w:pStyle w:val="affff"/>
            </w:pPr>
            <w:r>
              <w:t>4</w:t>
            </w:r>
            <w:r w:rsidR="00382BB5">
              <w:t xml:space="preserve"> </w:t>
            </w:r>
            <w:r w:rsidR="00382BB5" w:rsidRPr="00F06E22">
              <w:t xml:space="preserve">– </w:t>
            </w:r>
            <w:r w:rsidR="00382BB5">
              <w:rPr>
                <w:lang w:val="en-US"/>
              </w:rPr>
              <w:t>Trig</w:t>
            </w:r>
          </w:p>
        </w:tc>
        <w:tc>
          <w:tcPr>
            <w:tcW w:w="8080" w:type="dxa"/>
          </w:tcPr>
          <w:p w:rsidR="00382BB5" w:rsidRPr="00CB56FC" w:rsidRDefault="00382BB5" w:rsidP="00F61117">
            <w:pPr>
              <w:pStyle w:val="affff"/>
            </w:pPr>
            <w:r>
              <w:t>Ц</w:t>
            </w:r>
            <w:r w:rsidRPr="00EC2250">
              <w:t>ифровой выход</w:t>
            </w:r>
            <w:r w:rsidR="00FB050C">
              <w:t>,</w:t>
            </w:r>
            <w:r w:rsidRPr="00EC2250">
              <w:t xml:space="preserve"> </w:t>
            </w:r>
            <w:r w:rsidR="00FB050C">
              <w:t>п</w:t>
            </w:r>
            <w:r>
              <w:t xml:space="preserve">осле завершения измерения, будет подана логическая единица на время, пропорциональное расстоянию до </w:t>
            </w:r>
            <w:r w:rsidR="00FB050C">
              <w:t>ТС</w:t>
            </w:r>
          </w:p>
        </w:tc>
      </w:tr>
    </w:tbl>
    <w:p w:rsidR="009269A3" w:rsidRDefault="009269A3" w:rsidP="00E82888"/>
    <w:p w:rsidR="009269A3" w:rsidRDefault="004F0187" w:rsidP="00E82888">
      <w:r>
        <w:t xml:space="preserve">Расширители портов </w:t>
      </w:r>
      <w:r>
        <w:rPr>
          <w:lang w:val="en-US"/>
        </w:rPr>
        <w:t>PCF</w:t>
      </w:r>
      <w:r w:rsidRPr="00946F33">
        <w:t>8574</w:t>
      </w:r>
      <w:r w:rsidR="007B0974">
        <w:t xml:space="preserve"> (</w:t>
      </w:r>
      <w:r w:rsidR="007B0974">
        <w:rPr>
          <w:lang w:val="en-US"/>
        </w:rPr>
        <w:t>DD</w:t>
      </w:r>
      <w:r w:rsidR="007B0974" w:rsidRPr="007B0974">
        <w:t>1</w:t>
      </w:r>
      <w:r w:rsidR="007B0974">
        <w:t>)</w:t>
      </w:r>
      <w:r>
        <w:t xml:space="preserve"> выдают очень низкий ток 100 мкА, поэтому были добавлены MOSFET-транзисторы </w:t>
      </w:r>
      <w:r w:rsidRPr="004F0187">
        <w:t>(</w:t>
      </w:r>
      <w:r>
        <w:rPr>
          <w:lang w:val="en-US"/>
        </w:rPr>
        <w:t>VT</w:t>
      </w:r>
      <w:r w:rsidRPr="004F0187">
        <w:t>1</w:t>
      </w:r>
      <w:r>
        <w:t>, VT2)</w:t>
      </w:r>
      <w:r w:rsidRPr="004F0187">
        <w:t xml:space="preserve"> </w:t>
      </w:r>
      <w:r>
        <w:t>для усиления выходных сигналов «Free» и «</w:t>
      </w:r>
      <w:r>
        <w:rPr>
          <w:lang w:val="en-US"/>
        </w:rPr>
        <w:t>Booked</w:t>
      </w:r>
      <w:r>
        <w:t>». В цепь затвора транзисторов были добавлены подтягивающие резисторы (</w:t>
      </w:r>
      <w:r>
        <w:rPr>
          <w:lang w:val="en-US"/>
        </w:rPr>
        <w:t>R</w:t>
      </w:r>
      <w:r w:rsidRPr="004F0187">
        <w:t xml:space="preserve">3, </w:t>
      </w:r>
      <w:r>
        <w:rPr>
          <w:lang w:val="en-US"/>
        </w:rPr>
        <w:t>R</w:t>
      </w:r>
      <w:r w:rsidRPr="004F0187">
        <w:t>5</w:t>
      </w:r>
      <w:r>
        <w:t xml:space="preserve">), </w:t>
      </w:r>
      <w:r w:rsidRPr="004F0187">
        <w:t xml:space="preserve">чтобы гарантированно удерживать </w:t>
      </w:r>
      <w:r>
        <w:t>высокий</w:t>
      </w:r>
      <w:r w:rsidRPr="004F0187">
        <w:t xml:space="preserve"> уровень на затворе мосфета при отсутствии сигнала </w:t>
      </w:r>
      <w:r w:rsidR="007B0974">
        <w:t>низкого</w:t>
      </w:r>
      <w:r w:rsidRPr="004F0187">
        <w:t xml:space="preserve"> уровня от</w:t>
      </w:r>
      <w:r w:rsidR="007B0974">
        <w:t xml:space="preserve"> расширителя</w:t>
      </w:r>
      <w:r w:rsidR="007B0974" w:rsidRPr="007B0974">
        <w:t xml:space="preserve"> </w:t>
      </w:r>
      <w:r w:rsidR="007B0974">
        <w:t>(</w:t>
      </w:r>
      <w:r w:rsidR="007B0974">
        <w:rPr>
          <w:lang w:val="en-US"/>
        </w:rPr>
        <w:t>DD</w:t>
      </w:r>
      <w:r w:rsidR="007B0974" w:rsidRPr="007B0974">
        <w:t>1</w:t>
      </w:r>
      <w:r w:rsidR="007B0974">
        <w:t>)</w:t>
      </w:r>
      <w:r w:rsidR="007B0974" w:rsidRPr="007B0974">
        <w:t>. Это исключает самопроизвольное в</w:t>
      </w:r>
      <w:r w:rsidR="007B0974">
        <w:t>ы</w:t>
      </w:r>
      <w:r w:rsidR="007B0974" w:rsidRPr="007B0974">
        <w:t>ключение транзистора.</w:t>
      </w:r>
      <w:r w:rsidR="002B6AFD">
        <w:t xml:space="preserve"> </w:t>
      </w:r>
      <w:r w:rsidR="002B6AFD" w:rsidRPr="002B6AFD">
        <w:t xml:space="preserve">В разрыв цепи затвора также </w:t>
      </w:r>
      <w:r w:rsidR="002B6AFD">
        <w:t>установлены</w:t>
      </w:r>
      <w:r w:rsidR="002B6AFD" w:rsidRPr="002B6AFD">
        <w:t xml:space="preserve"> резистор</w:t>
      </w:r>
      <w:r w:rsidR="002B6AFD">
        <w:t>ы (</w:t>
      </w:r>
      <w:r w:rsidR="002B6AFD">
        <w:rPr>
          <w:lang w:val="en-US"/>
        </w:rPr>
        <w:t>R</w:t>
      </w:r>
      <w:r w:rsidR="002B6AFD" w:rsidRPr="002B6AFD">
        <w:t xml:space="preserve">1, </w:t>
      </w:r>
      <w:r w:rsidR="002B6AFD">
        <w:rPr>
          <w:lang w:val="en-US"/>
        </w:rPr>
        <w:t>R</w:t>
      </w:r>
      <w:r w:rsidR="002B6AFD" w:rsidRPr="002B6AFD">
        <w:t>2</w:t>
      </w:r>
      <w:r w:rsidR="002B6AFD">
        <w:t>)</w:t>
      </w:r>
      <w:r w:rsidR="002B6AFD" w:rsidRPr="002B6AFD">
        <w:t xml:space="preserve"> номиналом 100 Ом, для предотвращения кратковременных выбросов тока и защиты вывода </w:t>
      </w:r>
      <w:r w:rsidR="002B6AFD">
        <w:rPr>
          <w:lang w:val="en-US"/>
        </w:rPr>
        <w:t>PCF</w:t>
      </w:r>
      <w:r w:rsidR="002B6AFD" w:rsidRPr="00946F33">
        <w:t>8574</w:t>
      </w:r>
      <w:r w:rsidR="002B6AFD" w:rsidRPr="002B6AFD">
        <w:t>.</w:t>
      </w:r>
    </w:p>
    <w:p w:rsidR="000C6999" w:rsidRDefault="000C6999">
      <w:pPr>
        <w:spacing w:after="200" w:line="276" w:lineRule="auto"/>
        <w:ind w:firstLine="0"/>
        <w:jc w:val="left"/>
      </w:pPr>
      <w:r>
        <w:br w:type="page"/>
      </w:r>
    </w:p>
    <w:p w:rsidR="00946F33" w:rsidRDefault="001C01F5" w:rsidP="00BB58DC">
      <w:pPr>
        <w:pStyle w:val="3"/>
      </w:pPr>
      <w:bookmarkStart w:id="158" w:name="_Toc515909606"/>
      <w:r w:rsidRPr="001C01F5">
        <w:lastRenderedPageBreak/>
        <w:t xml:space="preserve">Описание </w:t>
      </w:r>
      <w:r w:rsidR="00946F33">
        <w:t>принципиальной схемы МКПРСПМ</w:t>
      </w:r>
      <w:bookmarkEnd w:id="158"/>
    </w:p>
    <w:p w:rsidR="00FD690B" w:rsidRPr="00134932" w:rsidRDefault="00FD690B" w:rsidP="00E82888">
      <w:r>
        <w:t>На основе описанной</w:t>
      </w:r>
      <w:r w:rsidR="000859C8">
        <w:t xml:space="preserve"> </w:t>
      </w:r>
      <w:r>
        <w:t>элементной базы</w:t>
      </w:r>
      <w:r w:rsidR="00FB050C">
        <w:t xml:space="preserve"> </w:t>
      </w:r>
      <w:r w:rsidR="00E82660">
        <w:t>(</w:t>
      </w:r>
      <w:r w:rsidR="00FB050C">
        <w:t xml:space="preserve">п.п. </w:t>
      </w:r>
      <w:r w:rsidR="00FB050C">
        <w:fldChar w:fldCharType="begin"/>
      </w:r>
      <w:r w:rsidR="00FB050C">
        <w:instrText xml:space="preserve"> REF _Ref503782214 \r \h </w:instrText>
      </w:r>
      <w:r w:rsidR="00FB050C">
        <w:fldChar w:fldCharType="separate"/>
      </w:r>
      <w:r w:rsidR="00487FBD">
        <w:t>3.5</w:t>
      </w:r>
      <w:r w:rsidR="00FB050C">
        <w:fldChar w:fldCharType="end"/>
      </w:r>
      <w:r w:rsidR="00FB050C">
        <w:t>.)</w:t>
      </w:r>
      <w:r>
        <w:t xml:space="preserve"> была </w:t>
      </w:r>
      <w:r w:rsidR="003D0463">
        <w:t>разработана</w:t>
      </w:r>
      <w:r>
        <w:t xml:space="preserve"> принципиальная схема</w:t>
      </w:r>
      <w:r w:rsidR="00EA42A2">
        <w:t xml:space="preserve"> </w:t>
      </w:r>
      <w:r w:rsidR="003A65FB">
        <w:t xml:space="preserve">МКПРСПМ </w:t>
      </w:r>
      <w:r w:rsidR="00EA42A2">
        <w:t xml:space="preserve">для </w:t>
      </w:r>
      <w:r w:rsidR="003A65FB">
        <w:t>15</w:t>
      </w:r>
      <w:r w:rsidR="00EA42A2">
        <w:t xml:space="preserve"> парковочных мест</w:t>
      </w:r>
      <w:r>
        <w:t>, которая доступна для ознакомления</w:t>
      </w:r>
      <w:r w:rsidRPr="00A408F0">
        <w:t xml:space="preserve"> </w:t>
      </w:r>
      <w:r w:rsidR="0076594F">
        <w:t>на                 рисунке</w:t>
      </w:r>
      <w:r w:rsidR="009C569C">
        <w:t xml:space="preserve"> Е.</w:t>
      </w:r>
      <w:r w:rsidR="0076594F">
        <w:t>13</w:t>
      </w:r>
      <w:r w:rsidRPr="00A408F0">
        <w:t>.</w:t>
      </w:r>
    </w:p>
    <w:p w:rsidR="00FE52AF" w:rsidRDefault="0053749F" w:rsidP="00E82888">
      <w:r>
        <w:t xml:space="preserve">Модуль </w:t>
      </w:r>
      <w:r>
        <w:rPr>
          <w:lang w:val="en-US"/>
        </w:rPr>
        <w:t>RFM</w:t>
      </w:r>
      <w:r w:rsidR="00893D46">
        <w:t>95</w:t>
      </w:r>
      <w:r>
        <w:rPr>
          <w:lang w:val="en-US"/>
        </w:rPr>
        <w:t>W</w:t>
      </w:r>
      <w:r>
        <w:t xml:space="preserve"> </w:t>
      </w:r>
      <w:r w:rsidRPr="0053749F">
        <w:t>(</w:t>
      </w:r>
      <w:r>
        <w:rPr>
          <w:lang w:val="en-US"/>
        </w:rPr>
        <w:t>DD</w:t>
      </w:r>
      <w:r w:rsidR="008120D4">
        <w:t>7</w:t>
      </w:r>
      <w:r w:rsidRPr="0053749F">
        <w:t>)</w:t>
      </w:r>
      <w:r>
        <w:t xml:space="preserve">, осуществляющий передачу и приём данных по сети </w:t>
      </w:r>
      <w:r>
        <w:rPr>
          <w:lang w:val="en-US"/>
        </w:rPr>
        <w:t>LoRa</w:t>
      </w:r>
      <w:r>
        <w:t>, подключен к МК</w:t>
      </w:r>
      <w:r w:rsidRPr="0053749F">
        <w:t xml:space="preserve"> </w:t>
      </w:r>
      <w:r w:rsidR="00F14022">
        <w:rPr>
          <w:lang w:val="en-US"/>
        </w:rPr>
        <w:t>ATMEGA</w:t>
      </w:r>
      <w:r w:rsidRPr="0053749F">
        <w:t>328</w:t>
      </w:r>
      <w:r>
        <w:rPr>
          <w:lang w:val="en-US"/>
        </w:rPr>
        <w:t>P</w:t>
      </w:r>
      <w:r w:rsidRPr="0053749F">
        <w:t>-</w:t>
      </w:r>
      <w:r>
        <w:rPr>
          <w:lang w:val="en-US"/>
        </w:rPr>
        <w:t>PU</w:t>
      </w:r>
      <w:r w:rsidRPr="0053749F">
        <w:t xml:space="preserve"> (</w:t>
      </w:r>
      <w:r>
        <w:rPr>
          <w:lang w:val="en-US"/>
        </w:rPr>
        <w:t>DD</w:t>
      </w:r>
      <w:r w:rsidR="008120D4">
        <w:t>8</w:t>
      </w:r>
      <w:r w:rsidRPr="0053749F">
        <w:t xml:space="preserve">) </w:t>
      </w:r>
      <w:r>
        <w:t xml:space="preserve">шине </w:t>
      </w:r>
      <w:r>
        <w:rPr>
          <w:lang w:val="en-US"/>
        </w:rPr>
        <w:t>SPI</w:t>
      </w:r>
      <w:r>
        <w:t xml:space="preserve">. </w:t>
      </w:r>
      <w:r w:rsidR="00B7551A">
        <w:t>В таблице</w:t>
      </w:r>
      <w:r w:rsidR="00EA42A2">
        <w:t xml:space="preserve"> </w:t>
      </w:r>
      <w:r w:rsidR="004F6353">
        <w:fldChar w:fldCharType="begin"/>
      </w:r>
      <w:r w:rsidR="004F6353">
        <w:instrText xml:space="preserve"> REF _Ref501382980 \h </w:instrText>
      </w:r>
      <w:r w:rsidR="00B7551A">
        <w:instrText xml:space="preserve"> \* MERGEFORMAT </w:instrText>
      </w:r>
      <w:r w:rsidR="004F6353">
        <w:fldChar w:fldCharType="separate"/>
      </w:r>
      <w:r w:rsidR="00487FBD" w:rsidRPr="00487FBD">
        <w:rPr>
          <w:vanish/>
        </w:rPr>
        <w:t xml:space="preserve">Таблица </w:t>
      </w:r>
      <w:r w:rsidR="00487FBD">
        <w:rPr>
          <w:noProof/>
        </w:rPr>
        <w:t>11</w:t>
      </w:r>
      <w:r w:rsidR="004F6353">
        <w:fldChar w:fldCharType="end"/>
      </w:r>
      <w:r w:rsidR="00EA42A2">
        <w:t xml:space="preserve"> приведено описание подключения модуля </w:t>
      </w:r>
      <w:r w:rsidR="00EA42A2">
        <w:rPr>
          <w:lang w:val="en-US"/>
        </w:rPr>
        <w:t>RFM</w:t>
      </w:r>
      <w:r w:rsidR="00893D46">
        <w:t>95</w:t>
      </w:r>
      <w:r w:rsidR="00EA42A2">
        <w:rPr>
          <w:lang w:val="en-US"/>
        </w:rPr>
        <w:t>W</w:t>
      </w:r>
      <w:r w:rsidR="00EA42A2">
        <w:t xml:space="preserve"> к МК</w:t>
      </w:r>
      <w:r w:rsidRPr="000A6D82">
        <w:t xml:space="preserve">. </w:t>
      </w:r>
    </w:p>
    <w:p w:rsidR="00CD6897" w:rsidRDefault="00CD6897" w:rsidP="004A2350">
      <w:pPr>
        <w:pStyle w:val="affff1"/>
      </w:pPr>
      <w:bookmarkStart w:id="159" w:name="_Ref501382980"/>
      <w:r>
        <w:t xml:space="preserve">Таблица </w:t>
      </w:r>
      <w:fldSimple w:instr=" SEQ Таблица \* ARABIC ">
        <w:r w:rsidR="00487FBD">
          <w:rPr>
            <w:noProof/>
          </w:rPr>
          <w:t>11</w:t>
        </w:r>
      </w:fldSimple>
      <w:bookmarkEnd w:id="159"/>
      <w:r>
        <w:t xml:space="preserve"> – Подключение модуля </w:t>
      </w:r>
      <w:r>
        <w:rPr>
          <w:lang w:val="en-US"/>
        </w:rPr>
        <w:t>RFM</w:t>
      </w:r>
      <w:r w:rsidR="00893D46">
        <w:t>95</w:t>
      </w:r>
      <w:r>
        <w:rPr>
          <w:lang w:val="en-US"/>
        </w:rPr>
        <w:t>W</w:t>
      </w:r>
      <w:r>
        <w:t xml:space="preserve"> к МК </w:t>
      </w:r>
      <w:r w:rsidR="00F14022">
        <w:rPr>
          <w:lang w:val="en-US"/>
        </w:rPr>
        <w:t>ATMEGA</w:t>
      </w:r>
      <w:r w:rsidRPr="0053749F">
        <w:t>328</w:t>
      </w:r>
      <w:r>
        <w:rPr>
          <w:lang w:val="en-US"/>
        </w:rPr>
        <w:t>P</w:t>
      </w:r>
      <w:r>
        <w:t xml:space="preserve">  </w:t>
      </w:r>
    </w:p>
    <w:tbl>
      <w:tblPr>
        <w:tblStyle w:val="-6"/>
        <w:tblW w:w="9464" w:type="dxa"/>
        <w:tblLayout w:type="fixed"/>
        <w:tblLook w:val="0620" w:firstRow="1" w:lastRow="0" w:firstColumn="0" w:lastColumn="0" w:noHBand="1" w:noVBand="1"/>
      </w:tblPr>
      <w:tblGrid>
        <w:gridCol w:w="1838"/>
        <w:gridCol w:w="1985"/>
        <w:gridCol w:w="5641"/>
      </w:tblGrid>
      <w:tr w:rsidR="00CD6897" w:rsidTr="003A19F5">
        <w:trPr>
          <w:cnfStyle w:val="100000000000" w:firstRow="1" w:lastRow="0" w:firstColumn="0" w:lastColumn="0" w:oddVBand="0" w:evenVBand="0" w:oddHBand="0" w:evenHBand="0" w:firstRowFirstColumn="0" w:firstRowLastColumn="0" w:lastRowFirstColumn="0" w:lastRowLastColumn="0"/>
        </w:trPr>
        <w:tc>
          <w:tcPr>
            <w:tcW w:w="1838" w:type="dxa"/>
          </w:tcPr>
          <w:p w:rsidR="00CD6897" w:rsidRDefault="00CD6897" w:rsidP="003A19F5">
            <w:pPr>
              <w:pStyle w:val="affff"/>
            </w:pPr>
            <w:r>
              <w:t xml:space="preserve">Контакт </w:t>
            </w:r>
            <w:r>
              <w:rPr>
                <w:lang w:val="en-US"/>
              </w:rPr>
              <w:t>RFM</w:t>
            </w:r>
            <w:r w:rsidR="00893D46">
              <w:t>95</w:t>
            </w:r>
            <w:r>
              <w:rPr>
                <w:lang w:val="en-US"/>
              </w:rPr>
              <w:t>W</w:t>
            </w:r>
          </w:p>
        </w:tc>
        <w:tc>
          <w:tcPr>
            <w:tcW w:w="1985" w:type="dxa"/>
          </w:tcPr>
          <w:p w:rsidR="00CD6897" w:rsidRDefault="00CD6897" w:rsidP="003A19F5">
            <w:pPr>
              <w:pStyle w:val="affff"/>
            </w:pPr>
            <w:r>
              <w:t>Контакт МК</w:t>
            </w:r>
          </w:p>
        </w:tc>
        <w:tc>
          <w:tcPr>
            <w:tcW w:w="5641" w:type="dxa"/>
          </w:tcPr>
          <w:p w:rsidR="00CD6897" w:rsidRDefault="00CD6897" w:rsidP="003A19F5">
            <w:pPr>
              <w:pStyle w:val="affff"/>
            </w:pPr>
            <w:r>
              <w:t>Роль</w:t>
            </w:r>
          </w:p>
        </w:tc>
      </w:tr>
      <w:tr w:rsidR="00CD6897" w:rsidTr="003A19F5">
        <w:tc>
          <w:tcPr>
            <w:tcW w:w="1838" w:type="dxa"/>
          </w:tcPr>
          <w:p w:rsidR="00CD6897" w:rsidRPr="00CD6897" w:rsidRDefault="00CD6897" w:rsidP="003A19F5">
            <w:pPr>
              <w:pStyle w:val="affff"/>
              <w:rPr>
                <w:lang w:val="en-US"/>
              </w:rPr>
            </w:pPr>
            <w:r>
              <w:rPr>
                <w:lang w:val="en-US"/>
              </w:rPr>
              <w:t>1</w:t>
            </w:r>
            <w:r w:rsidR="00EF6B3C">
              <w:rPr>
                <w:lang w:val="en-US"/>
              </w:rPr>
              <w:t>, 8, 10</w:t>
            </w:r>
            <w:r>
              <w:rPr>
                <w:lang w:val="en-US"/>
              </w:rPr>
              <w:t xml:space="preserve"> </w:t>
            </w:r>
            <w:r w:rsidR="004F6353">
              <w:rPr>
                <w:lang w:val="en-US"/>
              </w:rPr>
              <w:t>–</w:t>
            </w:r>
            <w:r>
              <w:rPr>
                <w:lang w:val="en-US"/>
              </w:rPr>
              <w:t xml:space="preserve"> GND</w:t>
            </w:r>
          </w:p>
        </w:tc>
        <w:tc>
          <w:tcPr>
            <w:tcW w:w="1985" w:type="dxa"/>
          </w:tcPr>
          <w:p w:rsidR="00CD6897" w:rsidRPr="00CD6897" w:rsidRDefault="004F6353" w:rsidP="003A19F5">
            <w:pPr>
              <w:pStyle w:val="affff"/>
              <w:rPr>
                <w:lang w:val="en-US"/>
              </w:rPr>
            </w:pPr>
            <w:r>
              <w:rPr>
                <w:lang w:val="en-US"/>
              </w:rPr>
              <w:t>–</w:t>
            </w:r>
          </w:p>
        </w:tc>
        <w:tc>
          <w:tcPr>
            <w:tcW w:w="5641" w:type="dxa"/>
          </w:tcPr>
          <w:p w:rsidR="00CD6897" w:rsidRPr="00CD6897" w:rsidRDefault="00CD6897" w:rsidP="003A19F5">
            <w:pPr>
              <w:pStyle w:val="affff"/>
            </w:pPr>
            <w:r>
              <w:t>Земля</w:t>
            </w:r>
          </w:p>
        </w:tc>
      </w:tr>
      <w:tr w:rsidR="00CD6897" w:rsidTr="003A19F5">
        <w:tc>
          <w:tcPr>
            <w:tcW w:w="1838" w:type="dxa"/>
          </w:tcPr>
          <w:p w:rsidR="00CD6897" w:rsidRPr="00CD6897" w:rsidRDefault="00CD6897" w:rsidP="003A19F5">
            <w:pPr>
              <w:pStyle w:val="affff"/>
              <w:rPr>
                <w:lang w:val="en-US"/>
              </w:rPr>
            </w:pPr>
            <w:r>
              <w:rPr>
                <w:lang w:val="en-US"/>
              </w:rPr>
              <w:t xml:space="preserve">2 </w:t>
            </w:r>
            <w:r w:rsidR="004F6353">
              <w:t>–</w:t>
            </w:r>
            <w:r>
              <w:t xml:space="preserve"> </w:t>
            </w:r>
            <w:r>
              <w:rPr>
                <w:lang w:val="en-US"/>
              </w:rPr>
              <w:t>MISO</w:t>
            </w:r>
          </w:p>
        </w:tc>
        <w:tc>
          <w:tcPr>
            <w:tcW w:w="1985" w:type="dxa"/>
          </w:tcPr>
          <w:p w:rsidR="00CD6897" w:rsidRPr="00CD6897" w:rsidRDefault="00CD6897" w:rsidP="003A19F5">
            <w:pPr>
              <w:pStyle w:val="affff"/>
              <w:rPr>
                <w:lang w:val="en-US"/>
              </w:rPr>
            </w:pPr>
            <w:r>
              <w:rPr>
                <w:lang w:val="en-US"/>
              </w:rPr>
              <w:t xml:space="preserve">18 </w:t>
            </w:r>
            <w:r w:rsidR="004F6353">
              <w:rPr>
                <w:lang w:val="en-US"/>
              </w:rPr>
              <w:t>–</w:t>
            </w:r>
            <w:r>
              <w:rPr>
                <w:lang w:val="en-US"/>
              </w:rPr>
              <w:t xml:space="preserve"> PB4 (MISO)</w:t>
            </w:r>
          </w:p>
        </w:tc>
        <w:tc>
          <w:tcPr>
            <w:tcW w:w="5641" w:type="dxa"/>
          </w:tcPr>
          <w:p w:rsidR="00CD6897" w:rsidRPr="00F6506A" w:rsidRDefault="00F6506A" w:rsidP="003A19F5">
            <w:pPr>
              <w:pStyle w:val="affff"/>
            </w:pPr>
            <w:r>
              <w:t>Приём</w:t>
            </w:r>
            <w:r w:rsidRPr="00F6506A">
              <w:t xml:space="preserve"> </w:t>
            </w:r>
            <w:r>
              <w:t>данных от модуля на МК</w:t>
            </w:r>
          </w:p>
        </w:tc>
      </w:tr>
      <w:tr w:rsidR="00CD6897" w:rsidTr="003A19F5">
        <w:tc>
          <w:tcPr>
            <w:tcW w:w="1838" w:type="dxa"/>
          </w:tcPr>
          <w:p w:rsidR="00CD6897" w:rsidRPr="00F6506A" w:rsidRDefault="00F6506A" w:rsidP="003A19F5">
            <w:pPr>
              <w:pStyle w:val="affff"/>
              <w:rPr>
                <w:lang w:val="en-US"/>
              </w:rPr>
            </w:pPr>
            <w:r>
              <w:t xml:space="preserve">3 </w:t>
            </w:r>
            <w:r w:rsidR="004F6353">
              <w:t>–</w:t>
            </w:r>
            <w:r>
              <w:t xml:space="preserve"> </w:t>
            </w:r>
            <w:r>
              <w:rPr>
                <w:lang w:val="en-US"/>
              </w:rPr>
              <w:t>MOSI</w:t>
            </w:r>
          </w:p>
        </w:tc>
        <w:tc>
          <w:tcPr>
            <w:tcW w:w="1985" w:type="dxa"/>
          </w:tcPr>
          <w:p w:rsidR="00CD6897" w:rsidRPr="00F6506A" w:rsidRDefault="00F6506A" w:rsidP="003A19F5">
            <w:pPr>
              <w:pStyle w:val="affff"/>
              <w:rPr>
                <w:lang w:val="en-US"/>
              </w:rPr>
            </w:pPr>
            <w:r>
              <w:rPr>
                <w:lang w:val="en-US"/>
              </w:rPr>
              <w:t>17 – PB3 (MOSI)</w:t>
            </w:r>
          </w:p>
        </w:tc>
        <w:tc>
          <w:tcPr>
            <w:tcW w:w="5641" w:type="dxa"/>
          </w:tcPr>
          <w:p w:rsidR="00CD6897" w:rsidRPr="00F6506A" w:rsidRDefault="00F6506A" w:rsidP="003A19F5">
            <w:pPr>
              <w:pStyle w:val="affff"/>
            </w:pPr>
            <w:r>
              <w:t>Передача</w:t>
            </w:r>
            <w:r w:rsidRPr="00F6506A">
              <w:t xml:space="preserve"> </w:t>
            </w:r>
            <w:r>
              <w:t>данных от МК</w:t>
            </w:r>
            <w:r w:rsidRPr="00F6506A">
              <w:t xml:space="preserve"> </w:t>
            </w:r>
            <w:r>
              <w:t>на модуль</w:t>
            </w:r>
          </w:p>
        </w:tc>
      </w:tr>
      <w:tr w:rsidR="00CD6897" w:rsidTr="003A19F5">
        <w:tc>
          <w:tcPr>
            <w:tcW w:w="1838" w:type="dxa"/>
          </w:tcPr>
          <w:p w:rsidR="00CD6897" w:rsidRPr="00F6506A" w:rsidRDefault="00F6506A" w:rsidP="003A19F5">
            <w:pPr>
              <w:pStyle w:val="affff"/>
              <w:rPr>
                <w:lang w:val="en-US"/>
              </w:rPr>
            </w:pPr>
            <w:r>
              <w:t xml:space="preserve">4 </w:t>
            </w:r>
            <w:r w:rsidR="004F6353">
              <w:rPr>
                <w:lang w:val="en-US"/>
              </w:rPr>
              <w:t>–</w:t>
            </w:r>
            <w:r>
              <w:rPr>
                <w:lang w:val="en-US"/>
              </w:rPr>
              <w:t xml:space="preserve"> SCK</w:t>
            </w:r>
          </w:p>
        </w:tc>
        <w:tc>
          <w:tcPr>
            <w:tcW w:w="1985" w:type="dxa"/>
          </w:tcPr>
          <w:p w:rsidR="00CD6897" w:rsidRPr="004F6353" w:rsidRDefault="004F6353" w:rsidP="003A19F5">
            <w:pPr>
              <w:pStyle w:val="affff"/>
              <w:rPr>
                <w:lang w:val="en-US"/>
              </w:rPr>
            </w:pPr>
            <w:r>
              <w:rPr>
                <w:lang w:val="en-US"/>
              </w:rPr>
              <w:t>19 – PB5 (SCK)</w:t>
            </w:r>
          </w:p>
        </w:tc>
        <w:tc>
          <w:tcPr>
            <w:tcW w:w="5641" w:type="dxa"/>
          </w:tcPr>
          <w:p w:rsidR="00CD6897" w:rsidRDefault="004F6353" w:rsidP="003A19F5">
            <w:pPr>
              <w:pStyle w:val="affff"/>
            </w:pPr>
            <w:r>
              <w:t>С</w:t>
            </w:r>
            <w:r w:rsidRPr="004F6353">
              <w:t>инхронизаци</w:t>
            </w:r>
            <w:r>
              <w:t>я</w:t>
            </w:r>
            <w:r w:rsidRPr="004F6353">
              <w:t xml:space="preserve"> передачи данных</w:t>
            </w:r>
          </w:p>
        </w:tc>
      </w:tr>
      <w:tr w:rsidR="00CD6897" w:rsidTr="003A19F5">
        <w:tc>
          <w:tcPr>
            <w:tcW w:w="1838" w:type="dxa"/>
          </w:tcPr>
          <w:p w:rsidR="00CD6897" w:rsidRPr="004F6353" w:rsidRDefault="004F6353" w:rsidP="003A19F5">
            <w:pPr>
              <w:pStyle w:val="affff"/>
              <w:rPr>
                <w:lang w:val="en-US"/>
              </w:rPr>
            </w:pPr>
            <w:r>
              <w:t xml:space="preserve">5 – </w:t>
            </w:r>
            <w:r>
              <w:rPr>
                <w:lang w:val="en-US"/>
              </w:rPr>
              <w:t>NSS</w:t>
            </w:r>
          </w:p>
        </w:tc>
        <w:tc>
          <w:tcPr>
            <w:tcW w:w="1985" w:type="dxa"/>
          </w:tcPr>
          <w:p w:rsidR="00CD6897" w:rsidRPr="004F6353" w:rsidRDefault="004F6353" w:rsidP="003A19F5">
            <w:pPr>
              <w:pStyle w:val="affff"/>
              <w:rPr>
                <w:lang w:val="en-US"/>
              </w:rPr>
            </w:pPr>
            <w:r>
              <w:rPr>
                <w:lang w:val="en-US"/>
              </w:rPr>
              <w:t>16 – PB2 (SS)</w:t>
            </w:r>
          </w:p>
        </w:tc>
        <w:tc>
          <w:tcPr>
            <w:tcW w:w="5641" w:type="dxa"/>
          </w:tcPr>
          <w:p w:rsidR="00CD6897" w:rsidRPr="004F6353" w:rsidRDefault="004F6353" w:rsidP="003A19F5">
            <w:pPr>
              <w:pStyle w:val="affff"/>
              <w:rPr>
                <w:lang w:val="en-US"/>
              </w:rPr>
            </w:pPr>
            <w:r>
              <w:t>Выбор</w:t>
            </w:r>
            <w:r w:rsidRPr="004F6353">
              <w:t xml:space="preserve"> подчиненного</w:t>
            </w:r>
            <w:r>
              <w:t xml:space="preserve"> устройства</w:t>
            </w:r>
          </w:p>
        </w:tc>
      </w:tr>
      <w:tr w:rsidR="00CD6897" w:rsidTr="003A19F5">
        <w:tc>
          <w:tcPr>
            <w:tcW w:w="1838" w:type="dxa"/>
          </w:tcPr>
          <w:p w:rsidR="00CD6897" w:rsidRPr="004F6353" w:rsidRDefault="004F6353" w:rsidP="003A19F5">
            <w:pPr>
              <w:pStyle w:val="affff"/>
              <w:rPr>
                <w:lang w:val="en-US"/>
              </w:rPr>
            </w:pPr>
            <w:r>
              <w:t xml:space="preserve">6 – </w:t>
            </w:r>
            <w:r>
              <w:rPr>
                <w:lang w:val="en-US"/>
              </w:rPr>
              <w:t>RESET</w:t>
            </w:r>
          </w:p>
        </w:tc>
        <w:tc>
          <w:tcPr>
            <w:tcW w:w="1985" w:type="dxa"/>
          </w:tcPr>
          <w:p w:rsidR="00CD6897" w:rsidRPr="004F6353" w:rsidRDefault="004F6353" w:rsidP="003A19F5">
            <w:pPr>
              <w:pStyle w:val="affff"/>
              <w:rPr>
                <w:lang w:val="en-US"/>
              </w:rPr>
            </w:pPr>
            <w:r>
              <w:rPr>
                <w:lang w:val="en-US"/>
              </w:rPr>
              <w:t>15 – PB1</w:t>
            </w:r>
          </w:p>
        </w:tc>
        <w:tc>
          <w:tcPr>
            <w:tcW w:w="5641" w:type="dxa"/>
          </w:tcPr>
          <w:p w:rsidR="00CD6897" w:rsidRPr="00EF6B3C" w:rsidRDefault="00EF6B3C" w:rsidP="003A19F5">
            <w:pPr>
              <w:pStyle w:val="affff"/>
            </w:pPr>
            <w:r>
              <w:t>Перезапуск модуля</w:t>
            </w:r>
          </w:p>
        </w:tc>
      </w:tr>
      <w:tr w:rsidR="00CD6897" w:rsidTr="003A19F5">
        <w:tc>
          <w:tcPr>
            <w:tcW w:w="1838" w:type="dxa"/>
          </w:tcPr>
          <w:p w:rsidR="00CD6897" w:rsidRPr="00EF6B3C" w:rsidRDefault="00EF6B3C" w:rsidP="003A19F5">
            <w:pPr>
              <w:pStyle w:val="affff"/>
              <w:rPr>
                <w:lang w:val="en-US"/>
              </w:rPr>
            </w:pPr>
            <w:r>
              <w:rPr>
                <w:lang w:val="en-US"/>
              </w:rPr>
              <w:t>9 - ANT</w:t>
            </w:r>
          </w:p>
        </w:tc>
        <w:tc>
          <w:tcPr>
            <w:tcW w:w="1985" w:type="dxa"/>
          </w:tcPr>
          <w:p w:rsidR="00CD6897" w:rsidRDefault="00EF6B3C" w:rsidP="003A19F5">
            <w:pPr>
              <w:pStyle w:val="affff"/>
            </w:pPr>
            <w:r>
              <w:rPr>
                <w:lang w:val="en-US"/>
              </w:rPr>
              <w:t>–</w:t>
            </w:r>
          </w:p>
        </w:tc>
        <w:tc>
          <w:tcPr>
            <w:tcW w:w="5641" w:type="dxa"/>
          </w:tcPr>
          <w:p w:rsidR="00CD6897" w:rsidRPr="00EF6B3C" w:rsidRDefault="00EF6B3C" w:rsidP="003A19F5">
            <w:pPr>
              <w:pStyle w:val="affff"/>
            </w:pPr>
            <w:r>
              <w:t>Вывод на антенну</w:t>
            </w:r>
          </w:p>
        </w:tc>
      </w:tr>
      <w:tr w:rsidR="00CD6897" w:rsidTr="003A19F5">
        <w:tc>
          <w:tcPr>
            <w:tcW w:w="1838" w:type="dxa"/>
          </w:tcPr>
          <w:p w:rsidR="00CD6897" w:rsidRPr="00EF6B3C" w:rsidRDefault="00EF6B3C" w:rsidP="003A19F5">
            <w:pPr>
              <w:pStyle w:val="affff"/>
              <w:rPr>
                <w:lang w:val="en-US"/>
              </w:rPr>
            </w:pPr>
            <w:r>
              <w:rPr>
                <w:lang w:val="en-US"/>
              </w:rPr>
              <w:t xml:space="preserve">13 – </w:t>
            </w:r>
            <w:r w:rsidR="008F0B67">
              <w:rPr>
                <w:lang w:val="en-US"/>
              </w:rPr>
              <w:t>3,3</w:t>
            </w:r>
            <w:r>
              <w:rPr>
                <w:lang w:val="en-US"/>
              </w:rPr>
              <w:t>V</w:t>
            </w:r>
          </w:p>
        </w:tc>
        <w:tc>
          <w:tcPr>
            <w:tcW w:w="1985" w:type="dxa"/>
          </w:tcPr>
          <w:p w:rsidR="00CD6897" w:rsidRDefault="00EF6B3C" w:rsidP="003A19F5">
            <w:pPr>
              <w:pStyle w:val="affff"/>
            </w:pPr>
            <w:r>
              <w:rPr>
                <w:lang w:val="en-US"/>
              </w:rPr>
              <w:t>–</w:t>
            </w:r>
          </w:p>
        </w:tc>
        <w:tc>
          <w:tcPr>
            <w:tcW w:w="5641" w:type="dxa"/>
          </w:tcPr>
          <w:p w:rsidR="00CD6897" w:rsidRPr="00EF6B3C" w:rsidRDefault="00EF6B3C" w:rsidP="003A19F5">
            <w:pPr>
              <w:pStyle w:val="affff"/>
            </w:pPr>
            <w:r>
              <w:t xml:space="preserve">Питание </w:t>
            </w:r>
            <w:r w:rsidR="00CD18F3">
              <w:rPr>
                <w:lang w:val="en-US"/>
              </w:rPr>
              <w:t>+</w:t>
            </w:r>
            <w:r w:rsidR="00363ED1">
              <w:t>3</w:t>
            </w:r>
            <w:r w:rsidR="00363ED1">
              <w:rPr>
                <w:lang w:val="en-US"/>
              </w:rPr>
              <w:t>,</w:t>
            </w:r>
            <w:r>
              <w:t>3В</w:t>
            </w:r>
          </w:p>
        </w:tc>
      </w:tr>
      <w:tr w:rsidR="00E30F49" w:rsidTr="003A19F5">
        <w:tc>
          <w:tcPr>
            <w:tcW w:w="1838" w:type="dxa"/>
          </w:tcPr>
          <w:p w:rsidR="00E30F49" w:rsidRPr="00E30F49" w:rsidRDefault="00E30F49" w:rsidP="003A19F5">
            <w:pPr>
              <w:pStyle w:val="affff"/>
              <w:rPr>
                <w:lang w:val="en-US"/>
              </w:rPr>
            </w:pPr>
            <w:r>
              <w:t xml:space="preserve">14 – </w:t>
            </w:r>
            <w:r>
              <w:rPr>
                <w:lang w:val="en-US"/>
              </w:rPr>
              <w:t>DIO0</w:t>
            </w:r>
          </w:p>
        </w:tc>
        <w:tc>
          <w:tcPr>
            <w:tcW w:w="1985" w:type="dxa"/>
          </w:tcPr>
          <w:p w:rsidR="00E30F49" w:rsidRDefault="00E30F49" w:rsidP="003A19F5">
            <w:pPr>
              <w:pStyle w:val="affff"/>
              <w:rPr>
                <w:lang w:val="en-US"/>
              </w:rPr>
            </w:pPr>
            <w:r>
              <w:rPr>
                <w:lang w:val="en-US"/>
              </w:rPr>
              <w:t>4 – PD2 (INT0)</w:t>
            </w:r>
          </w:p>
        </w:tc>
        <w:tc>
          <w:tcPr>
            <w:tcW w:w="5641" w:type="dxa"/>
          </w:tcPr>
          <w:p w:rsidR="00E30F49" w:rsidRPr="00E30F49" w:rsidRDefault="00E30F49" w:rsidP="003A19F5">
            <w:pPr>
              <w:pStyle w:val="affff"/>
            </w:pPr>
            <w:r>
              <w:t>Возникновение прерывание</w:t>
            </w:r>
            <w:r w:rsidRPr="00E30F49">
              <w:t xml:space="preserve"> </w:t>
            </w:r>
            <w:r>
              <w:t xml:space="preserve">на МК при успешном приёме </w:t>
            </w:r>
            <w:r w:rsidRPr="00E30F49">
              <w:t xml:space="preserve">/ </w:t>
            </w:r>
            <w:r>
              <w:t xml:space="preserve">передачи </w:t>
            </w:r>
            <w:r w:rsidR="00A84A1B">
              <w:t>пакета</w:t>
            </w:r>
            <w:r>
              <w:t xml:space="preserve"> по сети </w:t>
            </w:r>
            <w:r>
              <w:rPr>
                <w:lang w:val="en-US"/>
              </w:rPr>
              <w:t>LoRa</w:t>
            </w:r>
          </w:p>
        </w:tc>
      </w:tr>
    </w:tbl>
    <w:p w:rsidR="009E3B8F" w:rsidRDefault="009E3B8F" w:rsidP="004F1120">
      <w:pPr>
        <w:pStyle w:val="-3"/>
      </w:pPr>
    </w:p>
    <w:p w:rsidR="00B92A0C" w:rsidRDefault="0031233A" w:rsidP="004F1120">
      <w:pPr>
        <w:pStyle w:val="-3"/>
      </w:pPr>
      <w:r>
        <w:t>М</w:t>
      </w:r>
      <w:r w:rsidRPr="00A408F0">
        <w:t>икроконтроллер</w:t>
      </w:r>
      <w:r>
        <w:t xml:space="preserve"> </w:t>
      </w:r>
      <w:r w:rsidRPr="00A408F0">
        <w:rPr>
          <w:lang w:val="en-US"/>
        </w:rPr>
        <w:t>Arduino</w:t>
      </w:r>
      <w:r w:rsidRPr="00A408F0">
        <w:t xml:space="preserve"> </w:t>
      </w:r>
      <w:r w:rsidRPr="00A408F0">
        <w:rPr>
          <w:lang w:val="en-US"/>
        </w:rPr>
        <w:t>Uno</w:t>
      </w:r>
      <w:r w:rsidRPr="00A408F0">
        <w:t xml:space="preserve"> </w:t>
      </w:r>
      <w:r w:rsidRPr="00A408F0">
        <w:rPr>
          <w:lang w:val="en-US"/>
        </w:rPr>
        <w:t>R</w:t>
      </w:r>
      <w:r>
        <w:t>3</w:t>
      </w:r>
      <w:r w:rsidRPr="00A408F0">
        <w:t xml:space="preserve"> содержит</w:t>
      </w:r>
      <w:r w:rsidRPr="0031233A">
        <w:t xml:space="preserve"> </w:t>
      </w:r>
      <w:r>
        <w:t>встроенный</w:t>
      </w:r>
      <w:r w:rsidRPr="00A408F0">
        <w:t xml:space="preserve"> драйвер </w:t>
      </w:r>
      <w:r w:rsidRPr="00A408F0">
        <w:rPr>
          <w:lang w:val="en-US"/>
        </w:rPr>
        <w:t>USART</w:t>
      </w:r>
      <w:r w:rsidRPr="00A408F0">
        <w:t>-</w:t>
      </w:r>
      <w:r w:rsidRPr="00A408F0">
        <w:rPr>
          <w:lang w:val="en-US"/>
        </w:rPr>
        <w:t>USB</w:t>
      </w:r>
      <w:r w:rsidRPr="00A408F0">
        <w:t xml:space="preserve">, выполненный на </w:t>
      </w:r>
      <w:r w:rsidR="00F14022">
        <w:rPr>
          <w:lang w:val="en-US"/>
        </w:rPr>
        <w:t>ATMEGA</w:t>
      </w:r>
      <w:r w:rsidRPr="00A408F0">
        <w:t>16</w:t>
      </w:r>
      <w:r w:rsidRPr="00A408F0">
        <w:rPr>
          <w:lang w:val="en-US"/>
        </w:rPr>
        <w:t>U</w:t>
      </w:r>
      <w:r w:rsidRPr="00A408F0">
        <w:t>2</w:t>
      </w:r>
      <w:r>
        <w:t xml:space="preserve"> (</w:t>
      </w:r>
      <w:r>
        <w:rPr>
          <w:lang w:val="en-US"/>
        </w:rPr>
        <w:t>DD</w:t>
      </w:r>
      <w:r w:rsidRPr="0031233A">
        <w:t>2</w:t>
      </w:r>
      <w:r>
        <w:t>)</w:t>
      </w:r>
      <w:r w:rsidRPr="00A408F0">
        <w:t>, необходимый для передачи</w:t>
      </w:r>
      <w:r w:rsidRPr="0031233A">
        <w:t xml:space="preserve"> </w:t>
      </w:r>
      <w:r>
        <w:t>и приёма</w:t>
      </w:r>
      <w:r w:rsidRPr="00A408F0">
        <w:t xml:space="preserve"> данных </w:t>
      </w:r>
      <w:r>
        <w:t>на</w:t>
      </w:r>
      <w:r w:rsidRPr="00A408F0">
        <w:t xml:space="preserve"> ПЭВМ по</w:t>
      </w:r>
      <w:r>
        <w:t xml:space="preserve"> последовательному интерфейсу. Таким образом, с помощью данного модуля можно, как альтернатива модулю </w:t>
      </w:r>
      <w:r>
        <w:rPr>
          <w:lang w:val="en-US"/>
        </w:rPr>
        <w:t>RFM</w:t>
      </w:r>
      <w:r w:rsidRPr="0053749F">
        <w:t>9</w:t>
      </w:r>
      <w:r w:rsidR="00B458C4">
        <w:t>5</w:t>
      </w:r>
      <w:r>
        <w:t xml:space="preserve">, осуществлять приём </w:t>
      </w:r>
      <w:r w:rsidRPr="0031233A">
        <w:t xml:space="preserve">/ </w:t>
      </w:r>
      <w:r>
        <w:t>передачу данных</w:t>
      </w:r>
      <w:r w:rsidRPr="00A408F0">
        <w:t>.</w:t>
      </w:r>
    </w:p>
    <w:p w:rsidR="007F7263" w:rsidRDefault="007F7263" w:rsidP="00E82888">
      <w:r w:rsidRPr="007F7263">
        <w:t>Для работы шины I2C необходима внешняя подтяжка к питанию, состоящая из двух резисторов.</w:t>
      </w:r>
      <w:r>
        <w:t xml:space="preserve"> В данном проекте такими резисторами являются </w:t>
      </w:r>
      <w:r>
        <w:rPr>
          <w:lang w:val="en-US"/>
        </w:rPr>
        <w:t>R</w:t>
      </w:r>
      <w:r w:rsidRPr="007F7263">
        <w:t>1</w:t>
      </w:r>
      <w:r w:rsidR="00E3411B">
        <w:t>4</w:t>
      </w:r>
      <w:r w:rsidRPr="007F7263">
        <w:t xml:space="preserve"> </w:t>
      </w:r>
      <w:r>
        <w:t>и</w:t>
      </w:r>
      <w:r w:rsidRPr="007F7263">
        <w:t xml:space="preserve"> </w:t>
      </w:r>
      <w:r>
        <w:rPr>
          <w:lang w:val="en-US"/>
        </w:rPr>
        <w:t>R</w:t>
      </w:r>
      <w:r w:rsidRPr="007F7263">
        <w:t>1</w:t>
      </w:r>
      <w:r w:rsidR="00E3411B">
        <w:t>5</w:t>
      </w:r>
      <w:r>
        <w:t xml:space="preserve">, номинал которых равен </w:t>
      </w:r>
      <w:r w:rsidR="008D6707">
        <w:t>4,</w:t>
      </w:r>
      <w:r w:rsidRPr="007F7263">
        <w:t>7</w:t>
      </w:r>
      <w:r>
        <w:t>КОм.</w:t>
      </w:r>
    </w:p>
    <w:p w:rsidR="009910C4" w:rsidRDefault="008120D4" w:rsidP="00E82888">
      <w:r>
        <w:t>За каждым парковочным местом закреплен свой модуль МКПМ (</w:t>
      </w:r>
      <w:r>
        <w:rPr>
          <w:lang w:val="en-US"/>
        </w:rPr>
        <w:t>DD</w:t>
      </w:r>
      <w:r w:rsidRPr="008120D4">
        <w:t xml:space="preserve">10 – </w:t>
      </w:r>
      <w:r>
        <w:rPr>
          <w:lang w:val="en-US"/>
        </w:rPr>
        <w:t>DD</w:t>
      </w:r>
      <w:r w:rsidRPr="008120D4">
        <w:t>24</w:t>
      </w:r>
      <w:r>
        <w:t>), которые разделяются на</w:t>
      </w:r>
      <w:r w:rsidR="00477F4A" w:rsidRPr="00477F4A">
        <w:t xml:space="preserve"> </w:t>
      </w:r>
      <w:r w:rsidR="00477F4A">
        <w:t>две модификации</w:t>
      </w:r>
      <w:r w:rsidR="00477F4A" w:rsidRPr="00477F4A">
        <w:t xml:space="preserve"> </w:t>
      </w:r>
      <w:r w:rsidR="00477F4A">
        <w:rPr>
          <w:lang w:val="en-US"/>
        </w:rPr>
        <w:t>PPCM</w:t>
      </w:r>
      <w:r w:rsidR="00477F4A">
        <w:t xml:space="preserve"> </w:t>
      </w:r>
      <w:r w:rsidR="00477F4A" w:rsidRPr="00477F4A">
        <w:t>(</w:t>
      </w:r>
      <w:r w:rsidR="00477F4A">
        <w:rPr>
          <w:lang w:val="en-US"/>
        </w:rPr>
        <w:t>DD</w:t>
      </w:r>
      <w:r w:rsidR="00477F4A" w:rsidRPr="00477F4A">
        <w:t xml:space="preserve">11 – </w:t>
      </w:r>
      <w:r w:rsidR="00477F4A">
        <w:rPr>
          <w:lang w:val="en-US"/>
        </w:rPr>
        <w:t>DD</w:t>
      </w:r>
      <w:r w:rsidR="00477F4A" w:rsidRPr="00477F4A">
        <w:t xml:space="preserve">17) </w:t>
      </w:r>
      <w:r w:rsidR="00477F4A">
        <w:t xml:space="preserve">и </w:t>
      </w:r>
      <w:r w:rsidR="00477F4A">
        <w:rPr>
          <w:lang w:val="en-US"/>
        </w:rPr>
        <w:t>PPCM</w:t>
      </w:r>
      <w:r w:rsidR="00477F4A" w:rsidRPr="00477F4A">
        <w:t>_</w:t>
      </w:r>
      <w:r w:rsidR="00477F4A">
        <w:rPr>
          <w:lang w:val="en-US"/>
        </w:rPr>
        <w:t>A</w:t>
      </w:r>
      <w:r w:rsidR="00477F4A" w:rsidRPr="00477F4A">
        <w:t xml:space="preserve"> </w:t>
      </w:r>
      <w:r w:rsidR="007B7733" w:rsidRPr="007B7733">
        <w:t xml:space="preserve">                              </w:t>
      </w:r>
      <w:r w:rsidR="00477F4A" w:rsidRPr="00477F4A">
        <w:t>(</w:t>
      </w:r>
      <w:r w:rsidR="00477F4A">
        <w:rPr>
          <w:lang w:val="en-US"/>
        </w:rPr>
        <w:t>DD</w:t>
      </w:r>
      <w:r w:rsidR="00477F4A" w:rsidRPr="00477F4A">
        <w:t xml:space="preserve">10, </w:t>
      </w:r>
      <w:r w:rsidR="00477F4A">
        <w:rPr>
          <w:lang w:val="en-US"/>
        </w:rPr>
        <w:t>DD</w:t>
      </w:r>
      <w:r w:rsidR="00477F4A" w:rsidRPr="00477F4A">
        <w:t xml:space="preserve">18 – </w:t>
      </w:r>
      <w:r w:rsidR="00477F4A">
        <w:rPr>
          <w:lang w:val="en-US"/>
        </w:rPr>
        <w:t>DD</w:t>
      </w:r>
      <w:r w:rsidR="00477F4A" w:rsidRPr="00477F4A">
        <w:t>24)</w:t>
      </w:r>
      <w:r w:rsidR="00477F4A">
        <w:t>.</w:t>
      </w:r>
      <w:r w:rsidR="009910C4">
        <w:t xml:space="preserve"> Данные модули подключаются к МК по шине </w:t>
      </w:r>
      <w:r w:rsidR="009910C4">
        <w:rPr>
          <w:lang w:val="en-US"/>
        </w:rPr>
        <w:t>I</w:t>
      </w:r>
      <w:r w:rsidR="009910C4" w:rsidRPr="009910C4">
        <w:t>2</w:t>
      </w:r>
      <w:r w:rsidR="009910C4">
        <w:rPr>
          <w:lang w:val="en-US"/>
        </w:rPr>
        <w:t>C</w:t>
      </w:r>
      <w:r w:rsidR="009910C4" w:rsidRPr="009910C4">
        <w:t>.</w:t>
      </w:r>
      <w:r w:rsidR="00477F4A">
        <w:t xml:space="preserve"> </w:t>
      </w:r>
      <w:r w:rsidR="00477F4A">
        <w:rPr>
          <w:lang w:val="en-US"/>
        </w:rPr>
        <w:t>PPCM</w:t>
      </w:r>
      <w:r w:rsidR="00477F4A" w:rsidRPr="00477F4A">
        <w:t xml:space="preserve"> </w:t>
      </w:r>
      <w:r w:rsidR="00477F4A">
        <w:t xml:space="preserve">отличается от </w:t>
      </w:r>
      <w:r w:rsidR="00477F4A">
        <w:rPr>
          <w:lang w:val="en-US"/>
        </w:rPr>
        <w:t>PPCM</w:t>
      </w:r>
      <w:r w:rsidR="00477F4A" w:rsidRPr="00477F4A">
        <w:t>_</w:t>
      </w:r>
      <w:r w:rsidR="00477F4A">
        <w:rPr>
          <w:lang w:val="en-US"/>
        </w:rPr>
        <w:t>A</w:t>
      </w:r>
      <w:r w:rsidR="00477F4A">
        <w:t xml:space="preserve"> только</w:t>
      </w:r>
      <w:r w:rsidR="00477F4A" w:rsidRPr="00477F4A">
        <w:t xml:space="preserve"> </w:t>
      </w:r>
      <w:r w:rsidR="00477F4A">
        <w:t xml:space="preserve">базовым адресом: у </w:t>
      </w:r>
      <w:r w:rsidR="00477F4A">
        <w:rPr>
          <w:lang w:val="en-US"/>
        </w:rPr>
        <w:t>PPCM</w:t>
      </w:r>
      <w:r w:rsidR="00477F4A" w:rsidRPr="00477F4A">
        <w:t xml:space="preserve"> </w:t>
      </w:r>
      <w:r w:rsidR="00477F4A">
        <w:t>–</w:t>
      </w:r>
      <w:r w:rsidR="00477F4A" w:rsidRPr="00477F4A">
        <w:t xml:space="preserve"> </w:t>
      </w:r>
      <w:r w:rsidR="00477F4A">
        <w:t>0</w:t>
      </w:r>
      <w:r w:rsidR="00477F4A">
        <w:rPr>
          <w:lang w:val="en-US"/>
        </w:rPr>
        <w:t>x</w:t>
      </w:r>
      <w:r w:rsidR="00477F4A" w:rsidRPr="00477F4A">
        <w:t xml:space="preserve">20, </w:t>
      </w:r>
      <w:r w:rsidR="00477F4A">
        <w:t xml:space="preserve">а у </w:t>
      </w:r>
      <w:r w:rsidR="00477F4A">
        <w:rPr>
          <w:lang w:val="en-US"/>
        </w:rPr>
        <w:t>PPCM</w:t>
      </w:r>
      <w:r w:rsidR="00477F4A" w:rsidRPr="00477F4A">
        <w:t>_</w:t>
      </w:r>
      <w:r w:rsidR="00477F4A">
        <w:rPr>
          <w:lang w:val="en-US"/>
        </w:rPr>
        <w:t>A</w:t>
      </w:r>
      <w:r w:rsidR="00477F4A" w:rsidRPr="00477F4A">
        <w:t xml:space="preserve"> </w:t>
      </w:r>
      <w:r w:rsidR="00477F4A">
        <w:t>– 0</w:t>
      </w:r>
      <w:r w:rsidR="00477F4A">
        <w:rPr>
          <w:lang w:val="en-US"/>
        </w:rPr>
        <w:t>x</w:t>
      </w:r>
      <w:r w:rsidR="00477F4A">
        <w:t>38. Таким образом</w:t>
      </w:r>
      <w:r w:rsidR="009910C4">
        <w:t>,</w:t>
      </w:r>
      <w:r w:rsidR="00477F4A">
        <w:t xml:space="preserve"> можно подключить до 15 таких устройств, что позволит МКПРСПМ обслуживать 15 парковочных мест.</w:t>
      </w:r>
      <w:r w:rsidR="009910C4" w:rsidRPr="009910C4">
        <w:t xml:space="preserve"> </w:t>
      </w:r>
      <w:r w:rsidR="009910C4">
        <w:t xml:space="preserve">В таблице </w:t>
      </w:r>
      <w:r w:rsidR="007B7733">
        <w:fldChar w:fldCharType="begin"/>
      </w:r>
      <w:r w:rsidR="007B7733">
        <w:instrText xml:space="preserve"> REF _Ref503784088 \h  \* MERGEFORMAT </w:instrText>
      </w:r>
      <w:r w:rsidR="007B7733">
        <w:fldChar w:fldCharType="separate"/>
      </w:r>
      <w:r w:rsidR="00487FBD" w:rsidRPr="00487FBD">
        <w:rPr>
          <w:vanish/>
        </w:rPr>
        <w:t xml:space="preserve">Таблица </w:t>
      </w:r>
      <w:r w:rsidR="00487FBD">
        <w:rPr>
          <w:noProof/>
        </w:rPr>
        <w:t>12</w:t>
      </w:r>
      <w:r w:rsidR="007B7733">
        <w:fldChar w:fldCharType="end"/>
      </w:r>
      <w:r w:rsidR="009910C4">
        <w:t xml:space="preserve"> приведено описание подключения модулей МКПМ к МК</w:t>
      </w:r>
      <w:r w:rsidR="009910C4" w:rsidRPr="000A6D82">
        <w:t xml:space="preserve">. </w:t>
      </w:r>
    </w:p>
    <w:p w:rsidR="00151922" w:rsidRDefault="00151922">
      <w:pPr>
        <w:spacing w:after="200" w:line="276" w:lineRule="auto"/>
        <w:ind w:firstLine="0"/>
        <w:jc w:val="left"/>
      </w:pPr>
      <w:r>
        <w:br w:type="page"/>
      </w:r>
    </w:p>
    <w:p w:rsidR="009910C4" w:rsidRDefault="009910C4" w:rsidP="004A2350">
      <w:pPr>
        <w:pStyle w:val="affff1"/>
      </w:pPr>
      <w:bookmarkStart w:id="160" w:name="_Ref503784088"/>
      <w:r>
        <w:lastRenderedPageBreak/>
        <w:t xml:space="preserve">Таблица </w:t>
      </w:r>
      <w:fldSimple w:instr=" SEQ Таблица \* ARABIC ">
        <w:r w:rsidR="00487FBD">
          <w:rPr>
            <w:noProof/>
          </w:rPr>
          <w:t>12</w:t>
        </w:r>
      </w:fldSimple>
      <w:bookmarkEnd w:id="160"/>
      <w:r>
        <w:t xml:space="preserve"> – Подключение модуля </w:t>
      </w:r>
      <w:r w:rsidR="00F15828">
        <w:rPr>
          <w:lang w:val="en-US"/>
        </w:rPr>
        <w:t>PPCM</w:t>
      </w:r>
      <w:r w:rsidR="00F15828" w:rsidRPr="00F15828">
        <w:t xml:space="preserve"> / </w:t>
      </w:r>
      <w:r w:rsidR="00F15828">
        <w:rPr>
          <w:lang w:val="en-US"/>
        </w:rPr>
        <w:t>PPCM</w:t>
      </w:r>
      <w:r w:rsidR="00F15828" w:rsidRPr="00F15828">
        <w:t>_</w:t>
      </w:r>
      <w:r w:rsidR="00F15828">
        <w:rPr>
          <w:lang w:val="en-US"/>
        </w:rPr>
        <w:t>A</w:t>
      </w:r>
      <w:r>
        <w:t xml:space="preserve"> к МК </w:t>
      </w:r>
      <w:r w:rsidR="00F14022">
        <w:rPr>
          <w:lang w:val="en-US"/>
        </w:rPr>
        <w:t>ATMEGA</w:t>
      </w:r>
      <w:r w:rsidRPr="0053749F">
        <w:t>328</w:t>
      </w:r>
      <w:r>
        <w:rPr>
          <w:lang w:val="en-US"/>
        </w:rPr>
        <w:t>P</w:t>
      </w:r>
      <w:r>
        <w:t xml:space="preserve">  </w:t>
      </w:r>
    </w:p>
    <w:tbl>
      <w:tblPr>
        <w:tblStyle w:val="-6"/>
        <w:tblW w:w="9464" w:type="dxa"/>
        <w:tblLayout w:type="fixed"/>
        <w:tblLook w:val="0620" w:firstRow="1" w:lastRow="0" w:firstColumn="0" w:lastColumn="0" w:noHBand="1" w:noVBand="1"/>
      </w:tblPr>
      <w:tblGrid>
        <w:gridCol w:w="2263"/>
        <w:gridCol w:w="1701"/>
        <w:gridCol w:w="5500"/>
      </w:tblGrid>
      <w:tr w:rsidR="009910C4" w:rsidTr="003A19F5">
        <w:trPr>
          <w:cnfStyle w:val="100000000000" w:firstRow="1" w:lastRow="0" w:firstColumn="0" w:lastColumn="0" w:oddVBand="0" w:evenVBand="0" w:oddHBand="0" w:evenHBand="0" w:firstRowFirstColumn="0" w:firstRowLastColumn="0" w:lastRowFirstColumn="0" w:lastRowLastColumn="0"/>
        </w:trPr>
        <w:tc>
          <w:tcPr>
            <w:tcW w:w="2263" w:type="dxa"/>
          </w:tcPr>
          <w:p w:rsidR="009910C4" w:rsidRPr="00F15828" w:rsidRDefault="009910C4" w:rsidP="003A19F5">
            <w:pPr>
              <w:pStyle w:val="affff"/>
            </w:pPr>
            <w:r>
              <w:t xml:space="preserve">Контакт </w:t>
            </w:r>
            <w:r w:rsidR="00F15828">
              <w:t>МКПМ</w:t>
            </w:r>
          </w:p>
        </w:tc>
        <w:tc>
          <w:tcPr>
            <w:tcW w:w="1701" w:type="dxa"/>
          </w:tcPr>
          <w:p w:rsidR="009910C4" w:rsidRDefault="009910C4" w:rsidP="003A19F5">
            <w:pPr>
              <w:pStyle w:val="affff"/>
            </w:pPr>
            <w:r>
              <w:t>Контакт МК</w:t>
            </w:r>
          </w:p>
        </w:tc>
        <w:tc>
          <w:tcPr>
            <w:tcW w:w="5500" w:type="dxa"/>
          </w:tcPr>
          <w:p w:rsidR="009910C4" w:rsidRDefault="009910C4" w:rsidP="003A19F5">
            <w:pPr>
              <w:pStyle w:val="affff"/>
            </w:pPr>
            <w:r>
              <w:t>Роль</w:t>
            </w:r>
          </w:p>
        </w:tc>
      </w:tr>
      <w:tr w:rsidR="00F15828" w:rsidTr="003A19F5">
        <w:tc>
          <w:tcPr>
            <w:tcW w:w="2263" w:type="dxa"/>
          </w:tcPr>
          <w:p w:rsidR="00F15828" w:rsidRPr="00F15828" w:rsidRDefault="00F15828" w:rsidP="003A19F5">
            <w:pPr>
              <w:pStyle w:val="affff"/>
              <w:rPr>
                <w:lang w:val="en-US"/>
              </w:rPr>
            </w:pPr>
            <w:r>
              <w:t>1,</w:t>
            </w:r>
            <w:r>
              <w:rPr>
                <w:lang w:val="en-US"/>
              </w:rPr>
              <w:t xml:space="preserve"> </w:t>
            </w:r>
            <w:r>
              <w:t>2, 3</w:t>
            </w:r>
            <w:r>
              <w:rPr>
                <w:lang w:val="en-US"/>
              </w:rPr>
              <w:t xml:space="preserve"> – A</w:t>
            </w:r>
            <w:r w:rsidRPr="00F15828">
              <w:t>0</w:t>
            </w:r>
            <w:r>
              <w:rPr>
                <w:lang w:val="en-US"/>
              </w:rPr>
              <w:t>,</w:t>
            </w:r>
            <w:r w:rsidRPr="00F15828">
              <w:t xml:space="preserve"> </w:t>
            </w:r>
            <w:r>
              <w:rPr>
                <w:lang w:val="en-US"/>
              </w:rPr>
              <w:t>A1,</w:t>
            </w:r>
            <w:r w:rsidRPr="00F15828">
              <w:t xml:space="preserve"> </w:t>
            </w:r>
            <w:r>
              <w:rPr>
                <w:lang w:val="en-US"/>
              </w:rPr>
              <w:t>A</w:t>
            </w:r>
            <w:r w:rsidRPr="00F15828">
              <w:t>2</w:t>
            </w:r>
          </w:p>
        </w:tc>
        <w:tc>
          <w:tcPr>
            <w:tcW w:w="1701" w:type="dxa"/>
          </w:tcPr>
          <w:p w:rsidR="00F15828" w:rsidRPr="00F15828" w:rsidRDefault="00F15828" w:rsidP="003A19F5">
            <w:pPr>
              <w:pStyle w:val="affff"/>
            </w:pPr>
            <w:r>
              <w:t>–</w:t>
            </w:r>
          </w:p>
        </w:tc>
        <w:tc>
          <w:tcPr>
            <w:tcW w:w="5500" w:type="dxa"/>
          </w:tcPr>
          <w:p w:rsidR="00F15828" w:rsidRPr="00D4220E" w:rsidRDefault="00F15828" w:rsidP="003A19F5">
            <w:pPr>
              <w:pStyle w:val="affff"/>
            </w:pPr>
            <w:r>
              <w:t>Адресные входы</w:t>
            </w:r>
          </w:p>
        </w:tc>
      </w:tr>
      <w:tr w:rsidR="00F15828" w:rsidTr="003A19F5">
        <w:tc>
          <w:tcPr>
            <w:tcW w:w="2263" w:type="dxa"/>
          </w:tcPr>
          <w:p w:rsidR="00F15828" w:rsidRPr="00F15828" w:rsidRDefault="00F15828" w:rsidP="003A19F5">
            <w:pPr>
              <w:pStyle w:val="affff"/>
            </w:pPr>
            <w:r>
              <w:t xml:space="preserve">4 – </w:t>
            </w:r>
            <w:r>
              <w:rPr>
                <w:lang w:val="en-US"/>
              </w:rPr>
              <w:t>SDA</w:t>
            </w:r>
            <w:r>
              <w:t xml:space="preserve"> </w:t>
            </w:r>
          </w:p>
        </w:tc>
        <w:tc>
          <w:tcPr>
            <w:tcW w:w="1701" w:type="dxa"/>
          </w:tcPr>
          <w:p w:rsidR="00F15828" w:rsidRPr="00F15828" w:rsidRDefault="00F15828" w:rsidP="003A19F5">
            <w:pPr>
              <w:pStyle w:val="affff"/>
              <w:rPr>
                <w:lang w:val="en-US"/>
              </w:rPr>
            </w:pPr>
            <w:r>
              <w:t xml:space="preserve">27 – </w:t>
            </w:r>
            <w:r>
              <w:rPr>
                <w:lang w:val="en-US"/>
              </w:rPr>
              <w:t>PC4</w:t>
            </w:r>
          </w:p>
        </w:tc>
        <w:tc>
          <w:tcPr>
            <w:tcW w:w="5500" w:type="dxa"/>
          </w:tcPr>
          <w:p w:rsidR="00F15828" w:rsidRDefault="00F15828" w:rsidP="003A19F5">
            <w:pPr>
              <w:pStyle w:val="affff"/>
            </w:pPr>
            <w:r>
              <w:t>П</w:t>
            </w:r>
            <w:r w:rsidRPr="00F15828">
              <w:t xml:space="preserve">оследовательная линия </w:t>
            </w:r>
            <w:r>
              <w:t>данных</w:t>
            </w:r>
          </w:p>
        </w:tc>
      </w:tr>
      <w:tr w:rsidR="00F15828" w:rsidTr="003A19F5">
        <w:tc>
          <w:tcPr>
            <w:tcW w:w="2263" w:type="dxa"/>
          </w:tcPr>
          <w:p w:rsidR="00F15828" w:rsidRPr="00F15828" w:rsidRDefault="00F15828" w:rsidP="003A19F5">
            <w:pPr>
              <w:pStyle w:val="affff"/>
            </w:pPr>
            <w:r>
              <w:t xml:space="preserve">5 – </w:t>
            </w:r>
            <w:r>
              <w:rPr>
                <w:lang w:val="en-US"/>
              </w:rPr>
              <w:t>SCL</w:t>
            </w:r>
          </w:p>
        </w:tc>
        <w:tc>
          <w:tcPr>
            <w:tcW w:w="1701" w:type="dxa"/>
          </w:tcPr>
          <w:p w:rsidR="00F15828" w:rsidRPr="00F15828" w:rsidRDefault="00F15828" w:rsidP="003A19F5">
            <w:pPr>
              <w:pStyle w:val="affff"/>
            </w:pPr>
            <w:r>
              <w:rPr>
                <w:lang w:val="en-US"/>
              </w:rPr>
              <w:t>28 – PC5</w:t>
            </w:r>
          </w:p>
        </w:tc>
        <w:tc>
          <w:tcPr>
            <w:tcW w:w="5500" w:type="dxa"/>
          </w:tcPr>
          <w:p w:rsidR="00F15828" w:rsidRDefault="00F15828" w:rsidP="003A19F5">
            <w:pPr>
              <w:pStyle w:val="affff"/>
            </w:pPr>
            <w:r>
              <w:t>П</w:t>
            </w:r>
            <w:r w:rsidRPr="00F15828">
              <w:t>оследовательная линия синхронизации</w:t>
            </w:r>
          </w:p>
        </w:tc>
      </w:tr>
      <w:tr w:rsidR="00F15828" w:rsidTr="003A19F5">
        <w:tc>
          <w:tcPr>
            <w:tcW w:w="2263" w:type="dxa"/>
          </w:tcPr>
          <w:p w:rsidR="00F15828" w:rsidRPr="00D4220E" w:rsidRDefault="00F15828" w:rsidP="003A19F5">
            <w:pPr>
              <w:pStyle w:val="affff"/>
            </w:pPr>
            <w:r>
              <w:t xml:space="preserve">6 – Trig </w:t>
            </w:r>
          </w:p>
        </w:tc>
        <w:tc>
          <w:tcPr>
            <w:tcW w:w="1701" w:type="dxa"/>
          </w:tcPr>
          <w:p w:rsidR="00F15828" w:rsidRPr="00F15828" w:rsidRDefault="00F15828" w:rsidP="003A19F5">
            <w:pPr>
              <w:pStyle w:val="affff"/>
            </w:pPr>
            <w:r>
              <w:rPr>
                <w:lang w:val="en-US"/>
              </w:rPr>
              <w:t>5 – PD3</w:t>
            </w:r>
          </w:p>
        </w:tc>
        <w:tc>
          <w:tcPr>
            <w:tcW w:w="5500" w:type="dxa"/>
          </w:tcPr>
          <w:p w:rsidR="00F15828" w:rsidRPr="00D4220E" w:rsidRDefault="00F15828" w:rsidP="003A19F5">
            <w:pPr>
              <w:pStyle w:val="affff"/>
            </w:pPr>
            <w:r>
              <w:t>Цифровой вход для включения измерения</w:t>
            </w:r>
          </w:p>
        </w:tc>
      </w:tr>
      <w:tr w:rsidR="00F15828" w:rsidTr="003A19F5">
        <w:tc>
          <w:tcPr>
            <w:tcW w:w="2263" w:type="dxa"/>
          </w:tcPr>
          <w:p w:rsidR="00F15828" w:rsidRPr="00F15828" w:rsidRDefault="00F15828" w:rsidP="003A19F5">
            <w:pPr>
              <w:pStyle w:val="affff"/>
            </w:pPr>
            <w:r>
              <w:t xml:space="preserve">7 – </w:t>
            </w:r>
            <w:r>
              <w:rPr>
                <w:lang w:val="en-US"/>
              </w:rPr>
              <w:t>V</w:t>
            </w:r>
            <w:r w:rsidRPr="00CA494B">
              <w:rPr>
                <w:vertAlign w:val="subscript"/>
                <w:lang w:val="en-US"/>
              </w:rPr>
              <w:t>CC</w:t>
            </w:r>
            <w:r>
              <w:rPr>
                <w:vertAlign w:val="subscript"/>
              </w:rPr>
              <w:t xml:space="preserve"> </w:t>
            </w:r>
          </w:p>
        </w:tc>
        <w:tc>
          <w:tcPr>
            <w:tcW w:w="1701" w:type="dxa"/>
          </w:tcPr>
          <w:p w:rsidR="00F15828" w:rsidRPr="00377659" w:rsidRDefault="00F15828" w:rsidP="003A19F5">
            <w:pPr>
              <w:pStyle w:val="affff"/>
              <w:rPr>
                <w:lang w:val="en-US"/>
              </w:rPr>
            </w:pPr>
            <w:r>
              <w:t>–</w:t>
            </w:r>
          </w:p>
        </w:tc>
        <w:tc>
          <w:tcPr>
            <w:tcW w:w="5500" w:type="dxa"/>
          </w:tcPr>
          <w:p w:rsidR="00F15828" w:rsidRPr="00EC2250" w:rsidRDefault="00F15828" w:rsidP="003A19F5">
            <w:pPr>
              <w:pStyle w:val="affff"/>
            </w:pPr>
            <w:r>
              <w:t>Питание +5В</w:t>
            </w:r>
          </w:p>
        </w:tc>
      </w:tr>
      <w:tr w:rsidR="00F15828" w:rsidTr="003A19F5">
        <w:tc>
          <w:tcPr>
            <w:tcW w:w="2263" w:type="dxa"/>
          </w:tcPr>
          <w:p w:rsidR="00F15828" w:rsidRPr="00F15828" w:rsidRDefault="00F15828" w:rsidP="003A19F5">
            <w:pPr>
              <w:pStyle w:val="affff"/>
            </w:pPr>
            <w:r>
              <w:t xml:space="preserve">8 – </w:t>
            </w:r>
            <w:r>
              <w:rPr>
                <w:lang w:val="en-US"/>
              </w:rPr>
              <w:t>GND</w:t>
            </w:r>
            <w:r>
              <w:t xml:space="preserve"> </w:t>
            </w:r>
          </w:p>
        </w:tc>
        <w:tc>
          <w:tcPr>
            <w:tcW w:w="1701" w:type="dxa"/>
          </w:tcPr>
          <w:p w:rsidR="00F15828" w:rsidRPr="00CA494B" w:rsidRDefault="00F15828" w:rsidP="003A19F5">
            <w:pPr>
              <w:pStyle w:val="affff"/>
              <w:rPr>
                <w:lang w:val="en-US"/>
              </w:rPr>
            </w:pPr>
            <w:r>
              <w:t>–</w:t>
            </w:r>
          </w:p>
        </w:tc>
        <w:tc>
          <w:tcPr>
            <w:tcW w:w="5500" w:type="dxa"/>
          </w:tcPr>
          <w:p w:rsidR="00F15828" w:rsidRDefault="00F15828" w:rsidP="003A19F5">
            <w:pPr>
              <w:pStyle w:val="affff"/>
            </w:pPr>
            <w:r>
              <w:t>Земля</w:t>
            </w:r>
          </w:p>
        </w:tc>
      </w:tr>
      <w:tr w:rsidR="00F15828" w:rsidTr="003A19F5">
        <w:tc>
          <w:tcPr>
            <w:tcW w:w="2263" w:type="dxa"/>
          </w:tcPr>
          <w:p w:rsidR="00F15828" w:rsidRPr="00F15828" w:rsidRDefault="00F15828" w:rsidP="003A19F5">
            <w:pPr>
              <w:pStyle w:val="affff"/>
            </w:pPr>
            <w:r>
              <w:t xml:space="preserve">9 – </w:t>
            </w:r>
            <w:r>
              <w:rPr>
                <w:lang w:val="en-US"/>
              </w:rPr>
              <w:t>Free</w:t>
            </w:r>
            <w:r>
              <w:t xml:space="preserve"> </w:t>
            </w:r>
          </w:p>
        </w:tc>
        <w:tc>
          <w:tcPr>
            <w:tcW w:w="1701" w:type="dxa"/>
          </w:tcPr>
          <w:p w:rsidR="00F15828" w:rsidRPr="005B59D2" w:rsidRDefault="00F15828" w:rsidP="003A19F5">
            <w:pPr>
              <w:pStyle w:val="affff"/>
              <w:rPr>
                <w:lang w:val="en-US"/>
              </w:rPr>
            </w:pPr>
            <w:r>
              <w:t>–</w:t>
            </w:r>
          </w:p>
        </w:tc>
        <w:tc>
          <w:tcPr>
            <w:tcW w:w="5500" w:type="dxa"/>
          </w:tcPr>
          <w:p w:rsidR="00F15828" w:rsidRPr="00CA494B" w:rsidRDefault="00F15828" w:rsidP="003A19F5">
            <w:pPr>
              <w:pStyle w:val="affff"/>
            </w:pPr>
            <w:r>
              <w:t>Выводит сигнал</w:t>
            </w:r>
            <w:r w:rsidRPr="003E2F22">
              <w:t xml:space="preserve"> </w:t>
            </w:r>
            <w:r>
              <w:t>«</w:t>
            </w:r>
            <w:r>
              <w:rPr>
                <w:lang w:val="en-US"/>
              </w:rPr>
              <w:t>Free</w:t>
            </w:r>
            <w:r>
              <w:t>»</w:t>
            </w:r>
            <w:r w:rsidRPr="003E2F22">
              <w:t xml:space="preserve"> </w:t>
            </w:r>
            <w:r>
              <w:t>логическая «1» означает, что данное парковочное место свободно,</w:t>
            </w:r>
            <w:r w:rsidR="004A07F9">
              <w:t xml:space="preserve">                </w:t>
            </w:r>
            <w:r>
              <w:t xml:space="preserve"> а «0» – занято</w:t>
            </w:r>
          </w:p>
        </w:tc>
      </w:tr>
      <w:tr w:rsidR="00F15828" w:rsidTr="003A19F5">
        <w:tc>
          <w:tcPr>
            <w:tcW w:w="2263" w:type="dxa"/>
          </w:tcPr>
          <w:p w:rsidR="00F15828" w:rsidRPr="00F15828" w:rsidRDefault="00F15828" w:rsidP="003A19F5">
            <w:pPr>
              <w:pStyle w:val="affff"/>
            </w:pPr>
            <w:r>
              <w:t xml:space="preserve">10 – </w:t>
            </w:r>
            <w:r>
              <w:rPr>
                <w:lang w:val="en-US"/>
              </w:rPr>
              <w:t>Booked</w:t>
            </w:r>
            <w:r>
              <w:t xml:space="preserve"> </w:t>
            </w:r>
          </w:p>
        </w:tc>
        <w:tc>
          <w:tcPr>
            <w:tcW w:w="1701" w:type="dxa"/>
          </w:tcPr>
          <w:p w:rsidR="00F15828" w:rsidRPr="00CA494B" w:rsidRDefault="00F15828" w:rsidP="003A19F5">
            <w:pPr>
              <w:pStyle w:val="affff"/>
              <w:rPr>
                <w:lang w:val="en-US"/>
              </w:rPr>
            </w:pPr>
            <w:r>
              <w:t>–</w:t>
            </w:r>
          </w:p>
        </w:tc>
        <w:tc>
          <w:tcPr>
            <w:tcW w:w="5500" w:type="dxa"/>
          </w:tcPr>
          <w:p w:rsidR="00F15828" w:rsidRDefault="00F15828" w:rsidP="003A19F5">
            <w:pPr>
              <w:pStyle w:val="affff"/>
            </w:pPr>
            <w:r>
              <w:t>Выводит сигнал</w:t>
            </w:r>
            <w:r w:rsidRPr="003E2F22">
              <w:t xml:space="preserve"> </w:t>
            </w:r>
            <w:r>
              <w:t>«</w:t>
            </w:r>
            <w:r>
              <w:rPr>
                <w:lang w:val="en-US"/>
              </w:rPr>
              <w:t>Booked</w:t>
            </w:r>
            <w:r>
              <w:t>»</w:t>
            </w:r>
            <w:r w:rsidRPr="003E2F22">
              <w:t xml:space="preserve"> </w:t>
            </w:r>
            <w:r>
              <w:t>логическая «1» означает, что данное парковочное место забронировано, а «0» – нет</w:t>
            </w:r>
          </w:p>
        </w:tc>
      </w:tr>
    </w:tbl>
    <w:p w:rsidR="004A2350" w:rsidRDefault="004A2350" w:rsidP="004F1120">
      <w:pPr>
        <w:pStyle w:val="-3"/>
      </w:pPr>
    </w:p>
    <w:p w:rsidR="008120D4" w:rsidRDefault="004A07F9" w:rsidP="004F1120">
      <w:pPr>
        <w:pStyle w:val="-3"/>
      </w:pPr>
      <w:r>
        <w:t xml:space="preserve">Часы реального времени </w:t>
      </w:r>
      <w:r>
        <w:rPr>
          <w:lang w:val="en-US"/>
        </w:rPr>
        <w:t>DS</w:t>
      </w:r>
      <w:r w:rsidRPr="004A07F9">
        <w:t>3231</w:t>
      </w:r>
      <w:r>
        <w:rPr>
          <w:lang w:val="en-US"/>
        </w:rPr>
        <w:t>SN</w:t>
      </w:r>
      <w:r w:rsidRPr="004A07F9">
        <w:t xml:space="preserve"> </w:t>
      </w:r>
      <w:r>
        <w:t>(</w:t>
      </w:r>
      <w:r>
        <w:rPr>
          <w:lang w:val="en-US"/>
        </w:rPr>
        <w:t>DD</w:t>
      </w:r>
      <w:r w:rsidRPr="004A07F9">
        <w:t>6</w:t>
      </w:r>
      <w:r>
        <w:t xml:space="preserve">), используются для учета хронометрических параметров. Они подключаются к МК по шине </w:t>
      </w:r>
      <w:r>
        <w:rPr>
          <w:lang w:val="en-US"/>
        </w:rPr>
        <w:t>I</w:t>
      </w:r>
      <w:r w:rsidRPr="004A07F9">
        <w:t>2</w:t>
      </w:r>
      <w:r>
        <w:rPr>
          <w:lang w:val="en-US"/>
        </w:rPr>
        <w:t>C</w:t>
      </w:r>
      <w:r>
        <w:t xml:space="preserve">. Чтобы при отключении питания МКПРСПМ время на часах не сбрасывалось, часы дополнительно питаются от гальванического элемента </w:t>
      </w:r>
      <w:r>
        <w:rPr>
          <w:lang w:val="en-US"/>
        </w:rPr>
        <w:t>G</w:t>
      </w:r>
      <w:r w:rsidRPr="004A07F9">
        <w:t xml:space="preserve">1, </w:t>
      </w:r>
      <w:r>
        <w:t>напряжение питания к</w:t>
      </w:r>
      <w:r w:rsidR="00D44DF4">
        <w:t>о</w:t>
      </w:r>
      <w:r>
        <w:t xml:space="preserve">торого равно </w:t>
      </w:r>
      <w:r w:rsidR="009C2E7D">
        <w:t>+</w:t>
      </w:r>
      <w:r w:rsidR="008F0B67">
        <w:t>3,3</w:t>
      </w:r>
      <w:r>
        <w:t>В. В таблице</w:t>
      </w:r>
      <w:r w:rsidR="004C0D4E">
        <w:t xml:space="preserve"> </w:t>
      </w:r>
      <w:r w:rsidR="004C0D4E">
        <w:fldChar w:fldCharType="begin"/>
      </w:r>
      <w:r w:rsidR="004C0D4E">
        <w:instrText xml:space="preserve"> REF _Ref503785452 \h  \* MERGEFORMAT </w:instrText>
      </w:r>
      <w:r w:rsidR="004C0D4E">
        <w:fldChar w:fldCharType="separate"/>
      </w:r>
      <w:r w:rsidR="00487FBD" w:rsidRPr="00487FBD">
        <w:rPr>
          <w:vanish/>
        </w:rPr>
        <w:t xml:space="preserve">Таблица </w:t>
      </w:r>
      <w:r w:rsidR="00487FBD">
        <w:rPr>
          <w:noProof/>
        </w:rPr>
        <w:t>13</w:t>
      </w:r>
      <w:r w:rsidR="004C0D4E">
        <w:fldChar w:fldCharType="end"/>
      </w:r>
      <w:r>
        <w:t xml:space="preserve"> описывается подключение часов к МК. </w:t>
      </w:r>
    </w:p>
    <w:p w:rsidR="004A07F9" w:rsidRDefault="004A07F9" w:rsidP="004A2350">
      <w:pPr>
        <w:pStyle w:val="affff1"/>
      </w:pPr>
      <w:bookmarkStart w:id="161" w:name="_Ref503785452"/>
      <w:r>
        <w:t xml:space="preserve">Таблица </w:t>
      </w:r>
      <w:fldSimple w:instr=" SEQ Таблица \* ARABIC ">
        <w:r w:rsidR="00487FBD">
          <w:rPr>
            <w:noProof/>
          </w:rPr>
          <w:t>13</w:t>
        </w:r>
      </w:fldSimple>
      <w:bookmarkEnd w:id="161"/>
      <w:r>
        <w:t xml:space="preserve"> – Подключение часов реального времени</w:t>
      </w:r>
      <w:r w:rsidRPr="004A07F9">
        <w:t xml:space="preserve"> </w:t>
      </w:r>
      <w:r>
        <w:rPr>
          <w:lang w:val="en-US"/>
        </w:rPr>
        <w:t>DS</w:t>
      </w:r>
      <w:r w:rsidRPr="004A07F9">
        <w:t>3231</w:t>
      </w:r>
      <w:r>
        <w:rPr>
          <w:lang w:val="en-US"/>
        </w:rPr>
        <w:t>SN</w:t>
      </w:r>
      <w:r>
        <w:t xml:space="preserve"> к МК </w:t>
      </w:r>
      <w:r w:rsidR="00F14022">
        <w:rPr>
          <w:lang w:val="en-US"/>
        </w:rPr>
        <w:t>ATMEGA</w:t>
      </w:r>
      <w:r w:rsidRPr="0053749F">
        <w:t>328</w:t>
      </w:r>
      <w:r>
        <w:rPr>
          <w:lang w:val="en-US"/>
        </w:rPr>
        <w:t>P</w:t>
      </w:r>
      <w:r>
        <w:t xml:space="preserve">  </w:t>
      </w:r>
    </w:p>
    <w:tbl>
      <w:tblPr>
        <w:tblStyle w:val="-6"/>
        <w:tblW w:w="9464" w:type="dxa"/>
        <w:tblLayout w:type="fixed"/>
        <w:tblLook w:val="0620" w:firstRow="1" w:lastRow="0" w:firstColumn="0" w:lastColumn="0" w:noHBand="1" w:noVBand="1"/>
      </w:tblPr>
      <w:tblGrid>
        <w:gridCol w:w="2405"/>
        <w:gridCol w:w="1701"/>
        <w:gridCol w:w="5358"/>
      </w:tblGrid>
      <w:tr w:rsidR="004A07F9" w:rsidTr="003A19F5">
        <w:trPr>
          <w:cnfStyle w:val="100000000000" w:firstRow="1" w:lastRow="0" w:firstColumn="0" w:lastColumn="0" w:oddVBand="0" w:evenVBand="0" w:oddHBand="0" w:evenHBand="0" w:firstRowFirstColumn="0" w:firstRowLastColumn="0" w:lastRowFirstColumn="0" w:lastRowLastColumn="0"/>
        </w:trPr>
        <w:tc>
          <w:tcPr>
            <w:tcW w:w="2405" w:type="dxa"/>
          </w:tcPr>
          <w:p w:rsidR="004A07F9" w:rsidRPr="00F15828" w:rsidRDefault="004A07F9" w:rsidP="003A19F5">
            <w:pPr>
              <w:pStyle w:val="affff"/>
            </w:pPr>
            <w:r>
              <w:t xml:space="preserve">Контакт </w:t>
            </w:r>
            <w:r w:rsidR="00D73EF5">
              <w:rPr>
                <w:lang w:val="en-US"/>
              </w:rPr>
              <w:t>DS</w:t>
            </w:r>
            <w:r w:rsidR="00D73EF5" w:rsidRPr="004A07F9">
              <w:t>3231</w:t>
            </w:r>
            <w:r w:rsidR="00D73EF5">
              <w:rPr>
                <w:lang w:val="en-US"/>
              </w:rPr>
              <w:t>SN</w:t>
            </w:r>
          </w:p>
        </w:tc>
        <w:tc>
          <w:tcPr>
            <w:tcW w:w="1701" w:type="dxa"/>
          </w:tcPr>
          <w:p w:rsidR="004A07F9" w:rsidRDefault="004A07F9" w:rsidP="003A19F5">
            <w:pPr>
              <w:pStyle w:val="affff"/>
            </w:pPr>
            <w:r>
              <w:t>Контакт МК</w:t>
            </w:r>
          </w:p>
        </w:tc>
        <w:tc>
          <w:tcPr>
            <w:tcW w:w="5358" w:type="dxa"/>
          </w:tcPr>
          <w:p w:rsidR="004A07F9" w:rsidRDefault="004A07F9" w:rsidP="003A19F5">
            <w:pPr>
              <w:pStyle w:val="affff"/>
            </w:pPr>
            <w:r>
              <w:t>Роль</w:t>
            </w:r>
          </w:p>
        </w:tc>
      </w:tr>
      <w:tr w:rsidR="004A07F9" w:rsidTr="003A19F5">
        <w:tc>
          <w:tcPr>
            <w:tcW w:w="2405" w:type="dxa"/>
          </w:tcPr>
          <w:p w:rsidR="004A07F9" w:rsidRPr="00377659" w:rsidRDefault="004A07F9" w:rsidP="003A19F5">
            <w:pPr>
              <w:pStyle w:val="affff"/>
            </w:pPr>
            <w:r>
              <w:t xml:space="preserve">2 – </w:t>
            </w:r>
            <w:r>
              <w:rPr>
                <w:lang w:val="en-US"/>
              </w:rPr>
              <w:t>V</w:t>
            </w:r>
            <w:r w:rsidRPr="00CA494B">
              <w:rPr>
                <w:vertAlign w:val="subscript"/>
                <w:lang w:val="en-US"/>
              </w:rPr>
              <w:t>CC</w:t>
            </w:r>
          </w:p>
        </w:tc>
        <w:tc>
          <w:tcPr>
            <w:tcW w:w="1701" w:type="dxa"/>
          </w:tcPr>
          <w:p w:rsidR="004A07F9" w:rsidRPr="00377659" w:rsidRDefault="004A07F9" w:rsidP="003A19F5">
            <w:pPr>
              <w:pStyle w:val="affff"/>
              <w:rPr>
                <w:lang w:val="en-US"/>
              </w:rPr>
            </w:pPr>
            <w:r>
              <w:t>–</w:t>
            </w:r>
          </w:p>
        </w:tc>
        <w:tc>
          <w:tcPr>
            <w:tcW w:w="5358" w:type="dxa"/>
          </w:tcPr>
          <w:p w:rsidR="004A07F9" w:rsidRPr="00EC2250" w:rsidRDefault="004A07F9" w:rsidP="003A19F5">
            <w:pPr>
              <w:pStyle w:val="affff"/>
            </w:pPr>
            <w:r>
              <w:t>Питание +5В</w:t>
            </w:r>
          </w:p>
        </w:tc>
      </w:tr>
      <w:tr w:rsidR="004A07F9" w:rsidTr="003A19F5">
        <w:tc>
          <w:tcPr>
            <w:tcW w:w="2405" w:type="dxa"/>
          </w:tcPr>
          <w:p w:rsidR="004A07F9" w:rsidRDefault="004A07F9" w:rsidP="003A19F5">
            <w:pPr>
              <w:pStyle w:val="affff"/>
            </w:pPr>
            <w:r>
              <w:t xml:space="preserve">13 – </w:t>
            </w:r>
            <w:r>
              <w:rPr>
                <w:lang w:val="en-US"/>
              </w:rPr>
              <w:t>GND</w:t>
            </w:r>
          </w:p>
        </w:tc>
        <w:tc>
          <w:tcPr>
            <w:tcW w:w="1701" w:type="dxa"/>
          </w:tcPr>
          <w:p w:rsidR="004A07F9" w:rsidRPr="00CA494B" w:rsidRDefault="004A07F9" w:rsidP="003A19F5">
            <w:pPr>
              <w:pStyle w:val="affff"/>
              <w:rPr>
                <w:lang w:val="en-US"/>
              </w:rPr>
            </w:pPr>
            <w:r>
              <w:t>–</w:t>
            </w:r>
          </w:p>
        </w:tc>
        <w:tc>
          <w:tcPr>
            <w:tcW w:w="5358" w:type="dxa"/>
          </w:tcPr>
          <w:p w:rsidR="004A07F9" w:rsidRDefault="004A07F9" w:rsidP="003A19F5">
            <w:pPr>
              <w:pStyle w:val="affff"/>
            </w:pPr>
            <w:r>
              <w:t>Земля</w:t>
            </w:r>
          </w:p>
        </w:tc>
      </w:tr>
      <w:tr w:rsidR="004A07F9" w:rsidTr="003A19F5">
        <w:tc>
          <w:tcPr>
            <w:tcW w:w="2405" w:type="dxa"/>
          </w:tcPr>
          <w:p w:rsidR="004A07F9" w:rsidRPr="00D44DF4" w:rsidRDefault="004A07F9" w:rsidP="003A19F5">
            <w:pPr>
              <w:pStyle w:val="affff"/>
            </w:pPr>
            <w:r>
              <w:rPr>
                <w:lang w:val="en-US"/>
              </w:rPr>
              <w:t>14</w:t>
            </w:r>
            <w:r w:rsidR="00D44DF4">
              <w:t xml:space="preserve"> – </w:t>
            </w:r>
            <w:r w:rsidR="00D44DF4">
              <w:rPr>
                <w:lang w:val="en-US"/>
              </w:rPr>
              <w:t>V</w:t>
            </w:r>
            <w:r w:rsidR="00D44DF4" w:rsidRPr="00CA494B">
              <w:rPr>
                <w:vertAlign w:val="subscript"/>
                <w:lang w:val="en-US"/>
              </w:rPr>
              <w:t>BAT</w:t>
            </w:r>
          </w:p>
        </w:tc>
        <w:tc>
          <w:tcPr>
            <w:tcW w:w="1701" w:type="dxa"/>
          </w:tcPr>
          <w:p w:rsidR="004A07F9" w:rsidRDefault="00D44DF4" w:rsidP="003A19F5">
            <w:pPr>
              <w:pStyle w:val="affff"/>
              <w:rPr>
                <w:lang w:val="en-US"/>
              </w:rPr>
            </w:pPr>
            <w:r>
              <w:t>–</w:t>
            </w:r>
          </w:p>
        </w:tc>
        <w:tc>
          <w:tcPr>
            <w:tcW w:w="5358" w:type="dxa"/>
          </w:tcPr>
          <w:p w:rsidR="004A07F9" w:rsidRPr="00CA494B" w:rsidRDefault="004A07F9" w:rsidP="003A19F5">
            <w:pPr>
              <w:pStyle w:val="affff"/>
            </w:pPr>
            <w:r>
              <w:t xml:space="preserve">Питание от батареи </w:t>
            </w:r>
            <w:r w:rsidR="009C2E7D">
              <w:t>+</w:t>
            </w:r>
            <w:r>
              <w:t>3</w:t>
            </w:r>
            <w:r w:rsidR="008F0B67">
              <w:rPr>
                <w:lang w:val="en-US"/>
              </w:rPr>
              <w:t>,</w:t>
            </w:r>
            <w:r>
              <w:t>3В</w:t>
            </w:r>
          </w:p>
        </w:tc>
      </w:tr>
      <w:tr w:rsidR="004A07F9" w:rsidTr="003A19F5">
        <w:tc>
          <w:tcPr>
            <w:tcW w:w="2405" w:type="dxa"/>
          </w:tcPr>
          <w:p w:rsidR="004A07F9" w:rsidRPr="00CA494B" w:rsidRDefault="004A07F9" w:rsidP="003A19F5">
            <w:pPr>
              <w:pStyle w:val="affff"/>
            </w:pPr>
            <w:r>
              <w:t>15</w:t>
            </w:r>
            <w:r w:rsidR="000A331F">
              <w:t xml:space="preserve"> – </w:t>
            </w:r>
            <w:r w:rsidR="000A331F">
              <w:rPr>
                <w:lang w:val="en-US"/>
              </w:rPr>
              <w:t>SDA</w:t>
            </w:r>
          </w:p>
        </w:tc>
        <w:tc>
          <w:tcPr>
            <w:tcW w:w="1701" w:type="dxa"/>
          </w:tcPr>
          <w:p w:rsidR="004A07F9" w:rsidRPr="00F15828" w:rsidRDefault="004A07F9" w:rsidP="003A19F5">
            <w:pPr>
              <w:pStyle w:val="affff"/>
              <w:rPr>
                <w:lang w:val="en-US"/>
              </w:rPr>
            </w:pPr>
            <w:r>
              <w:t xml:space="preserve">27 – </w:t>
            </w:r>
            <w:r>
              <w:rPr>
                <w:lang w:val="en-US"/>
              </w:rPr>
              <w:t>PC4</w:t>
            </w:r>
          </w:p>
        </w:tc>
        <w:tc>
          <w:tcPr>
            <w:tcW w:w="5358" w:type="dxa"/>
          </w:tcPr>
          <w:p w:rsidR="004A07F9" w:rsidRDefault="004A07F9" w:rsidP="003A19F5">
            <w:pPr>
              <w:pStyle w:val="affff"/>
            </w:pPr>
            <w:r>
              <w:t>П</w:t>
            </w:r>
            <w:r w:rsidRPr="00D4220E">
              <w:rPr>
                <w:lang w:val="en-US"/>
              </w:rPr>
              <w:t xml:space="preserve">оследовательная линия </w:t>
            </w:r>
            <w:r>
              <w:t>данных</w:t>
            </w:r>
          </w:p>
        </w:tc>
      </w:tr>
      <w:tr w:rsidR="004A07F9" w:rsidTr="003A19F5">
        <w:tc>
          <w:tcPr>
            <w:tcW w:w="2405" w:type="dxa"/>
          </w:tcPr>
          <w:p w:rsidR="004A07F9" w:rsidRPr="000A331F" w:rsidRDefault="004A07F9" w:rsidP="003A19F5">
            <w:pPr>
              <w:pStyle w:val="affff"/>
            </w:pPr>
            <w:r>
              <w:rPr>
                <w:lang w:val="en-US"/>
              </w:rPr>
              <w:t>16</w:t>
            </w:r>
            <w:r w:rsidR="000A331F">
              <w:t xml:space="preserve"> – </w:t>
            </w:r>
            <w:r w:rsidR="000A331F">
              <w:rPr>
                <w:lang w:val="en-US"/>
              </w:rPr>
              <w:t>SCL</w:t>
            </w:r>
          </w:p>
        </w:tc>
        <w:tc>
          <w:tcPr>
            <w:tcW w:w="1701" w:type="dxa"/>
          </w:tcPr>
          <w:p w:rsidR="004A07F9" w:rsidRPr="00F15828" w:rsidRDefault="004A07F9" w:rsidP="003A19F5">
            <w:pPr>
              <w:pStyle w:val="affff"/>
            </w:pPr>
            <w:r>
              <w:rPr>
                <w:lang w:val="en-US"/>
              </w:rPr>
              <w:t>28 – PC5</w:t>
            </w:r>
          </w:p>
        </w:tc>
        <w:tc>
          <w:tcPr>
            <w:tcW w:w="5358" w:type="dxa"/>
          </w:tcPr>
          <w:p w:rsidR="004A07F9" w:rsidRDefault="004A07F9" w:rsidP="003A19F5">
            <w:pPr>
              <w:pStyle w:val="affff"/>
            </w:pPr>
            <w:r>
              <w:t>П</w:t>
            </w:r>
            <w:r w:rsidRPr="00D4220E">
              <w:rPr>
                <w:lang w:val="en-US"/>
              </w:rPr>
              <w:t>оследовательная линия синхронизации</w:t>
            </w:r>
          </w:p>
        </w:tc>
      </w:tr>
    </w:tbl>
    <w:p w:rsidR="004A2350" w:rsidRDefault="004A2350" w:rsidP="004F1120">
      <w:pPr>
        <w:pStyle w:val="-3"/>
      </w:pPr>
    </w:p>
    <w:p w:rsidR="003A19F5" w:rsidRDefault="00823C85" w:rsidP="004F1120">
      <w:pPr>
        <w:pStyle w:val="-3"/>
      </w:pPr>
      <w:r>
        <w:t xml:space="preserve">Клавиатура </w:t>
      </w:r>
      <w:r>
        <w:rPr>
          <w:lang w:val="en-US"/>
        </w:rPr>
        <w:t>AK</w:t>
      </w:r>
      <w:r w:rsidRPr="00823C85">
        <w:t>-1604-</w:t>
      </w:r>
      <w:r>
        <w:rPr>
          <w:lang w:val="en-US"/>
        </w:rPr>
        <w:t>N</w:t>
      </w:r>
      <w:r w:rsidRPr="00823C85">
        <w:t>-</w:t>
      </w:r>
      <w:r>
        <w:rPr>
          <w:lang w:val="en-US"/>
        </w:rPr>
        <w:t>WWB</w:t>
      </w:r>
      <w:r w:rsidRPr="00823C85">
        <w:t xml:space="preserve"> (</w:t>
      </w:r>
      <w:r>
        <w:rPr>
          <w:lang w:val="en-US"/>
        </w:rPr>
        <w:t>DD</w:t>
      </w:r>
      <w:r w:rsidRPr="00823C85">
        <w:t xml:space="preserve">5) </w:t>
      </w:r>
      <w:r>
        <w:t xml:space="preserve">подключается к МК посредством расширителя портов </w:t>
      </w:r>
      <w:r>
        <w:rPr>
          <w:lang w:val="en-US"/>
        </w:rPr>
        <w:t>PCF</w:t>
      </w:r>
      <w:r w:rsidRPr="00823C85">
        <w:t>8574</w:t>
      </w:r>
      <w:r>
        <w:rPr>
          <w:lang w:val="en-US"/>
        </w:rPr>
        <w:t>P</w:t>
      </w:r>
      <w:r w:rsidRPr="00823C85">
        <w:t xml:space="preserve"> </w:t>
      </w:r>
      <w:r>
        <w:t>(</w:t>
      </w:r>
      <w:r>
        <w:rPr>
          <w:lang w:val="en-US"/>
        </w:rPr>
        <w:t>DD</w:t>
      </w:r>
      <w:r w:rsidRPr="00823C85">
        <w:t>4</w:t>
      </w:r>
      <w:r>
        <w:t>)</w:t>
      </w:r>
      <w:r w:rsidRPr="00823C85">
        <w:t>.</w:t>
      </w:r>
      <w:r>
        <w:t xml:space="preserve"> Строки клавиатуры </w:t>
      </w:r>
      <w:r w:rsidRPr="00823C85">
        <w:t>(</w:t>
      </w:r>
      <w:r>
        <w:rPr>
          <w:lang w:val="en-US"/>
        </w:rPr>
        <w:t>ROW</w:t>
      </w:r>
      <w:r w:rsidRPr="00823C85">
        <w:t xml:space="preserve">0 – </w:t>
      </w:r>
      <w:r>
        <w:rPr>
          <w:lang w:val="en-US"/>
        </w:rPr>
        <w:t>ROW</w:t>
      </w:r>
      <w:r w:rsidRPr="00823C85">
        <w:t>3)</w:t>
      </w:r>
      <w:r>
        <w:t xml:space="preserve"> подключаются к выводам расширителя </w:t>
      </w:r>
      <w:r>
        <w:rPr>
          <w:lang w:val="en-US"/>
        </w:rPr>
        <w:t>P</w:t>
      </w:r>
      <w:r w:rsidRPr="00823C85">
        <w:t xml:space="preserve">0 – </w:t>
      </w:r>
      <w:r>
        <w:rPr>
          <w:lang w:val="en-US"/>
        </w:rPr>
        <w:t>P</w:t>
      </w:r>
      <w:r w:rsidRPr="00823C85">
        <w:t>3</w:t>
      </w:r>
      <w:r>
        <w:t xml:space="preserve">, </w:t>
      </w:r>
      <w:r w:rsidR="007D51E6">
        <w:t xml:space="preserve">а </w:t>
      </w:r>
      <w:r>
        <w:t>столбцы</w:t>
      </w:r>
      <w:r w:rsidR="007D51E6">
        <w:t xml:space="preserve"> (</w:t>
      </w:r>
      <w:r w:rsidR="007D51E6">
        <w:rPr>
          <w:lang w:val="en-US"/>
        </w:rPr>
        <w:t>COL</w:t>
      </w:r>
      <w:r w:rsidR="007D51E6" w:rsidRPr="007D51E6">
        <w:t xml:space="preserve">0 – </w:t>
      </w:r>
      <w:r w:rsidR="007D51E6">
        <w:rPr>
          <w:lang w:val="en-US"/>
        </w:rPr>
        <w:t>COL</w:t>
      </w:r>
      <w:r w:rsidR="007D51E6" w:rsidRPr="007D51E6">
        <w:t>3</w:t>
      </w:r>
      <w:r w:rsidR="007D51E6">
        <w:t>)</w:t>
      </w:r>
      <w:r>
        <w:t xml:space="preserve"> </w:t>
      </w:r>
      <w:r w:rsidR="007D51E6">
        <w:t>–</w:t>
      </w:r>
      <w:r>
        <w:t xml:space="preserve"> </w:t>
      </w:r>
      <w:r w:rsidR="007D51E6">
        <w:t xml:space="preserve">к выводам </w:t>
      </w:r>
      <w:r w:rsidR="007D51E6">
        <w:rPr>
          <w:lang w:val="en-US"/>
        </w:rPr>
        <w:t>P</w:t>
      </w:r>
      <w:r w:rsidR="007D51E6" w:rsidRPr="007D51E6">
        <w:t xml:space="preserve">4 – </w:t>
      </w:r>
      <w:r w:rsidR="007D51E6">
        <w:rPr>
          <w:lang w:val="en-US"/>
        </w:rPr>
        <w:t>P</w:t>
      </w:r>
      <w:r w:rsidR="007D51E6" w:rsidRPr="007D51E6">
        <w:t>7.</w:t>
      </w:r>
      <w:r w:rsidRPr="00823C85">
        <w:t xml:space="preserve"> </w:t>
      </w:r>
      <w:r>
        <w:t xml:space="preserve">Таким образом, для подключения клавиатуры используются не 8 выводов МК, а 2, т.е. линии шины </w:t>
      </w:r>
      <w:r>
        <w:rPr>
          <w:lang w:val="en-US"/>
        </w:rPr>
        <w:t>I</w:t>
      </w:r>
      <w:r w:rsidRPr="00823C85">
        <w:t>2</w:t>
      </w:r>
      <w:r>
        <w:rPr>
          <w:lang w:val="en-US"/>
        </w:rPr>
        <w:t>C</w:t>
      </w:r>
      <w:r>
        <w:t>.</w:t>
      </w:r>
      <w:r w:rsidR="0084052D" w:rsidRPr="0084052D">
        <w:t xml:space="preserve"> </w:t>
      </w:r>
      <w:r w:rsidR="003A1339">
        <w:t>В</w:t>
      </w:r>
      <w:r w:rsidR="0084052D">
        <w:t xml:space="preserve"> таблице </w:t>
      </w:r>
      <w:r w:rsidR="0084052D">
        <w:fldChar w:fldCharType="begin"/>
      </w:r>
      <w:r w:rsidR="0084052D">
        <w:instrText xml:space="preserve"> REF _Ref503786518 \h  \* MERGEFORMAT </w:instrText>
      </w:r>
      <w:r w:rsidR="0084052D">
        <w:fldChar w:fldCharType="separate"/>
      </w:r>
      <w:r w:rsidR="00487FBD" w:rsidRPr="00487FBD">
        <w:rPr>
          <w:vanish/>
        </w:rPr>
        <w:t xml:space="preserve">Таблица </w:t>
      </w:r>
      <w:r w:rsidR="00487FBD">
        <w:rPr>
          <w:noProof/>
        </w:rPr>
        <w:t>14</w:t>
      </w:r>
      <w:r w:rsidR="0084052D">
        <w:fldChar w:fldCharType="end"/>
      </w:r>
      <w:r w:rsidR="0084052D">
        <w:t xml:space="preserve"> приводится описание подключения данного расширителя</w:t>
      </w:r>
      <w:r w:rsidR="0084052D" w:rsidRPr="0084052D">
        <w:t xml:space="preserve"> </w:t>
      </w:r>
      <w:r w:rsidR="0084052D">
        <w:rPr>
          <w:lang w:val="en-US"/>
        </w:rPr>
        <w:t>PCF</w:t>
      </w:r>
      <w:r w:rsidR="0084052D" w:rsidRPr="00823C85">
        <w:t>8574</w:t>
      </w:r>
      <w:r w:rsidR="0084052D">
        <w:rPr>
          <w:lang w:val="en-US"/>
        </w:rPr>
        <w:t>P</w:t>
      </w:r>
      <w:r w:rsidR="0084052D" w:rsidRPr="00823C85">
        <w:t xml:space="preserve"> </w:t>
      </w:r>
      <w:r w:rsidR="0084052D">
        <w:t>(</w:t>
      </w:r>
      <w:r w:rsidR="0084052D">
        <w:rPr>
          <w:lang w:val="en-US"/>
        </w:rPr>
        <w:t>DD</w:t>
      </w:r>
      <w:r w:rsidR="0084052D" w:rsidRPr="00823C85">
        <w:t>4</w:t>
      </w:r>
      <w:r w:rsidR="002B6AFD">
        <w:t>) к микроконтроллеру.</w:t>
      </w:r>
    </w:p>
    <w:p w:rsidR="000C6999" w:rsidRDefault="000C6999">
      <w:pPr>
        <w:spacing w:after="200" w:line="276" w:lineRule="auto"/>
        <w:ind w:firstLine="0"/>
        <w:jc w:val="left"/>
      </w:pPr>
      <w:r>
        <w:br w:type="page"/>
      </w:r>
    </w:p>
    <w:p w:rsidR="0084052D" w:rsidRDefault="0084052D" w:rsidP="004A2350">
      <w:pPr>
        <w:pStyle w:val="affff1"/>
      </w:pPr>
      <w:bookmarkStart w:id="162" w:name="_Ref503786518"/>
      <w:r>
        <w:lastRenderedPageBreak/>
        <w:t xml:space="preserve">Таблица </w:t>
      </w:r>
      <w:fldSimple w:instr=" SEQ Таблица \* ARABIC ">
        <w:r w:rsidR="00487FBD">
          <w:rPr>
            <w:noProof/>
          </w:rPr>
          <w:t>14</w:t>
        </w:r>
      </w:fldSimple>
      <w:bookmarkEnd w:id="162"/>
      <w:r>
        <w:t xml:space="preserve"> – Подключение расширителя портов </w:t>
      </w:r>
      <w:r>
        <w:rPr>
          <w:lang w:val="en-US"/>
        </w:rPr>
        <w:t>PCF</w:t>
      </w:r>
      <w:r w:rsidRPr="00823C85">
        <w:t>8574</w:t>
      </w:r>
      <w:r>
        <w:rPr>
          <w:lang w:val="en-US"/>
        </w:rPr>
        <w:t>P</w:t>
      </w:r>
      <w:r>
        <w:t>, отве</w:t>
      </w:r>
      <w:r w:rsidR="003A19F5">
        <w:t>чающего за клавиатуру</w:t>
      </w:r>
      <w:r>
        <w:t>,</w:t>
      </w:r>
      <w:r w:rsidR="00A97C76">
        <w:t xml:space="preserve"> </w:t>
      </w:r>
      <w:r>
        <w:t xml:space="preserve">к МК </w:t>
      </w:r>
      <w:r w:rsidR="00F14022">
        <w:rPr>
          <w:lang w:val="en-US"/>
        </w:rPr>
        <w:t>ATMEGA</w:t>
      </w:r>
      <w:r w:rsidRPr="0053749F">
        <w:t>328</w:t>
      </w:r>
      <w:r>
        <w:rPr>
          <w:lang w:val="en-US"/>
        </w:rPr>
        <w:t>P</w:t>
      </w:r>
      <w:r>
        <w:t xml:space="preserve">  </w:t>
      </w:r>
    </w:p>
    <w:tbl>
      <w:tblPr>
        <w:tblStyle w:val="-6"/>
        <w:tblW w:w="9464" w:type="dxa"/>
        <w:tblLayout w:type="fixed"/>
        <w:tblLook w:val="0620" w:firstRow="1" w:lastRow="0" w:firstColumn="0" w:lastColumn="0" w:noHBand="1" w:noVBand="1"/>
      </w:tblPr>
      <w:tblGrid>
        <w:gridCol w:w="2405"/>
        <w:gridCol w:w="1701"/>
        <w:gridCol w:w="5358"/>
      </w:tblGrid>
      <w:tr w:rsidR="0084052D" w:rsidTr="003A19F5">
        <w:trPr>
          <w:cnfStyle w:val="100000000000" w:firstRow="1" w:lastRow="0" w:firstColumn="0" w:lastColumn="0" w:oddVBand="0" w:evenVBand="0" w:oddHBand="0" w:evenHBand="0" w:firstRowFirstColumn="0" w:firstRowLastColumn="0" w:lastRowFirstColumn="0" w:lastRowLastColumn="0"/>
        </w:trPr>
        <w:tc>
          <w:tcPr>
            <w:tcW w:w="2405" w:type="dxa"/>
          </w:tcPr>
          <w:p w:rsidR="0084052D" w:rsidRPr="00F15828" w:rsidRDefault="0084052D" w:rsidP="003A19F5">
            <w:pPr>
              <w:pStyle w:val="affff"/>
            </w:pPr>
            <w:r>
              <w:t xml:space="preserve">Контакт </w:t>
            </w:r>
            <w:r w:rsidR="00D73EF5">
              <w:rPr>
                <w:lang w:val="en-US"/>
              </w:rPr>
              <w:t>PCF</w:t>
            </w:r>
            <w:r w:rsidR="00D73EF5" w:rsidRPr="00823C85">
              <w:t>8574</w:t>
            </w:r>
            <w:r w:rsidR="00D73EF5">
              <w:rPr>
                <w:lang w:val="en-US"/>
              </w:rPr>
              <w:t>P</w:t>
            </w:r>
          </w:p>
        </w:tc>
        <w:tc>
          <w:tcPr>
            <w:tcW w:w="1701" w:type="dxa"/>
          </w:tcPr>
          <w:p w:rsidR="0084052D" w:rsidRDefault="0084052D" w:rsidP="003A19F5">
            <w:pPr>
              <w:pStyle w:val="affff"/>
            </w:pPr>
            <w:r>
              <w:t>Контакт МК</w:t>
            </w:r>
          </w:p>
        </w:tc>
        <w:tc>
          <w:tcPr>
            <w:tcW w:w="5358" w:type="dxa"/>
          </w:tcPr>
          <w:p w:rsidR="0084052D" w:rsidRDefault="0084052D" w:rsidP="003A19F5">
            <w:pPr>
              <w:pStyle w:val="affff"/>
            </w:pPr>
            <w:r>
              <w:t>Роль</w:t>
            </w:r>
          </w:p>
        </w:tc>
      </w:tr>
      <w:tr w:rsidR="0084052D" w:rsidTr="003A19F5">
        <w:tc>
          <w:tcPr>
            <w:tcW w:w="2405" w:type="dxa"/>
          </w:tcPr>
          <w:p w:rsidR="0084052D" w:rsidRPr="00F15828" w:rsidRDefault="0084052D" w:rsidP="003A19F5">
            <w:pPr>
              <w:pStyle w:val="affff"/>
              <w:rPr>
                <w:lang w:val="en-US"/>
              </w:rPr>
            </w:pPr>
            <w:r>
              <w:t>1,</w:t>
            </w:r>
            <w:r>
              <w:rPr>
                <w:lang w:val="en-US"/>
              </w:rPr>
              <w:t xml:space="preserve"> </w:t>
            </w:r>
            <w:r>
              <w:t>2, 3</w:t>
            </w:r>
            <w:r>
              <w:rPr>
                <w:lang w:val="en-US"/>
              </w:rPr>
              <w:t xml:space="preserve"> – A</w:t>
            </w:r>
            <w:r w:rsidRPr="00F15828">
              <w:t>0</w:t>
            </w:r>
            <w:r>
              <w:rPr>
                <w:lang w:val="en-US"/>
              </w:rPr>
              <w:t>,</w:t>
            </w:r>
            <w:r w:rsidRPr="00F15828">
              <w:t xml:space="preserve"> </w:t>
            </w:r>
            <w:r>
              <w:rPr>
                <w:lang w:val="en-US"/>
              </w:rPr>
              <w:t>A1,</w:t>
            </w:r>
            <w:r w:rsidRPr="00F15828">
              <w:t xml:space="preserve"> </w:t>
            </w:r>
            <w:r>
              <w:rPr>
                <w:lang w:val="en-US"/>
              </w:rPr>
              <w:t>A</w:t>
            </w:r>
            <w:r w:rsidRPr="00F15828">
              <w:t>2</w:t>
            </w:r>
          </w:p>
        </w:tc>
        <w:tc>
          <w:tcPr>
            <w:tcW w:w="1701" w:type="dxa"/>
          </w:tcPr>
          <w:p w:rsidR="0084052D" w:rsidRPr="00F15828" w:rsidRDefault="0084052D" w:rsidP="003A19F5">
            <w:pPr>
              <w:pStyle w:val="affff"/>
            </w:pPr>
            <w:r>
              <w:t>–</w:t>
            </w:r>
          </w:p>
        </w:tc>
        <w:tc>
          <w:tcPr>
            <w:tcW w:w="5358" w:type="dxa"/>
          </w:tcPr>
          <w:p w:rsidR="0084052D" w:rsidRPr="00D4220E" w:rsidRDefault="0084052D" w:rsidP="003A19F5">
            <w:pPr>
              <w:pStyle w:val="affff"/>
            </w:pPr>
            <w:r>
              <w:t>Адресные входы</w:t>
            </w:r>
          </w:p>
        </w:tc>
      </w:tr>
      <w:tr w:rsidR="0084052D" w:rsidTr="003A19F5">
        <w:tc>
          <w:tcPr>
            <w:tcW w:w="2405" w:type="dxa"/>
          </w:tcPr>
          <w:p w:rsidR="007E487D" w:rsidRDefault="0084052D" w:rsidP="003A19F5">
            <w:pPr>
              <w:pStyle w:val="affff"/>
              <w:rPr>
                <w:lang w:val="en-US"/>
              </w:rPr>
            </w:pPr>
            <w:r>
              <w:t xml:space="preserve"> </w:t>
            </w:r>
            <w:r w:rsidR="007E487D">
              <w:rPr>
                <w:lang w:val="en-US"/>
              </w:rPr>
              <w:t xml:space="preserve">4, 5, 6, 7 – </w:t>
            </w:r>
          </w:p>
          <w:p w:rsidR="0084052D" w:rsidRPr="007E487D" w:rsidRDefault="007E487D" w:rsidP="003A19F5">
            <w:pPr>
              <w:pStyle w:val="affff"/>
              <w:rPr>
                <w:lang w:val="en-US"/>
              </w:rPr>
            </w:pPr>
            <w:r>
              <w:rPr>
                <w:lang w:val="en-US"/>
              </w:rPr>
              <w:t>P0, P1, P2, P3</w:t>
            </w:r>
          </w:p>
        </w:tc>
        <w:tc>
          <w:tcPr>
            <w:tcW w:w="1701" w:type="dxa"/>
          </w:tcPr>
          <w:p w:rsidR="0084052D" w:rsidRPr="00F15828" w:rsidRDefault="007E487D" w:rsidP="003A19F5">
            <w:pPr>
              <w:pStyle w:val="affff"/>
              <w:rPr>
                <w:lang w:val="en-US"/>
              </w:rPr>
            </w:pPr>
            <w:r>
              <w:t>–</w:t>
            </w:r>
          </w:p>
        </w:tc>
        <w:tc>
          <w:tcPr>
            <w:tcW w:w="5358" w:type="dxa"/>
          </w:tcPr>
          <w:p w:rsidR="0084052D" w:rsidRPr="007E487D" w:rsidRDefault="007E487D" w:rsidP="003A19F5">
            <w:pPr>
              <w:pStyle w:val="affff"/>
            </w:pPr>
            <w:r>
              <w:t>Выводы для подключения строк клавиатуры</w:t>
            </w:r>
          </w:p>
        </w:tc>
      </w:tr>
      <w:tr w:rsidR="007E487D" w:rsidTr="003A19F5">
        <w:tc>
          <w:tcPr>
            <w:tcW w:w="2405" w:type="dxa"/>
          </w:tcPr>
          <w:p w:rsidR="007E487D" w:rsidRPr="00F15828" w:rsidRDefault="007E487D" w:rsidP="003A19F5">
            <w:pPr>
              <w:pStyle w:val="affff"/>
            </w:pPr>
            <w:r>
              <w:t xml:space="preserve">8 – </w:t>
            </w:r>
            <w:r>
              <w:rPr>
                <w:lang w:val="en-US"/>
              </w:rPr>
              <w:t>Vss</w:t>
            </w:r>
            <w:r>
              <w:t xml:space="preserve"> </w:t>
            </w:r>
          </w:p>
        </w:tc>
        <w:tc>
          <w:tcPr>
            <w:tcW w:w="1701" w:type="dxa"/>
          </w:tcPr>
          <w:p w:rsidR="007E487D" w:rsidRPr="00CA494B" w:rsidRDefault="007E487D" w:rsidP="003A19F5">
            <w:pPr>
              <w:pStyle w:val="affff"/>
              <w:rPr>
                <w:lang w:val="en-US"/>
              </w:rPr>
            </w:pPr>
            <w:r>
              <w:t>–</w:t>
            </w:r>
          </w:p>
        </w:tc>
        <w:tc>
          <w:tcPr>
            <w:tcW w:w="5358" w:type="dxa"/>
          </w:tcPr>
          <w:p w:rsidR="007E487D" w:rsidRDefault="007E487D" w:rsidP="003A19F5">
            <w:pPr>
              <w:pStyle w:val="affff"/>
            </w:pPr>
            <w:r>
              <w:t>Земля</w:t>
            </w:r>
          </w:p>
        </w:tc>
      </w:tr>
      <w:tr w:rsidR="007E487D" w:rsidTr="003A19F5">
        <w:tc>
          <w:tcPr>
            <w:tcW w:w="2405" w:type="dxa"/>
          </w:tcPr>
          <w:p w:rsidR="007E487D" w:rsidRDefault="007E487D" w:rsidP="003A19F5">
            <w:pPr>
              <w:pStyle w:val="affff"/>
              <w:rPr>
                <w:lang w:val="en-US"/>
              </w:rPr>
            </w:pPr>
            <w:r>
              <w:rPr>
                <w:lang w:val="en-US"/>
              </w:rPr>
              <w:t xml:space="preserve">9, 10, 11, 12 – </w:t>
            </w:r>
          </w:p>
          <w:p w:rsidR="007E487D" w:rsidRPr="00D4220E" w:rsidRDefault="007E487D" w:rsidP="003A19F5">
            <w:pPr>
              <w:pStyle w:val="affff"/>
            </w:pPr>
            <w:r>
              <w:rPr>
                <w:lang w:val="en-US"/>
              </w:rPr>
              <w:t>P4, P5, P6, P7</w:t>
            </w:r>
            <w:r>
              <w:t xml:space="preserve"> </w:t>
            </w:r>
          </w:p>
        </w:tc>
        <w:tc>
          <w:tcPr>
            <w:tcW w:w="1701" w:type="dxa"/>
          </w:tcPr>
          <w:p w:rsidR="007E487D" w:rsidRPr="00F15828" w:rsidRDefault="007E487D" w:rsidP="003A19F5">
            <w:pPr>
              <w:pStyle w:val="affff"/>
            </w:pPr>
            <w:r>
              <w:t>–</w:t>
            </w:r>
          </w:p>
        </w:tc>
        <w:tc>
          <w:tcPr>
            <w:tcW w:w="5358" w:type="dxa"/>
          </w:tcPr>
          <w:p w:rsidR="007E487D" w:rsidRDefault="007E487D" w:rsidP="003A19F5">
            <w:pPr>
              <w:pStyle w:val="affff"/>
            </w:pPr>
            <w:r>
              <w:t>Выводы для подключения столбцов клавиатуры</w:t>
            </w:r>
          </w:p>
        </w:tc>
      </w:tr>
      <w:tr w:rsidR="007E487D" w:rsidTr="003A19F5">
        <w:tc>
          <w:tcPr>
            <w:tcW w:w="2405" w:type="dxa"/>
          </w:tcPr>
          <w:p w:rsidR="007E487D" w:rsidRPr="00F15828" w:rsidRDefault="007E487D" w:rsidP="003A19F5">
            <w:pPr>
              <w:pStyle w:val="affff"/>
            </w:pPr>
            <w:r>
              <w:rPr>
                <w:lang w:val="en-US"/>
              </w:rPr>
              <w:t>14</w:t>
            </w:r>
            <w:r>
              <w:t xml:space="preserve"> – </w:t>
            </w:r>
            <w:r>
              <w:rPr>
                <w:lang w:val="en-US"/>
              </w:rPr>
              <w:t>SCL</w:t>
            </w:r>
          </w:p>
        </w:tc>
        <w:tc>
          <w:tcPr>
            <w:tcW w:w="1701" w:type="dxa"/>
          </w:tcPr>
          <w:p w:rsidR="007E487D" w:rsidRPr="00F15828" w:rsidRDefault="007E487D" w:rsidP="003A19F5">
            <w:pPr>
              <w:pStyle w:val="affff"/>
            </w:pPr>
            <w:r>
              <w:rPr>
                <w:lang w:val="en-US"/>
              </w:rPr>
              <w:t>28 – PC5</w:t>
            </w:r>
          </w:p>
        </w:tc>
        <w:tc>
          <w:tcPr>
            <w:tcW w:w="5358" w:type="dxa"/>
          </w:tcPr>
          <w:p w:rsidR="007E487D" w:rsidRDefault="007E487D" w:rsidP="003A19F5">
            <w:pPr>
              <w:pStyle w:val="affff"/>
            </w:pPr>
            <w:r>
              <w:t>П</w:t>
            </w:r>
            <w:r w:rsidRPr="00F15828">
              <w:t>оследовательная линия синхронизации</w:t>
            </w:r>
          </w:p>
        </w:tc>
      </w:tr>
      <w:tr w:rsidR="007E487D" w:rsidTr="003A19F5">
        <w:tc>
          <w:tcPr>
            <w:tcW w:w="2405" w:type="dxa"/>
          </w:tcPr>
          <w:p w:rsidR="007E487D" w:rsidRPr="00F15828" w:rsidRDefault="007E487D" w:rsidP="003A19F5">
            <w:pPr>
              <w:pStyle w:val="affff"/>
            </w:pPr>
            <w:r>
              <w:rPr>
                <w:lang w:val="en-US"/>
              </w:rPr>
              <w:t>15</w:t>
            </w:r>
            <w:r>
              <w:t xml:space="preserve"> – </w:t>
            </w:r>
            <w:r>
              <w:rPr>
                <w:lang w:val="en-US"/>
              </w:rPr>
              <w:t>SDA</w:t>
            </w:r>
            <w:r>
              <w:t xml:space="preserve"> </w:t>
            </w:r>
          </w:p>
        </w:tc>
        <w:tc>
          <w:tcPr>
            <w:tcW w:w="1701" w:type="dxa"/>
          </w:tcPr>
          <w:p w:rsidR="007E487D" w:rsidRPr="00F15828" w:rsidRDefault="007E487D" w:rsidP="003A19F5">
            <w:pPr>
              <w:pStyle w:val="affff"/>
              <w:rPr>
                <w:lang w:val="en-US"/>
              </w:rPr>
            </w:pPr>
            <w:r>
              <w:t xml:space="preserve">27 – </w:t>
            </w:r>
            <w:r>
              <w:rPr>
                <w:lang w:val="en-US"/>
              </w:rPr>
              <w:t>PC4</w:t>
            </w:r>
          </w:p>
        </w:tc>
        <w:tc>
          <w:tcPr>
            <w:tcW w:w="5358" w:type="dxa"/>
          </w:tcPr>
          <w:p w:rsidR="007E487D" w:rsidRDefault="007E487D" w:rsidP="003A19F5">
            <w:pPr>
              <w:pStyle w:val="affff"/>
            </w:pPr>
            <w:r>
              <w:t>П</w:t>
            </w:r>
            <w:r w:rsidRPr="00F15828">
              <w:t xml:space="preserve">оследовательная линия </w:t>
            </w:r>
            <w:r>
              <w:t>данных</w:t>
            </w:r>
          </w:p>
        </w:tc>
      </w:tr>
      <w:tr w:rsidR="007E487D" w:rsidTr="003A19F5">
        <w:tc>
          <w:tcPr>
            <w:tcW w:w="2405" w:type="dxa"/>
          </w:tcPr>
          <w:p w:rsidR="007E487D" w:rsidRPr="00F15828" w:rsidRDefault="007E487D" w:rsidP="003A19F5">
            <w:pPr>
              <w:pStyle w:val="affff"/>
            </w:pPr>
            <w:r>
              <w:t xml:space="preserve">7 – </w:t>
            </w:r>
            <w:r>
              <w:rPr>
                <w:lang w:val="en-US"/>
              </w:rPr>
              <w:t>V</w:t>
            </w:r>
            <w:r>
              <w:rPr>
                <w:vertAlign w:val="subscript"/>
                <w:lang w:val="en-US"/>
              </w:rPr>
              <w:t>DD</w:t>
            </w:r>
            <w:r>
              <w:rPr>
                <w:vertAlign w:val="subscript"/>
              </w:rPr>
              <w:t xml:space="preserve"> </w:t>
            </w:r>
          </w:p>
        </w:tc>
        <w:tc>
          <w:tcPr>
            <w:tcW w:w="1701" w:type="dxa"/>
          </w:tcPr>
          <w:p w:rsidR="007E487D" w:rsidRPr="00377659" w:rsidRDefault="007E487D" w:rsidP="003A19F5">
            <w:pPr>
              <w:pStyle w:val="affff"/>
              <w:rPr>
                <w:lang w:val="en-US"/>
              </w:rPr>
            </w:pPr>
            <w:r>
              <w:t>–</w:t>
            </w:r>
          </w:p>
        </w:tc>
        <w:tc>
          <w:tcPr>
            <w:tcW w:w="5358" w:type="dxa"/>
          </w:tcPr>
          <w:p w:rsidR="007E487D" w:rsidRPr="00EC2250" w:rsidRDefault="007E487D" w:rsidP="003A19F5">
            <w:pPr>
              <w:pStyle w:val="affff"/>
            </w:pPr>
            <w:r>
              <w:t>Питание +5В</w:t>
            </w:r>
          </w:p>
        </w:tc>
      </w:tr>
    </w:tbl>
    <w:p w:rsidR="004A2350" w:rsidRDefault="004A2350" w:rsidP="004F1120">
      <w:pPr>
        <w:pStyle w:val="-3"/>
      </w:pPr>
    </w:p>
    <w:p w:rsidR="004A07F9" w:rsidRDefault="003A1339" w:rsidP="004F1120">
      <w:pPr>
        <w:pStyle w:val="-3"/>
      </w:pPr>
      <w:r>
        <w:t xml:space="preserve">Дисплей </w:t>
      </w:r>
      <w:r>
        <w:rPr>
          <w:lang w:val="en-US"/>
        </w:rPr>
        <w:t>WAVGAT</w:t>
      </w:r>
      <w:r w:rsidRPr="003A1339">
        <w:t>_128</w:t>
      </w:r>
      <w:r>
        <w:rPr>
          <w:lang w:val="en-US"/>
        </w:rPr>
        <w:t>x</w:t>
      </w:r>
      <w:r w:rsidRPr="003A1339">
        <w:t>64 (</w:t>
      </w:r>
      <w:r>
        <w:rPr>
          <w:lang w:val="en-US"/>
        </w:rPr>
        <w:t>DD</w:t>
      </w:r>
      <w:r w:rsidRPr="003A1339">
        <w:t xml:space="preserve">9) </w:t>
      </w:r>
      <w:r>
        <w:t xml:space="preserve">подключается к МК по шине </w:t>
      </w:r>
      <w:r>
        <w:rPr>
          <w:lang w:val="en-US"/>
        </w:rPr>
        <w:t>I</w:t>
      </w:r>
      <w:r w:rsidRPr="003A1339">
        <w:t>2</w:t>
      </w:r>
      <w:r>
        <w:rPr>
          <w:lang w:val="en-US"/>
        </w:rPr>
        <w:t>C</w:t>
      </w:r>
      <w:r w:rsidRPr="003A1339">
        <w:t xml:space="preserve">. </w:t>
      </w:r>
      <w:r>
        <w:t>Ниже в таблице приведено описание подключения этого дисплея к МК.</w:t>
      </w:r>
    </w:p>
    <w:p w:rsidR="003A1339" w:rsidRDefault="003A1339" w:rsidP="004A2350">
      <w:pPr>
        <w:pStyle w:val="affff1"/>
      </w:pPr>
      <w:r>
        <w:t xml:space="preserve">Таблица </w:t>
      </w:r>
      <w:fldSimple w:instr=" SEQ Таблица \* ARABIC ">
        <w:r w:rsidR="00487FBD">
          <w:rPr>
            <w:noProof/>
          </w:rPr>
          <w:t>15</w:t>
        </w:r>
      </w:fldSimple>
      <w:r>
        <w:t xml:space="preserve"> – </w:t>
      </w:r>
      <w:r w:rsidRPr="004A2350">
        <w:t>Подключение</w:t>
      </w:r>
      <w:r>
        <w:t xml:space="preserve"> </w:t>
      </w:r>
      <w:r w:rsidR="008869A6">
        <w:t xml:space="preserve">дисплея </w:t>
      </w:r>
      <w:r w:rsidR="008869A6">
        <w:rPr>
          <w:lang w:val="en-US"/>
        </w:rPr>
        <w:t>WAVGAT</w:t>
      </w:r>
      <w:r w:rsidR="008869A6" w:rsidRPr="003A1339">
        <w:t>_128</w:t>
      </w:r>
      <w:r w:rsidR="008869A6">
        <w:rPr>
          <w:lang w:val="en-US"/>
        </w:rPr>
        <w:t>x</w:t>
      </w:r>
      <w:r w:rsidR="008869A6" w:rsidRPr="003A1339">
        <w:t xml:space="preserve">64 </w:t>
      </w:r>
      <w:r>
        <w:t xml:space="preserve">к МК </w:t>
      </w:r>
      <w:r w:rsidR="00F14022">
        <w:rPr>
          <w:lang w:val="en-US"/>
        </w:rPr>
        <w:t>ATMEGA</w:t>
      </w:r>
      <w:r w:rsidRPr="0053749F">
        <w:t>328</w:t>
      </w:r>
      <w:r>
        <w:rPr>
          <w:lang w:val="en-US"/>
        </w:rPr>
        <w:t>P</w:t>
      </w:r>
      <w:r>
        <w:t xml:space="preserve">  </w:t>
      </w:r>
    </w:p>
    <w:tbl>
      <w:tblPr>
        <w:tblStyle w:val="-6"/>
        <w:tblW w:w="9464" w:type="dxa"/>
        <w:tblLayout w:type="fixed"/>
        <w:tblLook w:val="0620" w:firstRow="1" w:lastRow="0" w:firstColumn="0" w:lastColumn="0" w:noHBand="1" w:noVBand="1"/>
      </w:tblPr>
      <w:tblGrid>
        <w:gridCol w:w="2263"/>
        <w:gridCol w:w="1701"/>
        <w:gridCol w:w="5500"/>
      </w:tblGrid>
      <w:tr w:rsidR="003A1339" w:rsidTr="003A19F5">
        <w:trPr>
          <w:cnfStyle w:val="100000000000" w:firstRow="1" w:lastRow="0" w:firstColumn="0" w:lastColumn="0" w:oddVBand="0" w:evenVBand="0" w:oddHBand="0" w:evenHBand="0" w:firstRowFirstColumn="0" w:firstRowLastColumn="0" w:lastRowFirstColumn="0" w:lastRowLastColumn="0"/>
        </w:trPr>
        <w:tc>
          <w:tcPr>
            <w:tcW w:w="2263" w:type="dxa"/>
          </w:tcPr>
          <w:p w:rsidR="003A1339" w:rsidRPr="00F15828" w:rsidRDefault="003A1339" w:rsidP="003A19F5">
            <w:pPr>
              <w:pStyle w:val="affff"/>
            </w:pPr>
            <w:r>
              <w:t xml:space="preserve">Контакт </w:t>
            </w:r>
            <w:r w:rsidR="00D73EF5">
              <w:rPr>
                <w:lang w:val="en-US"/>
              </w:rPr>
              <w:t>WAVGAT</w:t>
            </w:r>
            <w:r w:rsidR="00D73EF5" w:rsidRPr="003A1339">
              <w:t>_128</w:t>
            </w:r>
            <w:r w:rsidR="00D73EF5">
              <w:rPr>
                <w:lang w:val="en-US"/>
              </w:rPr>
              <w:t>x</w:t>
            </w:r>
            <w:r w:rsidR="00D73EF5" w:rsidRPr="003A1339">
              <w:t>64</w:t>
            </w:r>
          </w:p>
        </w:tc>
        <w:tc>
          <w:tcPr>
            <w:tcW w:w="1701" w:type="dxa"/>
          </w:tcPr>
          <w:p w:rsidR="003A1339" w:rsidRDefault="003A1339" w:rsidP="003A19F5">
            <w:pPr>
              <w:pStyle w:val="affff"/>
            </w:pPr>
            <w:r>
              <w:t>Контакт МК</w:t>
            </w:r>
          </w:p>
        </w:tc>
        <w:tc>
          <w:tcPr>
            <w:tcW w:w="5500" w:type="dxa"/>
          </w:tcPr>
          <w:p w:rsidR="003A1339" w:rsidRDefault="003A1339" w:rsidP="003A19F5">
            <w:pPr>
              <w:pStyle w:val="affff"/>
            </w:pPr>
            <w:r>
              <w:t>Роль</w:t>
            </w:r>
          </w:p>
        </w:tc>
      </w:tr>
      <w:tr w:rsidR="008E7F87" w:rsidTr="003A19F5">
        <w:tc>
          <w:tcPr>
            <w:tcW w:w="2263" w:type="dxa"/>
          </w:tcPr>
          <w:p w:rsidR="008E7F87" w:rsidRDefault="008E7F87" w:rsidP="003A19F5">
            <w:pPr>
              <w:pStyle w:val="affff"/>
            </w:pPr>
            <w:r>
              <w:t xml:space="preserve">1 – </w:t>
            </w:r>
            <w:r>
              <w:rPr>
                <w:lang w:val="en-US"/>
              </w:rPr>
              <w:t>GND</w:t>
            </w:r>
          </w:p>
        </w:tc>
        <w:tc>
          <w:tcPr>
            <w:tcW w:w="1701" w:type="dxa"/>
          </w:tcPr>
          <w:p w:rsidR="008E7F87" w:rsidRPr="00CA494B" w:rsidRDefault="008E7F87" w:rsidP="003A19F5">
            <w:pPr>
              <w:pStyle w:val="affff"/>
              <w:rPr>
                <w:lang w:val="en-US"/>
              </w:rPr>
            </w:pPr>
            <w:r>
              <w:t>–</w:t>
            </w:r>
          </w:p>
        </w:tc>
        <w:tc>
          <w:tcPr>
            <w:tcW w:w="5500" w:type="dxa"/>
          </w:tcPr>
          <w:p w:rsidR="008E7F87" w:rsidRDefault="008E7F87" w:rsidP="003A19F5">
            <w:pPr>
              <w:pStyle w:val="affff"/>
            </w:pPr>
            <w:r>
              <w:t>Земля</w:t>
            </w:r>
          </w:p>
        </w:tc>
      </w:tr>
      <w:tr w:rsidR="008E7F87" w:rsidTr="003A19F5">
        <w:tc>
          <w:tcPr>
            <w:tcW w:w="2263" w:type="dxa"/>
          </w:tcPr>
          <w:p w:rsidR="008E7F87" w:rsidRPr="00377659" w:rsidRDefault="008E7F87" w:rsidP="003A19F5">
            <w:pPr>
              <w:pStyle w:val="affff"/>
            </w:pPr>
            <w:r>
              <w:t xml:space="preserve">2 – </w:t>
            </w:r>
            <w:r>
              <w:rPr>
                <w:lang w:val="en-US"/>
              </w:rPr>
              <w:t>V</w:t>
            </w:r>
            <w:r w:rsidRPr="00CA494B">
              <w:rPr>
                <w:vertAlign w:val="subscript"/>
                <w:lang w:val="en-US"/>
              </w:rPr>
              <w:t>CC</w:t>
            </w:r>
          </w:p>
        </w:tc>
        <w:tc>
          <w:tcPr>
            <w:tcW w:w="1701" w:type="dxa"/>
          </w:tcPr>
          <w:p w:rsidR="008E7F87" w:rsidRPr="00377659" w:rsidRDefault="008E7F87" w:rsidP="003A19F5">
            <w:pPr>
              <w:pStyle w:val="affff"/>
              <w:rPr>
                <w:lang w:val="en-US"/>
              </w:rPr>
            </w:pPr>
            <w:r>
              <w:t>–</w:t>
            </w:r>
          </w:p>
        </w:tc>
        <w:tc>
          <w:tcPr>
            <w:tcW w:w="5500" w:type="dxa"/>
          </w:tcPr>
          <w:p w:rsidR="008E7F87" w:rsidRPr="00EC2250" w:rsidRDefault="008E7F87" w:rsidP="003A19F5">
            <w:pPr>
              <w:pStyle w:val="affff"/>
            </w:pPr>
            <w:r>
              <w:t>Питание +5В</w:t>
            </w:r>
          </w:p>
        </w:tc>
      </w:tr>
      <w:tr w:rsidR="008E7F87" w:rsidTr="003A19F5">
        <w:tc>
          <w:tcPr>
            <w:tcW w:w="2263" w:type="dxa"/>
          </w:tcPr>
          <w:p w:rsidR="008E7F87" w:rsidRPr="000A331F" w:rsidRDefault="008E7F87" w:rsidP="003A19F5">
            <w:pPr>
              <w:pStyle w:val="affff"/>
            </w:pPr>
            <w:r>
              <w:t xml:space="preserve">3 – </w:t>
            </w:r>
            <w:r>
              <w:rPr>
                <w:lang w:val="en-US"/>
              </w:rPr>
              <w:t>SCL</w:t>
            </w:r>
          </w:p>
        </w:tc>
        <w:tc>
          <w:tcPr>
            <w:tcW w:w="1701" w:type="dxa"/>
          </w:tcPr>
          <w:p w:rsidR="008E7F87" w:rsidRPr="00F15828" w:rsidRDefault="008E7F87" w:rsidP="003A19F5">
            <w:pPr>
              <w:pStyle w:val="affff"/>
            </w:pPr>
            <w:r>
              <w:rPr>
                <w:lang w:val="en-US"/>
              </w:rPr>
              <w:t>28 – PC5</w:t>
            </w:r>
          </w:p>
        </w:tc>
        <w:tc>
          <w:tcPr>
            <w:tcW w:w="5500" w:type="dxa"/>
          </w:tcPr>
          <w:p w:rsidR="008E7F87" w:rsidRDefault="008E7F87" w:rsidP="003A19F5">
            <w:pPr>
              <w:pStyle w:val="affff"/>
            </w:pPr>
            <w:r>
              <w:t>П</w:t>
            </w:r>
            <w:r w:rsidRPr="00D4220E">
              <w:rPr>
                <w:lang w:val="en-US"/>
              </w:rPr>
              <w:t>оследовательная линия синхронизации</w:t>
            </w:r>
          </w:p>
        </w:tc>
      </w:tr>
      <w:tr w:rsidR="003A1339" w:rsidTr="003A19F5">
        <w:tc>
          <w:tcPr>
            <w:tcW w:w="2263" w:type="dxa"/>
          </w:tcPr>
          <w:p w:rsidR="003A1339" w:rsidRPr="00CA494B" w:rsidRDefault="008E7F87" w:rsidP="003A19F5">
            <w:pPr>
              <w:pStyle w:val="affff"/>
            </w:pPr>
            <w:r>
              <w:t>4</w:t>
            </w:r>
            <w:r w:rsidR="003A1339">
              <w:t xml:space="preserve"> – </w:t>
            </w:r>
            <w:r w:rsidR="003A1339">
              <w:rPr>
                <w:lang w:val="en-US"/>
              </w:rPr>
              <w:t>SDA</w:t>
            </w:r>
          </w:p>
        </w:tc>
        <w:tc>
          <w:tcPr>
            <w:tcW w:w="1701" w:type="dxa"/>
          </w:tcPr>
          <w:p w:rsidR="003A1339" w:rsidRPr="00F15828" w:rsidRDefault="003A1339" w:rsidP="003A19F5">
            <w:pPr>
              <w:pStyle w:val="affff"/>
              <w:rPr>
                <w:lang w:val="en-US"/>
              </w:rPr>
            </w:pPr>
            <w:r>
              <w:t xml:space="preserve">27 – </w:t>
            </w:r>
            <w:r>
              <w:rPr>
                <w:lang w:val="en-US"/>
              </w:rPr>
              <w:t>PC4</w:t>
            </w:r>
          </w:p>
        </w:tc>
        <w:tc>
          <w:tcPr>
            <w:tcW w:w="5500" w:type="dxa"/>
          </w:tcPr>
          <w:p w:rsidR="003A1339" w:rsidRDefault="003A1339" w:rsidP="003A19F5">
            <w:pPr>
              <w:pStyle w:val="affff"/>
            </w:pPr>
            <w:r>
              <w:t>П</w:t>
            </w:r>
            <w:r w:rsidRPr="00D4220E">
              <w:rPr>
                <w:lang w:val="en-US"/>
              </w:rPr>
              <w:t xml:space="preserve">оследовательная линия </w:t>
            </w:r>
            <w:r>
              <w:t>данных</w:t>
            </w:r>
          </w:p>
        </w:tc>
      </w:tr>
    </w:tbl>
    <w:p w:rsidR="004A2350" w:rsidRDefault="004A2350" w:rsidP="004F1120">
      <w:pPr>
        <w:pStyle w:val="-3"/>
      </w:pPr>
    </w:p>
    <w:p w:rsidR="00D73EF5" w:rsidRDefault="00DC73FB" w:rsidP="004F1120">
      <w:pPr>
        <w:pStyle w:val="-3"/>
      </w:pPr>
      <w:r>
        <w:t xml:space="preserve">В качестве драйвера USB-UART используется микроконтроллер </w:t>
      </w:r>
      <w:r w:rsidR="00F14022">
        <w:t>ATMEGA</w:t>
      </w:r>
      <w:r>
        <w:t>16U2</w:t>
      </w:r>
      <w:r w:rsidRPr="00DC73FB">
        <w:t xml:space="preserve"> (</w:t>
      </w:r>
      <w:r>
        <w:rPr>
          <w:lang w:val="en-US"/>
        </w:rPr>
        <w:t>DD</w:t>
      </w:r>
      <w:r w:rsidRPr="00DC73FB">
        <w:t>2)</w:t>
      </w:r>
      <w:r>
        <w:t xml:space="preserve">, обеспечивающий связь микроконтроллера с USB-портом ПЭВМ. При подключении к ПК Arduino </w:t>
      </w:r>
      <w:r>
        <w:rPr>
          <w:lang w:val="en-US"/>
        </w:rPr>
        <w:t>UNO</w:t>
      </w:r>
      <w:r>
        <w:t xml:space="preserve"> определяется как виртуальный COM-порт. Заводская прошивка </w:t>
      </w:r>
      <w:r w:rsidR="00F14022">
        <w:t>ATMEGA</w:t>
      </w:r>
      <w:r>
        <w:t>16U2 использует стандартные драйвера USB-COM — установка внешних драйверов не требуется, что делает принцип работы микросхемы удобным в эксплуатации.</w:t>
      </w:r>
      <w:r w:rsidR="00781DDA" w:rsidRPr="00781DDA">
        <w:t xml:space="preserve"> </w:t>
      </w:r>
      <w:r w:rsidR="00781DDA">
        <w:t xml:space="preserve">В таблице </w:t>
      </w:r>
      <w:r w:rsidR="00781DDA">
        <w:fldChar w:fldCharType="begin"/>
      </w:r>
      <w:r w:rsidR="00781DDA">
        <w:instrText xml:space="preserve"> REF _Ref503784088 \h  \* MERGEFORMAT </w:instrText>
      </w:r>
      <w:r w:rsidR="00781DDA">
        <w:fldChar w:fldCharType="separate"/>
      </w:r>
      <w:r w:rsidR="00487FBD" w:rsidRPr="00487FBD">
        <w:rPr>
          <w:vanish/>
        </w:rPr>
        <w:t xml:space="preserve">Таблица </w:t>
      </w:r>
      <w:r w:rsidR="00487FBD">
        <w:rPr>
          <w:noProof/>
        </w:rPr>
        <w:t>12</w:t>
      </w:r>
      <w:r w:rsidR="00781DDA">
        <w:fldChar w:fldCharType="end"/>
      </w:r>
      <w:r w:rsidR="00781DDA">
        <w:t xml:space="preserve"> приведено описание подключения драйвера к МК</w:t>
      </w:r>
      <w:r w:rsidR="00781DDA" w:rsidRPr="000A6D82">
        <w:t>.</w:t>
      </w:r>
    </w:p>
    <w:p w:rsidR="00781DDA" w:rsidRDefault="00781DDA" w:rsidP="004A2350">
      <w:pPr>
        <w:pStyle w:val="affff1"/>
      </w:pPr>
      <w:r>
        <w:t xml:space="preserve">Таблица </w:t>
      </w:r>
      <w:fldSimple w:instr=" SEQ Таблица \* ARABIC ">
        <w:r w:rsidR="00487FBD">
          <w:rPr>
            <w:noProof/>
          </w:rPr>
          <w:t>16</w:t>
        </w:r>
      </w:fldSimple>
      <w:r>
        <w:t xml:space="preserve"> –</w:t>
      </w:r>
      <w:r w:rsidRPr="00813EDA">
        <w:t xml:space="preserve"> </w:t>
      </w:r>
      <w:r>
        <w:t>Описание выводов ATMEGA16U2</w:t>
      </w:r>
    </w:p>
    <w:tbl>
      <w:tblPr>
        <w:tblStyle w:val="-6"/>
        <w:tblW w:w="0" w:type="auto"/>
        <w:tblLook w:val="06A0" w:firstRow="1" w:lastRow="0" w:firstColumn="1" w:lastColumn="0" w:noHBand="1" w:noVBand="1"/>
      </w:tblPr>
      <w:tblGrid>
        <w:gridCol w:w="1830"/>
        <w:gridCol w:w="1709"/>
        <w:gridCol w:w="5806"/>
      </w:tblGrid>
      <w:tr w:rsidR="00781DDA" w:rsidTr="003A19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0" w:type="dxa"/>
          </w:tcPr>
          <w:p w:rsidR="00781DDA" w:rsidRPr="00D83096" w:rsidRDefault="00D73EF5" w:rsidP="003A19F5">
            <w:pPr>
              <w:pStyle w:val="affff"/>
            </w:pPr>
            <w:r>
              <w:t>Контакт ATMEGA16U2</w:t>
            </w:r>
          </w:p>
        </w:tc>
        <w:tc>
          <w:tcPr>
            <w:tcW w:w="1709" w:type="dxa"/>
          </w:tcPr>
          <w:p w:rsidR="00781DDA" w:rsidRPr="00D83096" w:rsidRDefault="00781DDA" w:rsidP="003A19F5">
            <w:pPr>
              <w:pStyle w:val="affff"/>
              <w:cnfStyle w:val="100000000000" w:firstRow="1" w:lastRow="0" w:firstColumn="0" w:lastColumn="0" w:oddVBand="0" w:evenVBand="0" w:oddHBand="0" w:evenHBand="0" w:firstRowFirstColumn="0" w:firstRowLastColumn="0" w:lastRowFirstColumn="0" w:lastRowLastColumn="0"/>
            </w:pPr>
            <w:r w:rsidRPr="00D83096">
              <w:t>Мнемоника</w:t>
            </w:r>
          </w:p>
        </w:tc>
        <w:tc>
          <w:tcPr>
            <w:tcW w:w="5806" w:type="dxa"/>
          </w:tcPr>
          <w:p w:rsidR="00781DDA" w:rsidRPr="00D83096" w:rsidRDefault="00781DDA" w:rsidP="003A19F5">
            <w:pPr>
              <w:pStyle w:val="affff"/>
              <w:cnfStyle w:val="100000000000" w:firstRow="1" w:lastRow="0" w:firstColumn="0" w:lastColumn="0" w:oddVBand="0" w:evenVBand="0" w:oddHBand="0" w:evenHBand="0" w:firstRowFirstColumn="0" w:firstRowLastColumn="0" w:lastRowFirstColumn="0" w:lastRowLastColumn="0"/>
            </w:pPr>
            <w:r w:rsidRPr="00D83096">
              <w:t>Назначение вывода</w:t>
            </w:r>
          </w:p>
        </w:tc>
      </w:tr>
      <w:tr w:rsidR="00781DDA" w:rsidTr="003A19F5">
        <w:tc>
          <w:tcPr>
            <w:cnfStyle w:val="001000000000" w:firstRow="0" w:lastRow="0" w:firstColumn="1" w:lastColumn="0" w:oddVBand="0" w:evenVBand="0" w:oddHBand="0" w:evenHBand="0" w:firstRowFirstColumn="0" w:firstRowLastColumn="0" w:lastRowFirstColumn="0" w:lastRowLastColumn="0"/>
            <w:tcW w:w="1830" w:type="dxa"/>
          </w:tcPr>
          <w:p w:rsidR="00781DDA" w:rsidRPr="003A19F5" w:rsidRDefault="00781DDA" w:rsidP="003A19F5">
            <w:pPr>
              <w:pStyle w:val="affff"/>
              <w:rPr>
                <w:b w:val="0"/>
              </w:rPr>
            </w:pPr>
            <w:r w:rsidRPr="003A19F5">
              <w:rPr>
                <w:b w:val="0"/>
              </w:rPr>
              <w:t>4</w:t>
            </w:r>
            <w:r w:rsidR="00D73EF5" w:rsidRPr="003A19F5">
              <w:rPr>
                <w:b w:val="0"/>
              </w:rPr>
              <w:t xml:space="preserve"> – </w:t>
            </w:r>
            <w:r w:rsidR="00D73EF5" w:rsidRPr="003A19F5">
              <w:rPr>
                <w:b w:val="0"/>
                <w:lang w:val="en-US"/>
              </w:rPr>
              <w:t>VCC</w:t>
            </w:r>
            <w:r w:rsidR="00D73EF5" w:rsidRPr="003A19F5">
              <w:rPr>
                <w:b w:val="0"/>
              </w:rPr>
              <w:t xml:space="preserve"> </w:t>
            </w:r>
          </w:p>
        </w:tc>
        <w:tc>
          <w:tcPr>
            <w:tcW w:w="1709" w:type="dxa"/>
          </w:tcPr>
          <w:p w:rsidR="00781DDA"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rsidRPr="00D73EF5">
              <w:t>–</w:t>
            </w:r>
          </w:p>
        </w:tc>
        <w:tc>
          <w:tcPr>
            <w:tcW w:w="5806" w:type="dxa"/>
          </w:tcPr>
          <w:p w:rsidR="00781DDA" w:rsidRPr="00E36694" w:rsidRDefault="00781DDA" w:rsidP="003A19F5">
            <w:pPr>
              <w:pStyle w:val="affff"/>
              <w:cnfStyle w:val="000000000000" w:firstRow="0" w:lastRow="0" w:firstColumn="0" w:lastColumn="0" w:oddVBand="0" w:evenVBand="0" w:oddHBand="0" w:evenHBand="0" w:firstRowFirstColumn="0" w:firstRowLastColumn="0" w:lastRowFirstColumn="0" w:lastRowLastColumn="0"/>
            </w:pPr>
            <w:r>
              <w:t>Питание +5В</w:t>
            </w:r>
          </w:p>
        </w:tc>
      </w:tr>
      <w:tr w:rsidR="00781DDA" w:rsidTr="003A19F5">
        <w:tc>
          <w:tcPr>
            <w:cnfStyle w:val="001000000000" w:firstRow="0" w:lastRow="0" w:firstColumn="1" w:lastColumn="0" w:oddVBand="0" w:evenVBand="0" w:oddHBand="0" w:evenHBand="0" w:firstRowFirstColumn="0" w:firstRowLastColumn="0" w:lastRowFirstColumn="0" w:lastRowLastColumn="0"/>
            <w:tcW w:w="1830" w:type="dxa"/>
          </w:tcPr>
          <w:p w:rsidR="00781DDA" w:rsidRPr="003A19F5" w:rsidRDefault="00781DDA" w:rsidP="003A19F5">
            <w:pPr>
              <w:pStyle w:val="affff"/>
              <w:rPr>
                <w:b w:val="0"/>
              </w:rPr>
            </w:pPr>
            <w:r w:rsidRPr="003A19F5">
              <w:rPr>
                <w:b w:val="0"/>
                <w:lang w:val="en-US"/>
              </w:rPr>
              <w:t>3</w:t>
            </w:r>
            <w:r w:rsidR="00D73EF5" w:rsidRPr="003A19F5">
              <w:rPr>
                <w:b w:val="0"/>
              </w:rPr>
              <w:t xml:space="preserve"> – </w:t>
            </w:r>
            <w:r w:rsidR="00D73EF5" w:rsidRPr="003A19F5">
              <w:rPr>
                <w:b w:val="0"/>
                <w:lang w:val="en-US"/>
              </w:rPr>
              <w:t>GND</w:t>
            </w:r>
            <w:r w:rsidR="00D73EF5" w:rsidRPr="003A19F5">
              <w:rPr>
                <w:b w:val="0"/>
              </w:rPr>
              <w:t xml:space="preserve"> </w:t>
            </w:r>
          </w:p>
        </w:tc>
        <w:tc>
          <w:tcPr>
            <w:tcW w:w="1709" w:type="dxa"/>
          </w:tcPr>
          <w:p w:rsidR="00781DDA"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rsidRPr="00D73EF5">
              <w:t>–</w:t>
            </w:r>
          </w:p>
        </w:tc>
        <w:tc>
          <w:tcPr>
            <w:tcW w:w="5806" w:type="dxa"/>
          </w:tcPr>
          <w:p w:rsidR="00781DDA" w:rsidRDefault="00781DDA" w:rsidP="003A19F5">
            <w:pPr>
              <w:pStyle w:val="affff"/>
              <w:cnfStyle w:val="000000000000" w:firstRow="0" w:lastRow="0" w:firstColumn="0" w:lastColumn="0" w:oddVBand="0" w:evenVBand="0" w:oddHBand="0" w:evenHBand="0" w:firstRowFirstColumn="0" w:firstRowLastColumn="0" w:lastRowFirstColumn="0" w:lastRowLastColumn="0"/>
            </w:pPr>
            <w:r>
              <w:t>Земля</w:t>
            </w:r>
          </w:p>
        </w:tc>
      </w:tr>
      <w:tr w:rsidR="00781DDA" w:rsidRPr="00D83096" w:rsidTr="003A19F5">
        <w:tc>
          <w:tcPr>
            <w:cnfStyle w:val="001000000000" w:firstRow="0" w:lastRow="0" w:firstColumn="1" w:lastColumn="0" w:oddVBand="0" w:evenVBand="0" w:oddHBand="0" w:evenHBand="0" w:firstRowFirstColumn="0" w:firstRowLastColumn="0" w:lastRowFirstColumn="0" w:lastRowLastColumn="0"/>
            <w:tcW w:w="1830" w:type="dxa"/>
          </w:tcPr>
          <w:p w:rsidR="00781DDA" w:rsidRPr="003A19F5" w:rsidRDefault="00781DDA" w:rsidP="003A19F5">
            <w:pPr>
              <w:pStyle w:val="affff"/>
              <w:rPr>
                <w:b w:val="0"/>
              </w:rPr>
            </w:pPr>
            <w:r w:rsidRPr="003A19F5">
              <w:rPr>
                <w:b w:val="0"/>
              </w:rPr>
              <w:t>32</w:t>
            </w:r>
            <w:r w:rsidR="00D73EF5" w:rsidRPr="003A19F5">
              <w:rPr>
                <w:b w:val="0"/>
              </w:rPr>
              <w:t xml:space="preserve"> – </w:t>
            </w:r>
            <w:r w:rsidR="00D73EF5" w:rsidRPr="003A19F5">
              <w:rPr>
                <w:b w:val="0"/>
                <w:lang w:val="en-US"/>
              </w:rPr>
              <w:t>AVCC</w:t>
            </w:r>
            <w:r w:rsidR="00D73EF5" w:rsidRPr="003A19F5">
              <w:rPr>
                <w:b w:val="0"/>
              </w:rPr>
              <w:t xml:space="preserve"> </w:t>
            </w:r>
          </w:p>
        </w:tc>
        <w:tc>
          <w:tcPr>
            <w:tcW w:w="1709" w:type="dxa"/>
          </w:tcPr>
          <w:p w:rsidR="00781DDA" w:rsidRPr="00F14022"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rsidRPr="00D73EF5">
              <w:t>–</w:t>
            </w:r>
          </w:p>
        </w:tc>
        <w:tc>
          <w:tcPr>
            <w:tcW w:w="5806" w:type="dxa"/>
          </w:tcPr>
          <w:p w:rsidR="00781DDA" w:rsidRPr="00CC6C08" w:rsidRDefault="00781DDA" w:rsidP="003A19F5">
            <w:pPr>
              <w:pStyle w:val="affff"/>
              <w:cnfStyle w:val="000000000000" w:firstRow="0" w:lastRow="0" w:firstColumn="0" w:lastColumn="0" w:oddVBand="0" w:evenVBand="0" w:oddHBand="0" w:evenHBand="0" w:firstRowFirstColumn="0" w:firstRowLastColumn="0" w:lastRowFirstColumn="0" w:lastRowLastColumn="0"/>
            </w:pPr>
            <w:r>
              <w:t>Питание для всех аналоговых устройств</w:t>
            </w:r>
          </w:p>
        </w:tc>
      </w:tr>
      <w:tr w:rsidR="00781DDA" w:rsidRPr="00D83096" w:rsidTr="003A19F5">
        <w:tc>
          <w:tcPr>
            <w:cnfStyle w:val="001000000000" w:firstRow="0" w:lastRow="0" w:firstColumn="1" w:lastColumn="0" w:oddVBand="0" w:evenVBand="0" w:oddHBand="0" w:evenHBand="0" w:firstRowFirstColumn="0" w:firstRowLastColumn="0" w:lastRowFirstColumn="0" w:lastRowLastColumn="0"/>
            <w:tcW w:w="1830" w:type="dxa"/>
          </w:tcPr>
          <w:p w:rsidR="00781DDA" w:rsidRPr="003A19F5" w:rsidRDefault="00D73EF5" w:rsidP="003A19F5">
            <w:pPr>
              <w:pStyle w:val="affff"/>
              <w:rPr>
                <w:b w:val="0"/>
                <w:lang w:val="en-US"/>
              </w:rPr>
            </w:pPr>
            <w:r w:rsidRPr="003A19F5">
              <w:rPr>
                <w:b w:val="0"/>
              </w:rPr>
              <w:t xml:space="preserve">8 – </w:t>
            </w:r>
            <w:r w:rsidRPr="003A19F5">
              <w:rPr>
                <w:b w:val="0"/>
                <w:lang w:val="en-US"/>
              </w:rPr>
              <w:t>PD2</w:t>
            </w:r>
          </w:p>
        </w:tc>
        <w:tc>
          <w:tcPr>
            <w:tcW w:w="1709" w:type="dxa"/>
          </w:tcPr>
          <w:p w:rsidR="00781DDA" w:rsidRPr="00CC6C08" w:rsidRDefault="00D73EF5" w:rsidP="003A19F5">
            <w:pPr>
              <w:pStyle w:val="affff"/>
              <w:cnfStyle w:val="000000000000" w:firstRow="0" w:lastRow="0" w:firstColumn="0" w:lastColumn="0" w:oddVBand="0" w:evenVBand="0" w:oddHBand="0" w:evenHBand="0" w:firstRowFirstColumn="0" w:firstRowLastColumn="0" w:lastRowFirstColumn="0" w:lastRowLastColumn="0"/>
            </w:pPr>
            <w:r>
              <w:rPr>
                <w:lang w:val="en-US"/>
              </w:rPr>
              <w:t>2 – PD0</w:t>
            </w:r>
          </w:p>
        </w:tc>
        <w:tc>
          <w:tcPr>
            <w:tcW w:w="5806" w:type="dxa"/>
          </w:tcPr>
          <w:p w:rsidR="00781DDA" w:rsidRPr="00D73EF5" w:rsidRDefault="00D73EF5" w:rsidP="003A19F5">
            <w:pPr>
              <w:pStyle w:val="affff"/>
              <w:cnfStyle w:val="000000000000" w:firstRow="0" w:lastRow="0" w:firstColumn="0" w:lastColumn="0" w:oddVBand="0" w:evenVBand="0" w:oddHBand="0" w:evenHBand="0" w:firstRowFirstColumn="0" w:firstRowLastColumn="0" w:lastRowFirstColumn="0" w:lastRowLastColumn="0"/>
            </w:pPr>
            <w:r>
              <w:t>Приём данных на МК</w:t>
            </w:r>
          </w:p>
        </w:tc>
      </w:tr>
      <w:tr w:rsidR="00781DDA" w:rsidRPr="00D83096" w:rsidTr="003A19F5">
        <w:tc>
          <w:tcPr>
            <w:cnfStyle w:val="001000000000" w:firstRow="0" w:lastRow="0" w:firstColumn="1" w:lastColumn="0" w:oddVBand="0" w:evenVBand="0" w:oddHBand="0" w:evenHBand="0" w:firstRowFirstColumn="0" w:firstRowLastColumn="0" w:lastRowFirstColumn="0" w:lastRowLastColumn="0"/>
            <w:tcW w:w="1830" w:type="dxa"/>
          </w:tcPr>
          <w:p w:rsidR="00781DDA" w:rsidRPr="003A19F5" w:rsidRDefault="00D73EF5" w:rsidP="003A19F5">
            <w:pPr>
              <w:pStyle w:val="affff"/>
              <w:rPr>
                <w:b w:val="0"/>
              </w:rPr>
            </w:pPr>
            <w:r w:rsidRPr="003A19F5">
              <w:rPr>
                <w:b w:val="0"/>
              </w:rPr>
              <w:t xml:space="preserve">8 – </w:t>
            </w:r>
            <w:r w:rsidRPr="003A19F5">
              <w:rPr>
                <w:b w:val="0"/>
                <w:lang w:val="en-US"/>
              </w:rPr>
              <w:t>PD3</w:t>
            </w:r>
          </w:p>
        </w:tc>
        <w:tc>
          <w:tcPr>
            <w:tcW w:w="1709" w:type="dxa"/>
          </w:tcPr>
          <w:p w:rsidR="00781DDA" w:rsidRPr="00D73EF5" w:rsidRDefault="00D73EF5" w:rsidP="003A19F5">
            <w:pPr>
              <w:pStyle w:val="affff"/>
              <w:cnfStyle w:val="000000000000" w:firstRow="0" w:lastRow="0" w:firstColumn="0" w:lastColumn="0" w:oddVBand="0" w:evenVBand="0" w:oddHBand="0" w:evenHBand="0" w:firstRowFirstColumn="0" w:firstRowLastColumn="0" w:lastRowFirstColumn="0" w:lastRowLastColumn="0"/>
            </w:pPr>
            <w:r>
              <w:t>3</w:t>
            </w:r>
            <w:r>
              <w:rPr>
                <w:lang w:val="en-US"/>
              </w:rPr>
              <w:t xml:space="preserve"> – PD</w:t>
            </w:r>
            <w:r>
              <w:t>1</w:t>
            </w:r>
          </w:p>
        </w:tc>
        <w:tc>
          <w:tcPr>
            <w:tcW w:w="5806" w:type="dxa"/>
          </w:tcPr>
          <w:p w:rsidR="00781DDA"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pPr>
            <w:r>
              <w:t>Передача данных от МК</w:t>
            </w:r>
          </w:p>
        </w:tc>
      </w:tr>
      <w:tr w:rsidR="00D73EF5" w:rsidRPr="00D83096" w:rsidTr="003A19F5">
        <w:tc>
          <w:tcPr>
            <w:cnfStyle w:val="001000000000" w:firstRow="0" w:lastRow="0" w:firstColumn="1" w:lastColumn="0" w:oddVBand="0" w:evenVBand="0" w:oddHBand="0" w:evenHBand="0" w:firstRowFirstColumn="0" w:firstRowLastColumn="0" w:lastRowFirstColumn="0" w:lastRowLastColumn="0"/>
            <w:tcW w:w="1830" w:type="dxa"/>
          </w:tcPr>
          <w:p w:rsidR="00D73EF5" w:rsidRPr="003A19F5" w:rsidRDefault="00D73EF5" w:rsidP="003A19F5">
            <w:pPr>
              <w:pStyle w:val="affff"/>
              <w:rPr>
                <w:b w:val="0"/>
              </w:rPr>
            </w:pPr>
            <w:r w:rsidRPr="003A19F5">
              <w:rPr>
                <w:b w:val="0"/>
                <w:lang w:val="en-US"/>
              </w:rPr>
              <w:t>30</w:t>
            </w:r>
            <w:r w:rsidRPr="003A19F5">
              <w:rPr>
                <w:b w:val="0"/>
              </w:rPr>
              <w:t xml:space="preserve"> – </w:t>
            </w:r>
            <w:r w:rsidRPr="003A19F5">
              <w:rPr>
                <w:b w:val="0"/>
                <w:lang w:val="en-US"/>
              </w:rPr>
              <w:t>D-</w:t>
            </w:r>
          </w:p>
        </w:tc>
        <w:tc>
          <w:tcPr>
            <w:tcW w:w="1709"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rsidRPr="00D73EF5">
              <w:t>–</w:t>
            </w:r>
          </w:p>
        </w:tc>
        <w:tc>
          <w:tcPr>
            <w:tcW w:w="5806"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pPr>
            <w:r>
              <w:t>Порт USB с отрицательной обратной связью</w:t>
            </w:r>
          </w:p>
        </w:tc>
      </w:tr>
      <w:tr w:rsidR="00D73EF5" w:rsidRPr="00D83096" w:rsidTr="003A19F5">
        <w:tc>
          <w:tcPr>
            <w:cnfStyle w:val="001000000000" w:firstRow="0" w:lastRow="0" w:firstColumn="1" w:lastColumn="0" w:oddVBand="0" w:evenVBand="0" w:oddHBand="0" w:evenHBand="0" w:firstRowFirstColumn="0" w:firstRowLastColumn="0" w:lastRowFirstColumn="0" w:lastRowLastColumn="0"/>
            <w:tcW w:w="1830" w:type="dxa"/>
          </w:tcPr>
          <w:p w:rsidR="00D73EF5" w:rsidRPr="003A19F5" w:rsidRDefault="00D73EF5" w:rsidP="003A19F5">
            <w:pPr>
              <w:pStyle w:val="affff"/>
              <w:rPr>
                <w:b w:val="0"/>
              </w:rPr>
            </w:pPr>
            <w:r w:rsidRPr="003A19F5">
              <w:rPr>
                <w:b w:val="0"/>
                <w:lang w:val="en-US"/>
              </w:rPr>
              <w:t>29</w:t>
            </w:r>
            <w:r w:rsidRPr="003A19F5">
              <w:rPr>
                <w:b w:val="0"/>
              </w:rPr>
              <w:t xml:space="preserve"> - </w:t>
            </w:r>
            <w:r w:rsidRPr="003A19F5">
              <w:rPr>
                <w:b w:val="0"/>
                <w:lang w:val="en-US"/>
              </w:rPr>
              <w:t>D+</w:t>
            </w:r>
          </w:p>
        </w:tc>
        <w:tc>
          <w:tcPr>
            <w:tcW w:w="1709"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rsidRPr="00D73EF5">
              <w:t>–</w:t>
            </w:r>
          </w:p>
        </w:tc>
        <w:tc>
          <w:tcPr>
            <w:tcW w:w="5806"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pPr>
            <w:r>
              <w:t>Порт USB с положительной обратной связью</w:t>
            </w:r>
          </w:p>
        </w:tc>
      </w:tr>
      <w:tr w:rsidR="00D73EF5" w:rsidRPr="00D83096" w:rsidTr="003A19F5">
        <w:tc>
          <w:tcPr>
            <w:cnfStyle w:val="001000000000" w:firstRow="0" w:lastRow="0" w:firstColumn="1" w:lastColumn="0" w:oddVBand="0" w:evenVBand="0" w:oddHBand="0" w:evenHBand="0" w:firstRowFirstColumn="0" w:firstRowLastColumn="0" w:lastRowFirstColumn="0" w:lastRowLastColumn="0"/>
            <w:tcW w:w="1830" w:type="dxa"/>
          </w:tcPr>
          <w:p w:rsidR="00D73EF5" w:rsidRPr="003A19F5" w:rsidRDefault="00D73EF5" w:rsidP="003A19F5">
            <w:pPr>
              <w:pStyle w:val="affff"/>
              <w:rPr>
                <w:b w:val="0"/>
                <w:lang w:val="en-US"/>
              </w:rPr>
            </w:pPr>
            <w:r w:rsidRPr="003A19F5">
              <w:rPr>
                <w:b w:val="0"/>
                <w:lang w:val="en-US"/>
              </w:rPr>
              <w:t>28</w:t>
            </w:r>
            <w:r w:rsidRPr="003A19F5">
              <w:rPr>
                <w:b w:val="0"/>
              </w:rPr>
              <w:t xml:space="preserve"> – </w:t>
            </w:r>
            <w:r w:rsidRPr="003A19F5">
              <w:rPr>
                <w:b w:val="0"/>
                <w:lang w:val="en-US"/>
              </w:rPr>
              <w:t>UGND</w:t>
            </w:r>
          </w:p>
        </w:tc>
        <w:tc>
          <w:tcPr>
            <w:tcW w:w="1709"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rsidRPr="00D73EF5">
              <w:t>–</w:t>
            </w:r>
          </w:p>
        </w:tc>
        <w:tc>
          <w:tcPr>
            <w:tcW w:w="5806" w:type="dxa"/>
          </w:tcPr>
          <w:p w:rsidR="00D73EF5" w:rsidRPr="001C1092" w:rsidRDefault="00D73EF5" w:rsidP="003A19F5">
            <w:pPr>
              <w:pStyle w:val="affff"/>
              <w:cnfStyle w:val="000000000000" w:firstRow="0" w:lastRow="0" w:firstColumn="0" w:lastColumn="0" w:oddVBand="0" w:evenVBand="0" w:oddHBand="0" w:evenHBand="0" w:firstRowFirstColumn="0" w:firstRowLastColumn="0" w:lastRowFirstColumn="0" w:lastRowLastColumn="0"/>
            </w:pPr>
            <w:r>
              <w:rPr>
                <w:lang w:val="en-US"/>
              </w:rPr>
              <w:t xml:space="preserve">USB </w:t>
            </w:r>
            <w:r>
              <w:t>земля</w:t>
            </w:r>
          </w:p>
        </w:tc>
      </w:tr>
      <w:tr w:rsidR="00D73EF5" w:rsidRPr="00D83096" w:rsidTr="003A19F5">
        <w:tc>
          <w:tcPr>
            <w:cnfStyle w:val="001000000000" w:firstRow="0" w:lastRow="0" w:firstColumn="1" w:lastColumn="0" w:oddVBand="0" w:evenVBand="0" w:oddHBand="0" w:evenHBand="0" w:firstRowFirstColumn="0" w:firstRowLastColumn="0" w:lastRowFirstColumn="0" w:lastRowLastColumn="0"/>
            <w:tcW w:w="1830" w:type="dxa"/>
          </w:tcPr>
          <w:p w:rsidR="00D73EF5" w:rsidRPr="003A19F5" w:rsidRDefault="00D73EF5" w:rsidP="003A19F5">
            <w:pPr>
              <w:pStyle w:val="affff"/>
              <w:rPr>
                <w:b w:val="0"/>
              </w:rPr>
            </w:pPr>
            <w:r w:rsidRPr="003A19F5">
              <w:rPr>
                <w:b w:val="0"/>
              </w:rPr>
              <w:t>27 – U</w:t>
            </w:r>
            <w:r w:rsidRPr="003A19F5">
              <w:rPr>
                <w:b w:val="0"/>
                <w:lang w:val="en-US"/>
              </w:rPr>
              <w:t>CAP</w:t>
            </w:r>
          </w:p>
        </w:tc>
        <w:tc>
          <w:tcPr>
            <w:tcW w:w="1709"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rsidRPr="00D73EF5">
              <w:t>–</w:t>
            </w:r>
          </w:p>
        </w:tc>
        <w:tc>
          <w:tcPr>
            <w:tcW w:w="5806" w:type="dxa"/>
          </w:tcPr>
          <w:p w:rsidR="00D73EF5" w:rsidRPr="001C1092" w:rsidRDefault="00D73EF5" w:rsidP="003A19F5">
            <w:pPr>
              <w:pStyle w:val="affff"/>
              <w:cnfStyle w:val="000000000000" w:firstRow="0" w:lastRow="0" w:firstColumn="0" w:lastColumn="0" w:oddVBand="0" w:evenVBand="0" w:oddHBand="0" w:evenHBand="0" w:firstRowFirstColumn="0" w:firstRowLastColumn="0" w:lastRowFirstColumn="0" w:lastRowLastColumn="0"/>
            </w:pPr>
            <w:r>
              <w:rPr>
                <w:lang w:val="en-US"/>
              </w:rPr>
              <w:t>USB</w:t>
            </w:r>
            <w:r w:rsidRPr="001C1092">
              <w:t xml:space="preserve"> </w:t>
            </w:r>
            <w:r>
              <w:t>регулятор выходного напряжения питания</w:t>
            </w:r>
          </w:p>
        </w:tc>
      </w:tr>
      <w:tr w:rsidR="00D73EF5" w:rsidRPr="00D83096" w:rsidTr="003A19F5">
        <w:tc>
          <w:tcPr>
            <w:cnfStyle w:val="001000000000" w:firstRow="0" w:lastRow="0" w:firstColumn="1" w:lastColumn="0" w:oddVBand="0" w:evenVBand="0" w:oddHBand="0" w:evenHBand="0" w:firstRowFirstColumn="0" w:firstRowLastColumn="0" w:lastRowFirstColumn="0" w:lastRowLastColumn="0"/>
            <w:tcW w:w="1830" w:type="dxa"/>
          </w:tcPr>
          <w:p w:rsidR="00D73EF5" w:rsidRPr="003A19F5" w:rsidRDefault="00D73EF5" w:rsidP="003A19F5">
            <w:pPr>
              <w:pStyle w:val="affff"/>
              <w:rPr>
                <w:b w:val="0"/>
                <w:lang w:val="en-US"/>
              </w:rPr>
            </w:pPr>
            <w:r w:rsidRPr="003A19F5">
              <w:rPr>
                <w:b w:val="0"/>
                <w:lang w:val="en-US"/>
              </w:rPr>
              <w:t>1</w:t>
            </w:r>
            <w:r w:rsidRPr="003A19F5">
              <w:rPr>
                <w:b w:val="0"/>
              </w:rPr>
              <w:t xml:space="preserve"> – </w:t>
            </w:r>
            <w:r w:rsidRPr="003A19F5">
              <w:rPr>
                <w:b w:val="0"/>
                <w:lang w:val="en-US"/>
              </w:rPr>
              <w:t>XTAL1</w:t>
            </w:r>
          </w:p>
        </w:tc>
        <w:tc>
          <w:tcPr>
            <w:tcW w:w="1709"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rsidRPr="00D73EF5">
              <w:t>–</w:t>
            </w:r>
          </w:p>
        </w:tc>
        <w:tc>
          <w:tcPr>
            <w:tcW w:w="5806"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pPr>
            <w:r>
              <w:t>Подключение внешнего резонатора (вход)</w:t>
            </w:r>
          </w:p>
        </w:tc>
      </w:tr>
      <w:tr w:rsidR="00D73EF5" w:rsidRPr="00D83096" w:rsidTr="003A19F5">
        <w:tc>
          <w:tcPr>
            <w:cnfStyle w:val="001000000000" w:firstRow="0" w:lastRow="0" w:firstColumn="1" w:lastColumn="0" w:oddVBand="0" w:evenVBand="0" w:oddHBand="0" w:evenHBand="0" w:firstRowFirstColumn="0" w:firstRowLastColumn="0" w:lastRowFirstColumn="0" w:lastRowLastColumn="0"/>
            <w:tcW w:w="1830" w:type="dxa"/>
          </w:tcPr>
          <w:p w:rsidR="00D73EF5" w:rsidRPr="003A19F5" w:rsidRDefault="00D73EF5" w:rsidP="003A19F5">
            <w:pPr>
              <w:pStyle w:val="affff"/>
              <w:rPr>
                <w:b w:val="0"/>
                <w:lang w:val="en-US"/>
              </w:rPr>
            </w:pPr>
            <w:r w:rsidRPr="003A19F5">
              <w:rPr>
                <w:b w:val="0"/>
                <w:lang w:val="en-US"/>
              </w:rPr>
              <w:t>2</w:t>
            </w:r>
            <w:r w:rsidRPr="003A19F5">
              <w:rPr>
                <w:b w:val="0"/>
              </w:rPr>
              <w:t xml:space="preserve"> – </w:t>
            </w:r>
            <w:r w:rsidRPr="003A19F5">
              <w:rPr>
                <w:b w:val="0"/>
                <w:lang w:val="en-US"/>
              </w:rPr>
              <w:t>XTAL2</w:t>
            </w:r>
          </w:p>
        </w:tc>
        <w:tc>
          <w:tcPr>
            <w:tcW w:w="1709"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rsidRPr="00D73EF5">
              <w:t>–</w:t>
            </w:r>
          </w:p>
        </w:tc>
        <w:tc>
          <w:tcPr>
            <w:tcW w:w="5806" w:type="dxa"/>
          </w:tcPr>
          <w:p w:rsidR="00D73EF5" w:rsidRPr="00D83096" w:rsidRDefault="00D73EF5" w:rsidP="003A19F5">
            <w:pPr>
              <w:pStyle w:val="affff"/>
              <w:cnfStyle w:val="000000000000" w:firstRow="0" w:lastRow="0" w:firstColumn="0" w:lastColumn="0" w:oddVBand="0" w:evenVBand="0" w:oddHBand="0" w:evenHBand="0" w:firstRowFirstColumn="0" w:firstRowLastColumn="0" w:lastRowFirstColumn="0" w:lastRowLastColumn="0"/>
              <w:rPr>
                <w:lang w:val="en-US"/>
              </w:rPr>
            </w:pPr>
            <w:r>
              <w:t>Подключение внешнего резонатора (выход)</w:t>
            </w:r>
          </w:p>
        </w:tc>
      </w:tr>
    </w:tbl>
    <w:p w:rsidR="00881EAD" w:rsidRPr="003A1339" w:rsidRDefault="00DC73FB" w:rsidP="003A19F5">
      <w:r>
        <w:lastRenderedPageBreak/>
        <w:t>USB-разъем, помимо предоставления интерфейса для последовательной передачи данных к ПЭВМ, позволяет использовать компьютер, как источник питания. Для токовой защиты установлен самовосстанавливающийся предохранитель MF-MSMF050-2</w:t>
      </w:r>
      <w:r w:rsidRPr="00DC73FB">
        <w:t xml:space="preserve"> (</w:t>
      </w:r>
      <w:r>
        <w:rPr>
          <w:lang w:val="en-US"/>
        </w:rPr>
        <w:t>F</w:t>
      </w:r>
      <w:r w:rsidRPr="00DC73FB">
        <w:t>1)</w:t>
      </w:r>
      <w:r>
        <w:t>, защищающий порт USB компьютера от токов короткого замыкания и сверхтоков. Хотя практически все компьютеры имеют подобную защиту, тем не менее, данный предохранитель обеспечивает дополнительный барьер. Предохранитель срабатывает при прохождении тока более 500 мА через USB порт и размыкает цепь до тех пор, пока нормальные значени</w:t>
      </w:r>
      <w:r w:rsidR="002B6AFD">
        <w:t>я токов не будут восстановлены.</w:t>
      </w:r>
    </w:p>
    <w:p w:rsidR="00E54873" w:rsidRDefault="00E54873" w:rsidP="006A526A">
      <w:pPr>
        <w:pStyle w:val="2"/>
      </w:pPr>
      <w:bookmarkStart w:id="163" w:name="_Toc515909607"/>
      <w:r>
        <w:t xml:space="preserve">Расчет </w:t>
      </w:r>
      <w:r w:rsidRPr="007C3044">
        <w:t>потребляемой</w:t>
      </w:r>
      <w:r>
        <w:t xml:space="preserve"> мощности</w:t>
      </w:r>
      <w:bookmarkEnd w:id="163"/>
    </w:p>
    <w:p w:rsidR="00E54873" w:rsidRDefault="00E54873" w:rsidP="00E82888">
      <w:r>
        <w:t>Суммарная мощность, которую потребляет устройство</w:t>
      </w:r>
      <w:r w:rsidRPr="00007A93">
        <w:t xml:space="preserve"> – есть сумма мощностей элементов, из которых это устройство состоит. Мощность – произведение напряжения питания и тока, который протекает через микросхему.</w:t>
      </w:r>
    </w:p>
    <w:p w:rsidR="00021553" w:rsidRDefault="00E54873" w:rsidP="003A19F5">
      <w:r>
        <w:t xml:space="preserve">Для расчета потребляемой мощности используем информацию из документации используемых микросхем и других элементов. </w:t>
      </w:r>
      <w:r w:rsidRPr="00007A93">
        <w:t xml:space="preserve">Информация о </w:t>
      </w:r>
      <w:r>
        <w:t>токах и</w:t>
      </w:r>
      <w:r w:rsidR="00813EDA">
        <w:t xml:space="preserve"> соответственно</w:t>
      </w:r>
      <w:r>
        <w:t xml:space="preserve"> </w:t>
      </w:r>
      <w:r w:rsidRPr="00007A93">
        <w:t>мощности, потр</w:t>
      </w:r>
      <w:r>
        <w:t>ебляемых микросхемами, приведена</w:t>
      </w:r>
      <w:r w:rsidRPr="00007A93">
        <w:t xml:space="preserve"> в</w:t>
      </w:r>
      <w:r w:rsidR="0018710F">
        <w:t xml:space="preserve"> таблице</w:t>
      </w:r>
      <w:r w:rsidR="009B0F4F">
        <w:t xml:space="preserve"> </w:t>
      </w:r>
      <w:r w:rsidR="009B0F4F">
        <w:fldChar w:fldCharType="begin"/>
      </w:r>
      <w:r w:rsidR="009B0F4F">
        <w:instrText xml:space="preserve"> REF _Ref501403484 \h </w:instrText>
      </w:r>
      <w:r w:rsidR="0018710F">
        <w:instrText xml:space="preserve"> \* MERGEFORMAT </w:instrText>
      </w:r>
      <w:r w:rsidR="009B0F4F">
        <w:fldChar w:fldCharType="separate"/>
      </w:r>
      <w:r w:rsidR="00487FBD" w:rsidRPr="00487FBD">
        <w:rPr>
          <w:vanish/>
        </w:rPr>
        <w:t xml:space="preserve">Таблица </w:t>
      </w:r>
      <w:r w:rsidR="00487FBD">
        <w:rPr>
          <w:noProof/>
        </w:rPr>
        <w:t>17</w:t>
      </w:r>
      <w:r w:rsidR="009B0F4F">
        <w:fldChar w:fldCharType="end"/>
      </w:r>
      <w:r w:rsidRPr="00007A93">
        <w:t>.</w:t>
      </w:r>
      <w:r w:rsidR="002B6AFD">
        <w:t xml:space="preserve"> </w:t>
      </w:r>
    </w:p>
    <w:p w:rsidR="009B0F4F" w:rsidRDefault="009B0F4F" w:rsidP="004A2350">
      <w:pPr>
        <w:pStyle w:val="affff1"/>
      </w:pPr>
      <w:bookmarkStart w:id="164" w:name="_Ref501403484"/>
      <w:r>
        <w:t xml:space="preserve">Таблица </w:t>
      </w:r>
      <w:fldSimple w:instr=" SEQ Таблица \* ARABIC ">
        <w:r w:rsidR="00487FBD">
          <w:rPr>
            <w:noProof/>
          </w:rPr>
          <w:t>17</w:t>
        </w:r>
      </w:fldSimple>
      <w:bookmarkEnd w:id="164"/>
      <w:r>
        <w:t xml:space="preserve"> – Расчет мощности компонентов</w:t>
      </w:r>
    </w:p>
    <w:tbl>
      <w:tblPr>
        <w:tblStyle w:val="-6"/>
        <w:tblW w:w="0" w:type="auto"/>
        <w:tblLook w:val="06A0" w:firstRow="1" w:lastRow="0" w:firstColumn="1" w:lastColumn="0" w:noHBand="1" w:noVBand="1"/>
      </w:tblPr>
      <w:tblGrid>
        <w:gridCol w:w="2392"/>
        <w:gridCol w:w="2393"/>
        <w:gridCol w:w="2393"/>
        <w:gridCol w:w="2393"/>
      </w:tblGrid>
      <w:tr w:rsidR="00E54873" w:rsidTr="003A19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E54873" w:rsidRPr="003A19F5" w:rsidRDefault="00E54873" w:rsidP="003A19F5">
            <w:pPr>
              <w:pStyle w:val="-"/>
              <w:rPr>
                <w:b/>
              </w:rPr>
            </w:pPr>
            <w:r w:rsidRPr="003A19F5">
              <w:rPr>
                <w:b/>
              </w:rPr>
              <w:t>Наименование микросхемы</w:t>
            </w:r>
          </w:p>
        </w:tc>
        <w:tc>
          <w:tcPr>
            <w:tcW w:w="2393" w:type="dxa"/>
          </w:tcPr>
          <w:p w:rsidR="00E54873" w:rsidRPr="003A19F5" w:rsidRDefault="00E54873" w:rsidP="003A19F5">
            <w:pPr>
              <w:pStyle w:val="-"/>
              <w:cnfStyle w:val="100000000000" w:firstRow="1" w:lastRow="0" w:firstColumn="0" w:lastColumn="0" w:oddVBand="0" w:evenVBand="0" w:oddHBand="0" w:evenHBand="0" w:firstRowFirstColumn="0" w:firstRowLastColumn="0" w:lastRowFirstColumn="0" w:lastRowLastColumn="0"/>
              <w:rPr>
                <w:b/>
              </w:rPr>
            </w:pPr>
            <w:r w:rsidRPr="003A19F5">
              <w:rPr>
                <w:b/>
              </w:rPr>
              <w:t>Ток потребления, мА</w:t>
            </w:r>
          </w:p>
        </w:tc>
        <w:tc>
          <w:tcPr>
            <w:tcW w:w="2393" w:type="dxa"/>
          </w:tcPr>
          <w:p w:rsidR="00E54873" w:rsidRPr="003A19F5" w:rsidRDefault="009B0F4F" w:rsidP="003A19F5">
            <w:pPr>
              <w:pStyle w:val="-"/>
              <w:cnfStyle w:val="100000000000" w:firstRow="1" w:lastRow="0" w:firstColumn="0" w:lastColumn="0" w:oddVBand="0" w:evenVBand="0" w:oddHBand="0" w:evenHBand="0" w:firstRowFirstColumn="0" w:firstRowLastColumn="0" w:lastRowFirstColumn="0" w:lastRowLastColumn="0"/>
              <w:rPr>
                <w:b/>
              </w:rPr>
            </w:pPr>
            <w:r w:rsidRPr="003A19F5">
              <w:rPr>
                <w:b/>
              </w:rPr>
              <w:t>Напряжение питания</w:t>
            </w:r>
          </w:p>
        </w:tc>
        <w:tc>
          <w:tcPr>
            <w:tcW w:w="2393" w:type="dxa"/>
          </w:tcPr>
          <w:p w:rsidR="00E54873" w:rsidRPr="003A19F5" w:rsidRDefault="00E54873" w:rsidP="003A19F5">
            <w:pPr>
              <w:pStyle w:val="-"/>
              <w:cnfStyle w:val="100000000000" w:firstRow="1" w:lastRow="0" w:firstColumn="0" w:lastColumn="0" w:oddVBand="0" w:evenVBand="0" w:oddHBand="0" w:evenHBand="0" w:firstRowFirstColumn="0" w:firstRowLastColumn="0" w:lastRowFirstColumn="0" w:lastRowLastColumn="0"/>
              <w:rPr>
                <w:b/>
              </w:rPr>
            </w:pPr>
            <w:r w:rsidRPr="003A19F5">
              <w:rPr>
                <w:b/>
              </w:rPr>
              <w:t>Потребляемая мощность, мВт</w:t>
            </w:r>
          </w:p>
        </w:tc>
      </w:tr>
      <w:tr w:rsidR="00E54873" w:rsidTr="003A19F5">
        <w:tc>
          <w:tcPr>
            <w:cnfStyle w:val="001000000000" w:firstRow="0" w:lastRow="0" w:firstColumn="1" w:lastColumn="0" w:oddVBand="0" w:evenVBand="0" w:oddHBand="0" w:evenHBand="0" w:firstRowFirstColumn="0" w:firstRowLastColumn="0" w:lastRowFirstColumn="0" w:lastRowLastColumn="0"/>
            <w:tcW w:w="2392" w:type="dxa"/>
          </w:tcPr>
          <w:p w:rsidR="00E54873" w:rsidRPr="003A19F5" w:rsidRDefault="00F14022" w:rsidP="003A19F5">
            <w:pPr>
              <w:pStyle w:val="-"/>
              <w:rPr>
                <w:b/>
                <w:lang w:val="en-US"/>
              </w:rPr>
            </w:pPr>
            <w:r w:rsidRPr="003A19F5">
              <w:rPr>
                <w:b/>
                <w:lang w:val="en-US"/>
              </w:rPr>
              <w:t>ATMEGA</w:t>
            </w:r>
            <w:r w:rsidR="00E54873" w:rsidRPr="003A19F5">
              <w:rPr>
                <w:b/>
                <w:lang w:val="en-US"/>
              </w:rPr>
              <w:t>328P</w:t>
            </w:r>
          </w:p>
        </w:tc>
        <w:tc>
          <w:tcPr>
            <w:tcW w:w="2393" w:type="dxa"/>
          </w:tcPr>
          <w:p w:rsidR="00E54873" w:rsidRPr="003A19F5" w:rsidRDefault="00E54873" w:rsidP="003A19F5">
            <w:pPr>
              <w:pStyle w:val="-"/>
              <w:cnfStyle w:val="000000000000" w:firstRow="0" w:lastRow="0" w:firstColumn="0" w:lastColumn="0" w:oddVBand="0" w:evenVBand="0" w:oddHBand="0" w:evenHBand="0" w:firstRowFirstColumn="0" w:firstRowLastColumn="0" w:lastRowFirstColumn="0" w:lastRowLastColumn="0"/>
              <w:rPr>
                <w:b w:val="0"/>
              </w:rPr>
            </w:pPr>
            <w:r w:rsidRPr="003A19F5">
              <w:rPr>
                <w:b w:val="0"/>
              </w:rPr>
              <w:t>16</w:t>
            </w:r>
          </w:p>
        </w:tc>
        <w:tc>
          <w:tcPr>
            <w:tcW w:w="2393" w:type="dxa"/>
          </w:tcPr>
          <w:p w:rsidR="00E54873" w:rsidRPr="003A19F5" w:rsidRDefault="00510AB1"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rPr>
              <w:t>5</w:t>
            </w:r>
          </w:p>
        </w:tc>
        <w:tc>
          <w:tcPr>
            <w:tcW w:w="2393" w:type="dxa"/>
          </w:tcPr>
          <w:p w:rsidR="00E54873" w:rsidRPr="003A19F5" w:rsidRDefault="00E54873" w:rsidP="003A19F5">
            <w:pPr>
              <w:pStyle w:val="-"/>
              <w:cnfStyle w:val="000000000000" w:firstRow="0" w:lastRow="0" w:firstColumn="0" w:lastColumn="0" w:oddVBand="0" w:evenVBand="0" w:oddHBand="0" w:evenHBand="0" w:firstRowFirstColumn="0" w:firstRowLastColumn="0" w:lastRowFirstColumn="0" w:lastRowLastColumn="0"/>
              <w:rPr>
                <w:b w:val="0"/>
              </w:rPr>
            </w:pPr>
            <w:r w:rsidRPr="003A19F5">
              <w:rPr>
                <w:b w:val="0"/>
              </w:rPr>
              <w:t>80</w:t>
            </w:r>
          </w:p>
        </w:tc>
      </w:tr>
      <w:tr w:rsidR="00E54873" w:rsidTr="003A19F5">
        <w:tc>
          <w:tcPr>
            <w:cnfStyle w:val="001000000000" w:firstRow="0" w:lastRow="0" w:firstColumn="1" w:lastColumn="0" w:oddVBand="0" w:evenVBand="0" w:oddHBand="0" w:evenHBand="0" w:firstRowFirstColumn="0" w:firstRowLastColumn="0" w:lastRowFirstColumn="0" w:lastRowLastColumn="0"/>
            <w:tcW w:w="2392" w:type="dxa"/>
          </w:tcPr>
          <w:p w:rsidR="00E54873" w:rsidRPr="003A19F5" w:rsidRDefault="00F14022" w:rsidP="003A19F5">
            <w:pPr>
              <w:pStyle w:val="-"/>
              <w:rPr>
                <w:b/>
                <w:lang w:val="en-US"/>
              </w:rPr>
            </w:pPr>
            <w:r w:rsidRPr="003A19F5">
              <w:rPr>
                <w:b/>
                <w:lang w:val="en-US"/>
              </w:rPr>
              <w:t>ATMEGA</w:t>
            </w:r>
            <w:r w:rsidR="00E54873" w:rsidRPr="003A19F5">
              <w:rPr>
                <w:b/>
                <w:lang w:val="en-US"/>
              </w:rPr>
              <w:t>16U2</w:t>
            </w:r>
          </w:p>
        </w:tc>
        <w:tc>
          <w:tcPr>
            <w:tcW w:w="2393" w:type="dxa"/>
          </w:tcPr>
          <w:p w:rsidR="00E54873" w:rsidRPr="003A19F5" w:rsidRDefault="00E54873" w:rsidP="003A19F5">
            <w:pPr>
              <w:pStyle w:val="-"/>
              <w:cnfStyle w:val="000000000000" w:firstRow="0" w:lastRow="0" w:firstColumn="0" w:lastColumn="0" w:oddVBand="0" w:evenVBand="0" w:oddHBand="0" w:evenHBand="0" w:firstRowFirstColumn="0" w:firstRowLastColumn="0" w:lastRowFirstColumn="0" w:lastRowLastColumn="0"/>
              <w:rPr>
                <w:b w:val="0"/>
              </w:rPr>
            </w:pPr>
            <w:r w:rsidRPr="003A19F5">
              <w:rPr>
                <w:b w:val="0"/>
              </w:rPr>
              <w:t>50</w:t>
            </w:r>
          </w:p>
        </w:tc>
        <w:tc>
          <w:tcPr>
            <w:tcW w:w="2393" w:type="dxa"/>
          </w:tcPr>
          <w:p w:rsidR="00E54873" w:rsidRPr="003A19F5" w:rsidRDefault="00510AB1" w:rsidP="003A19F5">
            <w:pPr>
              <w:pStyle w:val="-"/>
              <w:cnfStyle w:val="000000000000" w:firstRow="0" w:lastRow="0" w:firstColumn="0" w:lastColumn="0" w:oddVBand="0" w:evenVBand="0" w:oddHBand="0" w:evenHBand="0" w:firstRowFirstColumn="0" w:firstRowLastColumn="0" w:lastRowFirstColumn="0" w:lastRowLastColumn="0"/>
              <w:rPr>
                <w:b w:val="0"/>
              </w:rPr>
            </w:pPr>
            <w:r w:rsidRPr="003A19F5">
              <w:rPr>
                <w:b w:val="0"/>
              </w:rPr>
              <w:t>5</w:t>
            </w:r>
          </w:p>
        </w:tc>
        <w:tc>
          <w:tcPr>
            <w:tcW w:w="2393" w:type="dxa"/>
          </w:tcPr>
          <w:p w:rsidR="00E54873" w:rsidRPr="003A19F5" w:rsidRDefault="00E54873" w:rsidP="003A19F5">
            <w:pPr>
              <w:pStyle w:val="-"/>
              <w:cnfStyle w:val="000000000000" w:firstRow="0" w:lastRow="0" w:firstColumn="0" w:lastColumn="0" w:oddVBand="0" w:evenVBand="0" w:oddHBand="0" w:evenHBand="0" w:firstRowFirstColumn="0" w:firstRowLastColumn="0" w:lastRowFirstColumn="0" w:lastRowLastColumn="0"/>
              <w:rPr>
                <w:b w:val="0"/>
              </w:rPr>
            </w:pPr>
            <w:r w:rsidRPr="003A19F5">
              <w:rPr>
                <w:b w:val="0"/>
              </w:rPr>
              <w:t>250</w:t>
            </w:r>
          </w:p>
        </w:tc>
      </w:tr>
      <w:tr w:rsidR="00E54873" w:rsidTr="003A19F5">
        <w:tc>
          <w:tcPr>
            <w:cnfStyle w:val="001000000000" w:firstRow="0" w:lastRow="0" w:firstColumn="1" w:lastColumn="0" w:oddVBand="0" w:evenVBand="0" w:oddHBand="0" w:evenHBand="0" w:firstRowFirstColumn="0" w:firstRowLastColumn="0" w:lastRowFirstColumn="0" w:lastRowLastColumn="0"/>
            <w:tcW w:w="2392" w:type="dxa"/>
          </w:tcPr>
          <w:p w:rsidR="00E54873" w:rsidRPr="003A19F5" w:rsidRDefault="00D34454" w:rsidP="003A19F5">
            <w:pPr>
              <w:pStyle w:val="-"/>
              <w:rPr>
                <w:b/>
                <w:lang w:val="en-US"/>
              </w:rPr>
            </w:pPr>
            <w:r w:rsidRPr="003A19F5">
              <w:rPr>
                <w:b/>
                <w:lang w:val="en-US"/>
              </w:rPr>
              <w:t>LoRa BEE</w:t>
            </w:r>
          </w:p>
        </w:tc>
        <w:tc>
          <w:tcPr>
            <w:tcW w:w="2393" w:type="dxa"/>
          </w:tcPr>
          <w:p w:rsidR="00E54873" w:rsidRPr="003A19F5" w:rsidRDefault="00E20F93"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10,</w:t>
            </w:r>
            <w:r w:rsidR="00E54873" w:rsidRPr="003A19F5">
              <w:rPr>
                <w:b w:val="0"/>
                <w:lang w:val="en-US"/>
              </w:rPr>
              <w:t>3</w:t>
            </w:r>
          </w:p>
        </w:tc>
        <w:tc>
          <w:tcPr>
            <w:tcW w:w="2393" w:type="dxa"/>
          </w:tcPr>
          <w:p w:rsidR="00E54873" w:rsidRPr="003A19F5" w:rsidRDefault="008F0B67"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3,3</w:t>
            </w:r>
          </w:p>
        </w:tc>
        <w:tc>
          <w:tcPr>
            <w:tcW w:w="2393" w:type="dxa"/>
          </w:tcPr>
          <w:p w:rsidR="00E54873" w:rsidRPr="003A19F5" w:rsidRDefault="00510AB1"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4</w:t>
            </w:r>
            <w:r w:rsidR="00E54873" w:rsidRPr="003A19F5">
              <w:rPr>
                <w:b w:val="0"/>
                <w:lang w:val="en-US"/>
              </w:rPr>
              <w:t>0</w:t>
            </w:r>
          </w:p>
        </w:tc>
      </w:tr>
      <w:tr w:rsidR="00510AB1" w:rsidTr="003A19F5">
        <w:tc>
          <w:tcPr>
            <w:cnfStyle w:val="001000000000" w:firstRow="0" w:lastRow="0" w:firstColumn="1" w:lastColumn="0" w:oddVBand="0" w:evenVBand="0" w:oddHBand="0" w:evenHBand="0" w:firstRowFirstColumn="0" w:firstRowLastColumn="0" w:lastRowFirstColumn="0" w:lastRowLastColumn="0"/>
            <w:tcW w:w="2392" w:type="dxa"/>
          </w:tcPr>
          <w:p w:rsidR="00510AB1" w:rsidRPr="003A19F5" w:rsidRDefault="00510AB1" w:rsidP="003A19F5">
            <w:pPr>
              <w:pStyle w:val="-"/>
              <w:rPr>
                <w:b/>
                <w:lang w:val="en-US"/>
              </w:rPr>
            </w:pPr>
            <w:r w:rsidRPr="003A19F5">
              <w:rPr>
                <w:b/>
                <w:lang w:val="en-US"/>
              </w:rPr>
              <w:t>PCF</w:t>
            </w:r>
            <w:r w:rsidRPr="003A19F5">
              <w:rPr>
                <w:b/>
              </w:rPr>
              <w:t>8574</w:t>
            </w:r>
            <w:r w:rsidRPr="003A19F5">
              <w:rPr>
                <w:b/>
                <w:lang w:val="en-US"/>
              </w:rPr>
              <w:t>P</w:t>
            </w:r>
          </w:p>
        </w:tc>
        <w:tc>
          <w:tcPr>
            <w:tcW w:w="2393" w:type="dxa"/>
          </w:tcPr>
          <w:p w:rsidR="00510AB1" w:rsidRPr="003A19F5" w:rsidRDefault="00510AB1"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80</w:t>
            </w:r>
          </w:p>
        </w:tc>
        <w:tc>
          <w:tcPr>
            <w:tcW w:w="2393" w:type="dxa"/>
          </w:tcPr>
          <w:p w:rsidR="00510AB1" w:rsidRPr="003A19F5" w:rsidRDefault="00510AB1"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5</w:t>
            </w:r>
          </w:p>
        </w:tc>
        <w:tc>
          <w:tcPr>
            <w:tcW w:w="2393" w:type="dxa"/>
          </w:tcPr>
          <w:p w:rsidR="00510AB1" w:rsidRPr="003A19F5" w:rsidRDefault="00510AB1"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400</w:t>
            </w:r>
          </w:p>
        </w:tc>
      </w:tr>
      <w:tr w:rsidR="00510AB1" w:rsidTr="003A19F5">
        <w:tc>
          <w:tcPr>
            <w:cnfStyle w:val="001000000000" w:firstRow="0" w:lastRow="0" w:firstColumn="1" w:lastColumn="0" w:oddVBand="0" w:evenVBand="0" w:oddHBand="0" w:evenHBand="0" w:firstRowFirstColumn="0" w:firstRowLastColumn="0" w:lastRowFirstColumn="0" w:lastRowLastColumn="0"/>
            <w:tcW w:w="2392" w:type="dxa"/>
          </w:tcPr>
          <w:p w:rsidR="00510AB1" w:rsidRPr="003A19F5" w:rsidRDefault="00510AB1" w:rsidP="003A19F5">
            <w:pPr>
              <w:pStyle w:val="-"/>
              <w:rPr>
                <w:b/>
                <w:lang w:val="en-US"/>
              </w:rPr>
            </w:pPr>
            <w:r w:rsidRPr="003A19F5">
              <w:rPr>
                <w:b/>
                <w:lang w:val="en-US"/>
              </w:rPr>
              <w:t>HC</w:t>
            </w:r>
            <w:r w:rsidRPr="003A19F5">
              <w:rPr>
                <w:b/>
              </w:rPr>
              <w:t>-</w:t>
            </w:r>
            <w:r w:rsidRPr="003A19F5">
              <w:rPr>
                <w:b/>
                <w:lang w:val="en-US"/>
              </w:rPr>
              <w:t>SR</w:t>
            </w:r>
            <w:r w:rsidRPr="003A19F5">
              <w:rPr>
                <w:b/>
              </w:rPr>
              <w:t>04</w:t>
            </w:r>
          </w:p>
        </w:tc>
        <w:tc>
          <w:tcPr>
            <w:tcW w:w="2393" w:type="dxa"/>
          </w:tcPr>
          <w:p w:rsidR="00510AB1" w:rsidRPr="003A19F5" w:rsidRDefault="00510AB1"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15</w:t>
            </w:r>
          </w:p>
        </w:tc>
        <w:tc>
          <w:tcPr>
            <w:tcW w:w="2393" w:type="dxa"/>
          </w:tcPr>
          <w:p w:rsidR="00510AB1" w:rsidRPr="003A19F5" w:rsidRDefault="00510AB1"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5</w:t>
            </w:r>
          </w:p>
        </w:tc>
        <w:tc>
          <w:tcPr>
            <w:tcW w:w="2393" w:type="dxa"/>
          </w:tcPr>
          <w:p w:rsidR="00510AB1" w:rsidRPr="003A19F5" w:rsidRDefault="00510AB1"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75</w:t>
            </w:r>
          </w:p>
        </w:tc>
      </w:tr>
      <w:tr w:rsidR="00D05BB7" w:rsidTr="003A19F5">
        <w:tc>
          <w:tcPr>
            <w:cnfStyle w:val="001000000000" w:firstRow="0" w:lastRow="0" w:firstColumn="1" w:lastColumn="0" w:oddVBand="0" w:evenVBand="0" w:oddHBand="0" w:evenHBand="0" w:firstRowFirstColumn="0" w:firstRowLastColumn="0" w:lastRowFirstColumn="0" w:lastRowLastColumn="0"/>
            <w:tcW w:w="2392" w:type="dxa"/>
          </w:tcPr>
          <w:p w:rsidR="00D05BB7" w:rsidRPr="003A19F5" w:rsidRDefault="00D05BB7" w:rsidP="003A19F5">
            <w:pPr>
              <w:pStyle w:val="-"/>
              <w:rPr>
                <w:b/>
                <w:lang w:val="en-US"/>
              </w:rPr>
            </w:pPr>
            <w:r w:rsidRPr="003A19F5">
              <w:rPr>
                <w:b/>
                <w:lang w:val="en-US"/>
              </w:rPr>
              <w:t>DS3231SN</w:t>
            </w:r>
          </w:p>
        </w:tc>
        <w:tc>
          <w:tcPr>
            <w:tcW w:w="2393" w:type="dxa"/>
          </w:tcPr>
          <w:p w:rsidR="00D05BB7" w:rsidRPr="003A19F5" w:rsidRDefault="00A40BB9"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3</w:t>
            </w:r>
          </w:p>
        </w:tc>
        <w:tc>
          <w:tcPr>
            <w:tcW w:w="2393" w:type="dxa"/>
          </w:tcPr>
          <w:p w:rsidR="00D05BB7" w:rsidRPr="003A19F5" w:rsidRDefault="00D05BB7" w:rsidP="003A19F5">
            <w:pPr>
              <w:pStyle w:val="-"/>
              <w:cnfStyle w:val="000000000000" w:firstRow="0" w:lastRow="0" w:firstColumn="0" w:lastColumn="0" w:oddVBand="0" w:evenVBand="0" w:oddHBand="0" w:evenHBand="0" w:firstRowFirstColumn="0" w:firstRowLastColumn="0" w:lastRowFirstColumn="0" w:lastRowLastColumn="0"/>
              <w:rPr>
                <w:b w:val="0"/>
              </w:rPr>
            </w:pPr>
            <w:r w:rsidRPr="003A19F5">
              <w:rPr>
                <w:b w:val="0"/>
              </w:rPr>
              <w:t>5</w:t>
            </w:r>
          </w:p>
        </w:tc>
        <w:tc>
          <w:tcPr>
            <w:tcW w:w="2393" w:type="dxa"/>
          </w:tcPr>
          <w:p w:rsidR="00D05BB7" w:rsidRPr="003A19F5" w:rsidRDefault="00A40BB9" w:rsidP="003A19F5">
            <w:pPr>
              <w:pStyle w:val="-"/>
              <w:cnfStyle w:val="000000000000" w:firstRow="0" w:lastRow="0" w:firstColumn="0" w:lastColumn="0" w:oddVBand="0" w:evenVBand="0" w:oddHBand="0" w:evenHBand="0" w:firstRowFirstColumn="0" w:firstRowLastColumn="0" w:lastRowFirstColumn="0" w:lastRowLastColumn="0"/>
              <w:rPr>
                <w:b w:val="0"/>
                <w:lang w:val="en-US"/>
              </w:rPr>
            </w:pPr>
            <w:r w:rsidRPr="003A19F5">
              <w:rPr>
                <w:b w:val="0"/>
                <w:lang w:val="en-US"/>
              </w:rPr>
              <w:t>15</w:t>
            </w:r>
          </w:p>
        </w:tc>
      </w:tr>
      <w:tr w:rsidR="0021151B" w:rsidTr="003A19F5">
        <w:tc>
          <w:tcPr>
            <w:cnfStyle w:val="001000000000" w:firstRow="0" w:lastRow="0" w:firstColumn="1" w:lastColumn="0" w:oddVBand="0" w:evenVBand="0" w:oddHBand="0" w:evenHBand="0" w:firstRowFirstColumn="0" w:firstRowLastColumn="0" w:lastRowFirstColumn="0" w:lastRowLastColumn="0"/>
            <w:tcW w:w="2392" w:type="dxa"/>
          </w:tcPr>
          <w:p w:rsidR="0021151B" w:rsidRPr="003A19F5" w:rsidRDefault="0021151B" w:rsidP="003A19F5">
            <w:pPr>
              <w:pStyle w:val="-"/>
              <w:rPr>
                <w:b/>
                <w:lang w:val="en-US"/>
              </w:rPr>
            </w:pPr>
            <w:r w:rsidRPr="003A19F5">
              <w:rPr>
                <w:b/>
                <w:lang w:val="en-US"/>
              </w:rPr>
              <w:t>WAVGAT</w:t>
            </w:r>
            <w:r w:rsidRPr="003A19F5">
              <w:rPr>
                <w:b/>
              </w:rPr>
              <w:t>_128</w:t>
            </w:r>
            <w:r w:rsidRPr="003A19F5">
              <w:rPr>
                <w:b/>
                <w:lang w:val="en-US"/>
              </w:rPr>
              <w:t>x</w:t>
            </w:r>
            <w:r w:rsidRPr="003A19F5">
              <w:rPr>
                <w:b/>
              </w:rPr>
              <w:t>64</w:t>
            </w:r>
          </w:p>
        </w:tc>
        <w:tc>
          <w:tcPr>
            <w:tcW w:w="2393" w:type="dxa"/>
          </w:tcPr>
          <w:p w:rsidR="0021151B" w:rsidRPr="003A19F5" w:rsidRDefault="0021151B" w:rsidP="003A19F5">
            <w:pPr>
              <w:pStyle w:val="-"/>
              <w:cnfStyle w:val="000000000000" w:firstRow="0" w:lastRow="0" w:firstColumn="0" w:lastColumn="0" w:oddVBand="0" w:evenVBand="0" w:oddHBand="0" w:evenHBand="0" w:firstRowFirstColumn="0" w:firstRowLastColumn="0" w:lastRowFirstColumn="0" w:lastRowLastColumn="0"/>
              <w:rPr>
                <w:b w:val="0"/>
              </w:rPr>
            </w:pPr>
            <w:r w:rsidRPr="003A19F5">
              <w:rPr>
                <w:b w:val="0"/>
              </w:rPr>
              <w:t>16</w:t>
            </w:r>
          </w:p>
        </w:tc>
        <w:tc>
          <w:tcPr>
            <w:tcW w:w="2393" w:type="dxa"/>
          </w:tcPr>
          <w:p w:rsidR="0021151B" w:rsidRPr="003A19F5" w:rsidRDefault="0021151B" w:rsidP="003A19F5">
            <w:pPr>
              <w:pStyle w:val="-"/>
              <w:cnfStyle w:val="000000000000" w:firstRow="0" w:lastRow="0" w:firstColumn="0" w:lastColumn="0" w:oddVBand="0" w:evenVBand="0" w:oddHBand="0" w:evenHBand="0" w:firstRowFirstColumn="0" w:firstRowLastColumn="0" w:lastRowFirstColumn="0" w:lastRowLastColumn="0"/>
              <w:rPr>
                <w:b w:val="0"/>
              </w:rPr>
            </w:pPr>
            <w:r w:rsidRPr="003A19F5">
              <w:rPr>
                <w:b w:val="0"/>
              </w:rPr>
              <w:t>5</w:t>
            </w:r>
          </w:p>
        </w:tc>
        <w:tc>
          <w:tcPr>
            <w:tcW w:w="2393" w:type="dxa"/>
          </w:tcPr>
          <w:p w:rsidR="0021151B" w:rsidRPr="003A19F5" w:rsidRDefault="0021151B" w:rsidP="003A19F5">
            <w:pPr>
              <w:pStyle w:val="-"/>
              <w:cnfStyle w:val="000000000000" w:firstRow="0" w:lastRow="0" w:firstColumn="0" w:lastColumn="0" w:oddVBand="0" w:evenVBand="0" w:oddHBand="0" w:evenHBand="0" w:firstRowFirstColumn="0" w:firstRowLastColumn="0" w:lastRowFirstColumn="0" w:lastRowLastColumn="0"/>
              <w:rPr>
                <w:b w:val="0"/>
              </w:rPr>
            </w:pPr>
            <w:r w:rsidRPr="003A19F5">
              <w:rPr>
                <w:b w:val="0"/>
              </w:rPr>
              <w:t>80</w:t>
            </w:r>
          </w:p>
        </w:tc>
      </w:tr>
    </w:tbl>
    <w:p w:rsidR="00E54873" w:rsidRDefault="00E54873" w:rsidP="00E82888">
      <w:pPr>
        <w:rPr>
          <w:lang w:val="en-US"/>
        </w:rPr>
      </w:pPr>
    </w:p>
    <w:p w:rsidR="00510AB1" w:rsidRDefault="00E54873" w:rsidP="00E82888">
      <w:r>
        <w:t>Используя информацию из таблицы, рассчитаем суммарную потребляемую мощность</w:t>
      </w:r>
      <w:r w:rsidR="00510AB1">
        <w:t xml:space="preserve">, для </w:t>
      </w:r>
      <w:r w:rsidR="00A40BB9">
        <w:t xml:space="preserve">МКПРСПМ </w:t>
      </w:r>
      <w:r w:rsidR="00510AB1">
        <w:t>обслуживающего одно парковочное место:</w:t>
      </w:r>
      <w:r>
        <w:t xml:space="preserve"> </w:t>
      </w:r>
    </w:p>
    <w:p w:rsidR="003A19F5" w:rsidRDefault="003A19F5" w:rsidP="00E82888"/>
    <w:p w:rsidR="00E54873" w:rsidRPr="003A19F5" w:rsidRDefault="00E54873" w:rsidP="00E82888">
      <w:pPr>
        <w:rPr>
          <w:rFonts w:eastAsiaTheme="minorEastAsia"/>
          <w:b/>
        </w:rPr>
      </w:pPr>
      <m:oMathPara>
        <m:oMath>
          <m:r>
            <w:rPr>
              <w:rFonts w:ascii="Cambria Math" w:hAnsi="Cambria Math"/>
            </w:rPr>
            <m:t>P</m:t>
          </m:r>
          <m:r>
            <m:rPr>
              <m:sty m:val="p"/>
            </m:rPr>
            <w:rPr>
              <w:rFonts w:ascii="Cambria Math" w:hAnsi="Cambria Math"/>
            </w:rPr>
            <m:t>=80+250+40+400+75+400+15+80=</m:t>
          </m:r>
          <m:r>
            <m:rPr>
              <m:sty m:val="b"/>
            </m:rPr>
            <w:rPr>
              <w:rFonts w:ascii="Cambria Math" w:hAnsi="Cambria Math"/>
            </w:rPr>
            <m:t>1340 мВт</m:t>
          </m:r>
        </m:oMath>
      </m:oMathPara>
    </w:p>
    <w:p w:rsidR="003A19F5" w:rsidRDefault="003A19F5" w:rsidP="00E82888">
      <w:pPr>
        <w:rPr>
          <w:rFonts w:eastAsiaTheme="minorEastAsia"/>
          <w:b/>
        </w:rPr>
      </w:pPr>
    </w:p>
    <w:p w:rsidR="00510AB1" w:rsidRDefault="00510AB1" w:rsidP="00E82888">
      <w:r>
        <w:t xml:space="preserve">Для </w:t>
      </w:r>
      <w:r w:rsidR="00A40BB9">
        <w:t xml:space="preserve">МКПРСПМ </w:t>
      </w:r>
      <w:r>
        <w:t xml:space="preserve">обслуживающего </w:t>
      </w:r>
      <w:r w:rsidR="00D05BB7">
        <w:t>15</w:t>
      </w:r>
      <w:r>
        <w:t xml:space="preserve"> парковочных мест, потребляющая мощность будет </w:t>
      </w:r>
      <w:r w:rsidR="00931A1F">
        <w:t>составлять</w:t>
      </w:r>
      <w:r>
        <w:t>:</w:t>
      </w:r>
    </w:p>
    <w:p w:rsidR="003A19F5" w:rsidRDefault="003A19F5" w:rsidP="00E82888"/>
    <w:p w:rsidR="00510AB1" w:rsidRPr="00E93857" w:rsidRDefault="00931A1F" w:rsidP="00E82888">
      <w:pPr>
        <w:rPr>
          <w:rFonts w:eastAsiaTheme="minorEastAsia"/>
          <w:b/>
        </w:rPr>
      </w:pPr>
      <m:oMathPara>
        <m:oMath>
          <m:r>
            <w:rPr>
              <w:rFonts w:ascii="Cambria Math" w:hAnsi="Cambria Math"/>
            </w:rPr>
            <m:t>P</m:t>
          </m:r>
          <m:r>
            <m:rPr>
              <m:sty m:val="p"/>
            </m:rPr>
            <w:rPr>
              <w:rFonts w:ascii="Cambria Math" w:hAnsi="Cambria Math"/>
            </w:rPr>
            <m:t>=80+250+40+</m:t>
          </m:r>
          <m:d>
            <m:dPr>
              <m:ctrlPr>
                <w:rPr>
                  <w:rFonts w:ascii="Cambria Math" w:hAnsi="Cambria Math"/>
                </w:rPr>
              </m:ctrlPr>
            </m:dPr>
            <m:e>
              <m:r>
                <m:rPr>
                  <m:sty m:val="p"/>
                </m:rPr>
                <w:rPr>
                  <w:rFonts w:ascii="Cambria Math" w:hAnsi="Cambria Math"/>
                </w:rPr>
                <m:t>400+75</m:t>
              </m:r>
            </m:e>
          </m:d>
          <m:r>
            <m:rPr>
              <m:sty m:val="p"/>
            </m:rPr>
            <w:rPr>
              <w:rFonts w:ascii="Cambria Math" w:hAnsi="Cambria Math"/>
            </w:rPr>
            <m:t>*15+400+15+80=</m:t>
          </m:r>
          <m:r>
            <m:rPr>
              <m:sty m:val="b"/>
            </m:rPr>
            <w:rPr>
              <w:rFonts w:ascii="Cambria Math" w:hAnsi="Cambria Math"/>
            </w:rPr>
            <m:t>8710 мВт</m:t>
          </m:r>
        </m:oMath>
      </m:oMathPara>
    </w:p>
    <w:p w:rsidR="00E54873" w:rsidRPr="00BF36A2" w:rsidRDefault="00E54873" w:rsidP="003A19F5">
      <w:pPr>
        <w:pStyle w:val="2-"/>
        <w:rPr>
          <w:rFonts w:eastAsiaTheme="minorEastAsia"/>
        </w:rPr>
      </w:pPr>
      <w:bookmarkStart w:id="165" w:name="_Toc515909608"/>
      <w:r>
        <w:rPr>
          <w:rFonts w:eastAsiaTheme="minorEastAsia"/>
        </w:rPr>
        <w:lastRenderedPageBreak/>
        <w:t xml:space="preserve">Описание </w:t>
      </w:r>
      <w:r w:rsidR="00BF36A2">
        <w:rPr>
          <w:rFonts w:eastAsiaTheme="minorEastAsia"/>
        </w:rPr>
        <w:t xml:space="preserve">разработанного программного </w:t>
      </w:r>
      <w:r w:rsidR="00C0595D">
        <w:rPr>
          <w:rFonts w:eastAsiaTheme="minorEastAsia"/>
        </w:rPr>
        <w:t>обеспечения</w:t>
      </w:r>
      <w:bookmarkEnd w:id="165"/>
    </w:p>
    <w:p w:rsidR="00E54873" w:rsidRPr="005D1AE5" w:rsidRDefault="00BF36A2" w:rsidP="00927C6D">
      <w:pPr>
        <w:pStyle w:val="3-1"/>
        <w:rPr>
          <w:rFonts w:eastAsiaTheme="minorEastAsia"/>
        </w:rPr>
      </w:pPr>
      <w:bookmarkStart w:id="166" w:name="_Toc515909609"/>
      <w:r>
        <w:rPr>
          <w:rFonts w:eastAsiaTheme="minorEastAsia"/>
        </w:rPr>
        <w:t>Описание схемы алгоритма</w:t>
      </w:r>
      <w:bookmarkEnd w:id="166"/>
    </w:p>
    <w:p w:rsidR="00E54873" w:rsidRDefault="00E54873" w:rsidP="00E82888">
      <w:r>
        <w:t xml:space="preserve">Для реализации указанных в задании функций было разработано программное обеспечение, обеспечивающее взаимодействие элементов микроконтроллерной системы и обработку поступающих данных. </w:t>
      </w:r>
    </w:p>
    <w:p w:rsidR="000F1DC4" w:rsidRPr="000F1DC4" w:rsidRDefault="000F1DC4" w:rsidP="00E82888">
      <w:r w:rsidRPr="000F1DC4">
        <w:t>Схема алгоритма основной программы представлена на</w:t>
      </w:r>
      <w:r w:rsidR="0018710F">
        <w:t xml:space="preserve"> рисунке</w:t>
      </w:r>
      <w:r w:rsidR="009D6C8B">
        <w:t xml:space="preserve"> </w:t>
      </w:r>
      <w:r w:rsidR="009D6C8B">
        <w:fldChar w:fldCharType="begin"/>
      </w:r>
      <w:r w:rsidR="009D6C8B">
        <w:instrText xml:space="preserve"> REF _Ref501407162 \h </w:instrText>
      </w:r>
      <w:r w:rsidR="0018710F">
        <w:instrText xml:space="preserve"> \* MERGEFORMAT </w:instrText>
      </w:r>
      <w:r w:rsidR="009D6C8B">
        <w:fldChar w:fldCharType="separate"/>
      </w:r>
      <w:r w:rsidR="00487FBD" w:rsidRPr="00487FBD">
        <w:rPr>
          <w:vanish/>
        </w:rPr>
        <w:t xml:space="preserve">Рисунок </w:t>
      </w:r>
      <w:r w:rsidR="00487FBD">
        <w:rPr>
          <w:noProof/>
        </w:rPr>
        <w:t>21</w:t>
      </w:r>
      <w:r w:rsidR="009D6C8B">
        <w:fldChar w:fldCharType="end"/>
      </w:r>
      <w:r w:rsidRPr="000F1DC4">
        <w:t>. Первоначально выполняется настройка и инициализация всех используемых элементов, после чего программа переходит в бесконечный цикл опроса.</w:t>
      </w:r>
    </w:p>
    <w:p w:rsidR="009D6C8B" w:rsidRDefault="004A2350" w:rsidP="003A19F5">
      <w:pPr>
        <w:pStyle w:val="aff3"/>
      </w:pPr>
      <w:r>
        <w:object w:dxaOrig="8271" w:dyaOrig="11641">
          <v:shape id="_x0000_i1039" type="#_x0000_t75" style="width:474.15pt;height:668.75pt" o:ole="">
            <v:imagedata r:id="rId44" o:title=""/>
          </v:shape>
          <o:OLEObject Type="Embed" ProgID="Visio.Drawing.15" ShapeID="_x0000_i1039" DrawAspect="Content" ObjectID="_1589944607" r:id="rId45"/>
        </w:object>
      </w:r>
    </w:p>
    <w:p w:rsidR="00E54873" w:rsidRDefault="009D6C8B" w:rsidP="006307D2">
      <w:pPr>
        <w:pStyle w:val="af8"/>
        <w:rPr>
          <w:b/>
        </w:rPr>
      </w:pPr>
      <w:bookmarkStart w:id="167" w:name="_Ref501407162"/>
      <w:r>
        <w:t xml:space="preserve">Рисунок </w:t>
      </w:r>
      <w:fldSimple w:instr=" SEQ Рисунок \* ARABIC ">
        <w:r w:rsidR="00487FBD">
          <w:rPr>
            <w:noProof/>
          </w:rPr>
          <w:t>21</w:t>
        </w:r>
      </w:fldSimple>
      <w:bookmarkEnd w:id="167"/>
      <w:r>
        <w:t xml:space="preserve"> </w:t>
      </w:r>
      <w:r>
        <w:rPr>
          <w:rFonts w:eastAsiaTheme="minorEastAsia"/>
        </w:rPr>
        <w:t>– Схема алгоритма основной программы</w:t>
      </w:r>
    </w:p>
    <w:p w:rsidR="00E32DC6" w:rsidRDefault="00E32DC6" w:rsidP="00E82888"/>
    <w:p w:rsidR="00E54873" w:rsidRDefault="00E54873" w:rsidP="00E82888">
      <w:r>
        <w:lastRenderedPageBreak/>
        <w:t>Блок «</w:t>
      </w:r>
      <w:r w:rsidR="00D816A6">
        <w:t>Обрабо</w:t>
      </w:r>
      <w:r w:rsidR="00D41EAB">
        <w:t>тчик</w:t>
      </w:r>
      <w:r w:rsidR="00D816A6">
        <w:t xml:space="preserve"> входящих сообщений</w:t>
      </w:r>
      <w:r>
        <w:t xml:space="preserve">» является составным для компактности основной блок схемы. Блок схема этой </w:t>
      </w:r>
      <w:r w:rsidR="00D816A6">
        <w:t>процедуры</w:t>
      </w:r>
      <w:r>
        <w:t xml:space="preserve"> представлена на</w:t>
      </w:r>
      <w:r w:rsidR="0018710F">
        <w:t xml:space="preserve"> рисунке</w:t>
      </w:r>
      <w:r w:rsidR="00094414">
        <w:t xml:space="preserve"> </w:t>
      </w:r>
      <w:r w:rsidR="00094414">
        <w:fldChar w:fldCharType="begin"/>
      </w:r>
      <w:r w:rsidR="00094414">
        <w:instrText xml:space="preserve"> REF _Ref501408657 \h </w:instrText>
      </w:r>
      <w:r w:rsidR="0018710F">
        <w:instrText xml:space="preserve"> \* MERGEFORMAT </w:instrText>
      </w:r>
      <w:r w:rsidR="00094414">
        <w:fldChar w:fldCharType="separate"/>
      </w:r>
      <w:r w:rsidR="00487FBD" w:rsidRPr="00487FBD">
        <w:rPr>
          <w:vanish/>
        </w:rPr>
        <w:t xml:space="preserve">Рисунок </w:t>
      </w:r>
      <w:r w:rsidR="00487FBD">
        <w:rPr>
          <w:noProof/>
        </w:rPr>
        <w:t>22</w:t>
      </w:r>
      <w:r w:rsidR="00094414">
        <w:fldChar w:fldCharType="end"/>
      </w:r>
      <w:r>
        <w:t>.</w:t>
      </w:r>
    </w:p>
    <w:p w:rsidR="00094414" w:rsidRDefault="004A2350" w:rsidP="009544E6">
      <w:pPr>
        <w:pStyle w:val="aff3"/>
      </w:pPr>
      <w:r>
        <w:object w:dxaOrig="9620" w:dyaOrig="8381">
          <v:shape id="_x0000_i1040" type="#_x0000_t75" style="width:478.7pt;height:448.2pt" o:ole="">
            <v:imagedata r:id="rId46" o:title="" cropleft="2243f" cropright="2663f"/>
          </v:shape>
          <o:OLEObject Type="Embed" ProgID="Visio.Drawing.15" ShapeID="_x0000_i1040" DrawAspect="Content" ObjectID="_1589944608" r:id="rId47"/>
        </w:object>
      </w:r>
    </w:p>
    <w:p w:rsidR="00E54873" w:rsidRDefault="00094414" w:rsidP="006307D2">
      <w:pPr>
        <w:pStyle w:val="af8"/>
      </w:pPr>
      <w:bookmarkStart w:id="168" w:name="_Ref501408657"/>
      <w:r>
        <w:t xml:space="preserve">Рисунок </w:t>
      </w:r>
      <w:fldSimple w:instr=" SEQ Рисунок \* ARABIC ">
        <w:r w:rsidR="00487FBD">
          <w:rPr>
            <w:noProof/>
          </w:rPr>
          <w:t>22</w:t>
        </w:r>
      </w:fldSimple>
      <w:bookmarkEnd w:id="168"/>
      <w:r>
        <w:t xml:space="preserve"> </w:t>
      </w:r>
      <w:r>
        <w:rPr>
          <w:rFonts w:eastAsiaTheme="minorEastAsia"/>
        </w:rPr>
        <w:t xml:space="preserve">– Схема алгоритма процедуры </w:t>
      </w:r>
      <w:r>
        <w:t>«Обработ</w:t>
      </w:r>
      <w:r w:rsidR="00FC17CF">
        <w:t>чик</w:t>
      </w:r>
      <w:r>
        <w:t xml:space="preserve"> входящих сообщений»</w:t>
      </w:r>
    </w:p>
    <w:p w:rsidR="00FC17CF" w:rsidRDefault="00FC17CF" w:rsidP="00E82888">
      <w:r>
        <w:br w:type="page"/>
      </w:r>
    </w:p>
    <w:p w:rsidR="00FC17CF" w:rsidRPr="00FC17CF" w:rsidRDefault="00FC17CF" w:rsidP="00E82888">
      <w:r>
        <w:lastRenderedPageBreak/>
        <w:t>Ниже на рисунке</w:t>
      </w:r>
      <w:r w:rsidR="00E5748B">
        <w:t xml:space="preserve"> </w:t>
      </w:r>
      <w:r w:rsidR="00E5748B">
        <w:fldChar w:fldCharType="begin"/>
      </w:r>
      <w:r w:rsidR="00E5748B">
        <w:instrText xml:space="preserve"> REF _Ref503830332 \h  \* MERGEFORMAT </w:instrText>
      </w:r>
      <w:r w:rsidR="00E5748B">
        <w:fldChar w:fldCharType="separate"/>
      </w:r>
      <w:r w:rsidR="00487FBD" w:rsidRPr="00487FBD">
        <w:rPr>
          <w:vanish/>
        </w:rPr>
        <w:t xml:space="preserve">Рисунок </w:t>
      </w:r>
      <w:r w:rsidR="00487FBD">
        <w:rPr>
          <w:noProof/>
        </w:rPr>
        <w:t>23</w:t>
      </w:r>
      <w:r w:rsidR="00E5748B">
        <w:fldChar w:fldCharType="end"/>
      </w:r>
      <w:r>
        <w:t xml:space="preserve"> представлена блок схема процедуры «Обработчик платёжного терминала».</w:t>
      </w:r>
    </w:p>
    <w:p w:rsidR="00FC17CF" w:rsidRDefault="004A2350" w:rsidP="009544E6">
      <w:pPr>
        <w:pStyle w:val="aff3"/>
      </w:pPr>
      <w:r>
        <w:object w:dxaOrig="10281" w:dyaOrig="10741">
          <v:shape id="_x0000_i1041" type="#_x0000_t75" style="width:476.1pt;height:535.8pt" o:ole="">
            <v:imagedata r:id="rId48" o:title="" cropleft="3224f" cropright="1612f"/>
          </v:shape>
          <o:OLEObject Type="Embed" ProgID="Visio.Drawing.15" ShapeID="_x0000_i1041" DrawAspect="Content" ObjectID="_1589944609" r:id="rId49"/>
        </w:object>
      </w:r>
    </w:p>
    <w:p w:rsidR="0013185C" w:rsidRDefault="00FC17CF" w:rsidP="006307D2">
      <w:pPr>
        <w:pStyle w:val="af8"/>
      </w:pPr>
      <w:bookmarkStart w:id="169" w:name="_Ref503830332"/>
      <w:r>
        <w:t xml:space="preserve">Рисунок </w:t>
      </w:r>
      <w:fldSimple w:instr=" SEQ Рисунок \* ARABIC ">
        <w:r w:rsidR="00487FBD">
          <w:rPr>
            <w:noProof/>
          </w:rPr>
          <w:t>23</w:t>
        </w:r>
      </w:fldSimple>
      <w:bookmarkEnd w:id="169"/>
      <w:r>
        <w:t xml:space="preserve"> </w:t>
      </w:r>
      <w:r>
        <w:rPr>
          <w:rFonts w:eastAsiaTheme="minorEastAsia"/>
        </w:rPr>
        <w:t xml:space="preserve">– Схема алгоритма процедуры </w:t>
      </w:r>
      <w:r>
        <w:t xml:space="preserve">«Обработчик платёжного терминала» </w:t>
      </w:r>
    </w:p>
    <w:p w:rsidR="009544E6" w:rsidRDefault="009544E6">
      <w:pPr>
        <w:spacing w:after="200" w:line="276" w:lineRule="auto"/>
        <w:ind w:firstLine="0"/>
        <w:jc w:val="left"/>
        <w:rPr>
          <w:rFonts w:eastAsiaTheme="minorEastAsia"/>
        </w:rPr>
      </w:pPr>
      <w:r>
        <w:rPr>
          <w:rFonts w:eastAsiaTheme="minorEastAsia"/>
        </w:rPr>
        <w:br w:type="page"/>
      </w:r>
    </w:p>
    <w:p w:rsidR="0013185C" w:rsidRDefault="0013185C" w:rsidP="00927C6D">
      <w:pPr>
        <w:pStyle w:val="3"/>
        <w:rPr>
          <w:rFonts w:eastAsiaTheme="minorEastAsia"/>
        </w:rPr>
      </w:pPr>
      <w:bookmarkStart w:id="170" w:name="_Toc515909610"/>
      <w:r>
        <w:rPr>
          <w:rFonts w:eastAsiaTheme="minorEastAsia"/>
        </w:rPr>
        <w:lastRenderedPageBreak/>
        <w:t>Описание диаграммы классов</w:t>
      </w:r>
      <w:bookmarkEnd w:id="170"/>
    </w:p>
    <w:p w:rsidR="009544E6" w:rsidRPr="00AA1950" w:rsidRDefault="00094414" w:rsidP="00AA1950">
      <w:pPr>
        <w:rPr>
          <w:rFonts w:eastAsiaTheme="minorEastAsia"/>
        </w:rPr>
      </w:pPr>
      <w:r>
        <w:t>При разработке программы применялся п</w:t>
      </w:r>
      <w:r w:rsidR="00CD4549">
        <w:t>реимущественно объектный подход</w:t>
      </w:r>
      <w:r w:rsidR="00E54873">
        <w:rPr>
          <w:rFonts w:eastAsiaTheme="minorEastAsia"/>
        </w:rPr>
        <w:t>, так как данный подход является наиболее удобным для дальнейшей разработки и поддержки проекта.</w:t>
      </w:r>
      <w:r w:rsidR="0076594F">
        <w:rPr>
          <w:rFonts w:eastAsiaTheme="minorEastAsia"/>
        </w:rPr>
        <w:t xml:space="preserve"> На рисунке</w:t>
      </w:r>
      <w:r w:rsidR="009C569C">
        <w:rPr>
          <w:rFonts w:eastAsiaTheme="minorEastAsia"/>
        </w:rPr>
        <w:t xml:space="preserve"> Е.</w:t>
      </w:r>
      <w:r w:rsidR="0076594F">
        <w:rPr>
          <w:rFonts w:eastAsiaTheme="minorEastAsia"/>
        </w:rPr>
        <w:t xml:space="preserve">14 </w:t>
      </w:r>
      <w:r w:rsidR="00FE2D64">
        <w:rPr>
          <w:rFonts w:eastAsiaTheme="minorEastAsia"/>
        </w:rPr>
        <w:t>представлена диаграмма к</w:t>
      </w:r>
      <w:r w:rsidR="009544E6">
        <w:rPr>
          <w:rFonts w:eastAsiaTheme="minorEastAsia"/>
        </w:rPr>
        <w:t>лассов разработанной программы.</w:t>
      </w:r>
      <w:r w:rsidR="00AA1950">
        <w:rPr>
          <w:rFonts w:eastAsiaTheme="minorEastAsia"/>
        </w:rPr>
        <w:t xml:space="preserve"> </w:t>
      </w:r>
      <w:r w:rsidR="009544E6">
        <w:t>Как можно видеть из диаграммы классов было реализовано два паттерна «Стратегия» и один «</w:t>
      </w:r>
      <w:r w:rsidR="009544E6" w:rsidRPr="004D2CEE">
        <w:t>Одиночка»</w:t>
      </w:r>
      <w:r w:rsidR="009544E6">
        <w:t xml:space="preserve">. </w:t>
      </w:r>
    </w:p>
    <w:p w:rsidR="009544E6" w:rsidRDefault="009544E6" w:rsidP="009544E6">
      <w:r>
        <w:t xml:space="preserve">Паттерн «Стратегия» </w:t>
      </w:r>
      <w:r w:rsidRPr="00BD725F">
        <w:t>позволяет выбирать алгоритм путём определения соответствующего класса. К</w:t>
      </w:r>
      <w:r>
        <w:t>ласс «</w:t>
      </w:r>
      <w:r w:rsidRPr="00BD725F">
        <w:t>ReceiverTransmitter</w:t>
      </w:r>
      <w:r>
        <w:t>» является интерфейсом для классов «</w:t>
      </w:r>
      <w:r w:rsidRPr="00BD725F">
        <w:t>RadioModule</w:t>
      </w:r>
      <w:r>
        <w:t>» и «</w:t>
      </w:r>
      <w:r w:rsidRPr="00BD725F">
        <w:t>SerialModule</w:t>
      </w:r>
      <w:r>
        <w:t xml:space="preserve">». Это позволило в основной программе реализовать процедуру выбора драйвера для приёма и передачи данных. В случае отсутствия радиомодуля </w:t>
      </w:r>
      <w:r>
        <w:rPr>
          <w:lang w:val="en-US"/>
        </w:rPr>
        <w:t>LoRa</w:t>
      </w:r>
      <w:r>
        <w:t>, то</w:t>
      </w:r>
      <w:r w:rsidRPr="00E458EC">
        <w:t xml:space="preserve"> </w:t>
      </w:r>
      <w:r>
        <w:t xml:space="preserve">в качестве драйвера будет выбран драйвер </w:t>
      </w:r>
      <w:r w:rsidRPr="003647D6">
        <w:rPr>
          <w:lang w:val="en-US"/>
        </w:rPr>
        <w:t>USB</w:t>
      </w:r>
      <w:r w:rsidRPr="003647D6">
        <w:t>-</w:t>
      </w:r>
      <w:r w:rsidRPr="003647D6">
        <w:rPr>
          <w:lang w:val="en-US"/>
        </w:rPr>
        <w:t>UART</w:t>
      </w:r>
      <w:r>
        <w:t>.</w:t>
      </w:r>
    </w:p>
    <w:p w:rsidR="009544E6" w:rsidRDefault="009544E6" w:rsidP="009544E6">
      <w:r>
        <w:t>При создании объекта класса</w:t>
      </w:r>
      <w:r w:rsidRPr="00860A7C">
        <w:t xml:space="preserve"> «</w:t>
      </w:r>
      <w:r w:rsidRPr="00E458EC">
        <w:rPr>
          <w:lang w:val="en-US"/>
        </w:rPr>
        <w:t>ReceiverTransmitter</w:t>
      </w:r>
      <w:r w:rsidRPr="00860A7C">
        <w:t xml:space="preserve">» </w:t>
      </w:r>
      <w:r>
        <w:t>в конструктор передаётся обработчик входящих сообщений – объект, принадлежащий абстрактному классу «</w:t>
      </w:r>
      <w:r w:rsidRPr="00860A7C">
        <w:t>AbstractReceiveMessageHandler</w:t>
      </w:r>
      <w:r>
        <w:t xml:space="preserve">». Это позволяет задавать различные обработчики входящих сообщений. Например, операция по изменению </w:t>
      </w:r>
      <w:r>
        <w:rPr>
          <w:lang w:val="en-US"/>
        </w:rPr>
        <w:t>ID</w:t>
      </w:r>
      <w:r w:rsidRPr="00860A7C">
        <w:t xml:space="preserve"> </w:t>
      </w:r>
      <w:r w:rsidR="003D42BA">
        <w:t>устройства является не</w:t>
      </w:r>
      <w:r>
        <w:t>безопасн</w:t>
      </w:r>
      <w:r w:rsidR="003D42BA">
        <w:t>ой</w:t>
      </w:r>
      <w:r>
        <w:t xml:space="preserve">, и было принято решение запретить выполнять данную операцию при приёме сообщений по беспроводной связи, однако при подключении по </w:t>
      </w:r>
      <w:r>
        <w:rPr>
          <w:lang w:val="en-US"/>
        </w:rPr>
        <w:t>UART</w:t>
      </w:r>
      <w:r w:rsidRPr="00860A7C">
        <w:t xml:space="preserve"> </w:t>
      </w:r>
      <w:r>
        <w:t>интерфейсу операция разрешена.</w:t>
      </w:r>
    </w:p>
    <w:p w:rsidR="00B43B45" w:rsidRDefault="009544E6" w:rsidP="00B43B45">
      <w:r>
        <w:t>Паттерн «</w:t>
      </w:r>
      <w:r w:rsidRPr="004D2CEE">
        <w:t>Одиночка</w:t>
      </w:r>
      <w:r>
        <w:t xml:space="preserve">» </w:t>
      </w:r>
      <w:r>
        <w:softHyphen/>
      </w:r>
      <w:r>
        <w:softHyphen/>
      </w:r>
      <w:r w:rsidRPr="004D2CEE">
        <w:t>–</w:t>
      </w:r>
      <w:r>
        <w:t xml:space="preserve"> </w:t>
      </w:r>
      <w:r w:rsidRPr="004D2CEE">
        <w:t>шаблон проектирования, гарантирующий, что в однопроцессном приложении будет единственный экземпляр некоторого класса, и предоставляющий глобальную точку доступа к этому экземпляру.</w:t>
      </w:r>
      <w:r>
        <w:t xml:space="preserve"> «Одиночкой» является класс «</w:t>
      </w:r>
      <w:r>
        <w:rPr>
          <w:lang w:val="en-US"/>
        </w:rPr>
        <w:t>Parameters</w:t>
      </w:r>
      <w:r>
        <w:t xml:space="preserve">», который содержит в себе настроечные параметры, и осуществляющий запись параметров память </w:t>
      </w:r>
      <w:r>
        <w:rPr>
          <w:lang w:val="en-US"/>
        </w:rPr>
        <w:t>EEPROM</w:t>
      </w:r>
      <w:r>
        <w:t>.</w:t>
      </w:r>
      <w:r w:rsidRPr="004D2CEE">
        <w:t xml:space="preserve"> </w:t>
      </w:r>
      <w:r>
        <w:t>Определив этот класс «Одиночкой», позволило иметь доступ к единственному экземпляру данного клас</w:t>
      </w:r>
      <w:r w:rsidR="00B43B45">
        <w:t>са из любого места программы.</w:t>
      </w:r>
    </w:p>
    <w:p w:rsidR="005517E0" w:rsidRDefault="005517E0" w:rsidP="006A526A">
      <w:pPr>
        <w:pStyle w:val="2"/>
      </w:pPr>
      <w:bookmarkStart w:id="171" w:name="_Ref502256977"/>
      <w:bookmarkStart w:id="172" w:name="_Ref502257011"/>
      <w:bookmarkStart w:id="173" w:name="_Toc515909611"/>
      <w:r>
        <w:t>Описание системы сообщений МКПРСПМ</w:t>
      </w:r>
      <w:bookmarkEnd w:id="171"/>
      <w:bookmarkEnd w:id="172"/>
      <w:bookmarkEnd w:id="173"/>
    </w:p>
    <w:p w:rsidR="005517E0" w:rsidRDefault="005517E0" w:rsidP="00E82888">
      <w:r>
        <w:t>Реализована система сообщений для приё</w:t>
      </w:r>
      <w:r w:rsidR="0002221E">
        <w:t>ма и передачи информации между МКПРСПМ и вычислительным хабом.</w:t>
      </w:r>
      <w:r w:rsidR="0002221E" w:rsidRPr="0002221E">
        <w:t xml:space="preserve"> </w:t>
      </w:r>
      <w:r w:rsidR="0002221E">
        <w:t xml:space="preserve">Каждое принимаемое и отправляемое сообщение состоит из заголовка и тела сообщения. </w:t>
      </w:r>
    </w:p>
    <w:p w:rsidR="0002221E" w:rsidRDefault="0002221E" w:rsidP="00E82888">
      <w:r>
        <w:t>Структура заголовка:</w:t>
      </w:r>
    </w:p>
    <w:p w:rsidR="00197ACD" w:rsidRDefault="00197ACD" w:rsidP="009544E6">
      <w:pPr>
        <w:pStyle w:val="a0"/>
      </w:pPr>
      <w:r>
        <w:t>1 байт – Тип сообщения</w:t>
      </w:r>
    </w:p>
    <w:p w:rsidR="003064A5" w:rsidRDefault="003064A5" w:rsidP="009544E6">
      <w:pPr>
        <w:pStyle w:val="a0"/>
      </w:pPr>
      <w:r>
        <w:t>4 байта – Идентификатор МКПРСПМ</w:t>
      </w:r>
    </w:p>
    <w:p w:rsidR="00E93857" w:rsidRDefault="00E93857" w:rsidP="00E93857">
      <w:pPr>
        <w:pStyle w:val="a0"/>
        <w:numPr>
          <w:ilvl w:val="0"/>
          <w:numId w:val="0"/>
        </w:numPr>
        <w:ind w:left="1440" w:hanging="360"/>
      </w:pPr>
    </w:p>
    <w:p w:rsidR="00197ACD" w:rsidRDefault="00197ACD" w:rsidP="00E82888">
      <w:r>
        <w:lastRenderedPageBreak/>
        <w:t>Далее рассматривается структура тела сообщения для каждого типа сообщений, отправляем</w:t>
      </w:r>
      <w:r w:rsidR="00E90279">
        <w:t>ых</w:t>
      </w:r>
      <w:r>
        <w:t xml:space="preserve"> с МКПРСПМ:</w:t>
      </w:r>
    </w:p>
    <w:p w:rsidR="008A7149" w:rsidRDefault="003064A5" w:rsidP="008A7149">
      <w:pPr>
        <w:pStyle w:val="a"/>
      </w:pPr>
      <w:r>
        <w:t>Инициализация МКПРСПМ:</w:t>
      </w:r>
    </w:p>
    <w:p w:rsidR="008A7149" w:rsidRDefault="003064A5" w:rsidP="00431288">
      <w:pPr>
        <w:pStyle w:val="a"/>
        <w:numPr>
          <w:ilvl w:val="2"/>
          <w:numId w:val="19"/>
        </w:numPr>
        <w:tabs>
          <w:tab w:val="clear" w:pos="2160"/>
          <w:tab w:val="num" w:pos="2410"/>
        </w:tabs>
        <w:ind w:left="1560"/>
      </w:pPr>
      <w:r>
        <w:t xml:space="preserve">2 </w:t>
      </w:r>
      <w:r w:rsidRPr="009544E6">
        <w:t>байта – Период опроса датчиков</w:t>
      </w:r>
    </w:p>
    <w:p w:rsidR="008A7149" w:rsidRDefault="003064A5" w:rsidP="00431288">
      <w:pPr>
        <w:pStyle w:val="a"/>
        <w:numPr>
          <w:ilvl w:val="2"/>
          <w:numId w:val="19"/>
        </w:numPr>
        <w:tabs>
          <w:tab w:val="clear" w:pos="2160"/>
          <w:tab w:val="num" w:pos="2410"/>
        </w:tabs>
        <w:ind w:left="1560"/>
      </w:pPr>
      <w:r w:rsidRPr="009544E6">
        <w:t xml:space="preserve">2 байта – Период отправки </w:t>
      </w:r>
      <w:r w:rsidR="00B6083A" w:rsidRPr="009544E6">
        <w:t>сообщений о состоянии парковочного места</w:t>
      </w:r>
    </w:p>
    <w:p w:rsidR="008A7149" w:rsidRDefault="00B6083A" w:rsidP="00431288">
      <w:pPr>
        <w:pStyle w:val="a"/>
        <w:numPr>
          <w:ilvl w:val="2"/>
          <w:numId w:val="19"/>
        </w:numPr>
        <w:tabs>
          <w:tab w:val="clear" w:pos="2160"/>
          <w:tab w:val="num" w:pos="2410"/>
        </w:tabs>
        <w:ind w:left="1560"/>
      </w:pPr>
      <w:r w:rsidRPr="009544E6">
        <w:t>2 байта – Дневной тариф</w:t>
      </w:r>
    </w:p>
    <w:p w:rsidR="008A7149" w:rsidRDefault="00B6083A" w:rsidP="00431288">
      <w:pPr>
        <w:pStyle w:val="a"/>
        <w:numPr>
          <w:ilvl w:val="2"/>
          <w:numId w:val="19"/>
        </w:numPr>
        <w:tabs>
          <w:tab w:val="clear" w:pos="2160"/>
          <w:tab w:val="num" w:pos="2410"/>
        </w:tabs>
        <w:ind w:left="1560"/>
      </w:pPr>
      <w:r w:rsidRPr="009544E6">
        <w:t>2 байта – Ночной тариф</w:t>
      </w:r>
    </w:p>
    <w:p w:rsidR="008A7149" w:rsidRDefault="00B6083A" w:rsidP="00431288">
      <w:pPr>
        <w:pStyle w:val="a"/>
        <w:numPr>
          <w:ilvl w:val="2"/>
          <w:numId w:val="19"/>
        </w:numPr>
        <w:tabs>
          <w:tab w:val="clear" w:pos="2160"/>
          <w:tab w:val="num" w:pos="2410"/>
        </w:tabs>
        <w:ind w:left="1560"/>
      </w:pPr>
      <w:r w:rsidRPr="009544E6">
        <w:t>4 байта – Время начала дневного тарифа</w:t>
      </w:r>
    </w:p>
    <w:p w:rsidR="00B6083A" w:rsidRPr="009544E6" w:rsidRDefault="00B6083A" w:rsidP="00431288">
      <w:pPr>
        <w:pStyle w:val="a"/>
        <w:numPr>
          <w:ilvl w:val="2"/>
          <w:numId w:val="19"/>
        </w:numPr>
        <w:tabs>
          <w:tab w:val="clear" w:pos="2160"/>
          <w:tab w:val="num" w:pos="2410"/>
        </w:tabs>
        <w:ind w:left="1560"/>
      </w:pPr>
      <w:r w:rsidRPr="009544E6">
        <w:t>4 байта – Время начала ночного тарифа</w:t>
      </w:r>
    </w:p>
    <w:p w:rsidR="00E90279" w:rsidRDefault="00E90279" w:rsidP="009544E6">
      <w:pPr>
        <w:pStyle w:val="a"/>
      </w:pPr>
      <w:r>
        <w:t>Состояние парковочного места:</w:t>
      </w:r>
    </w:p>
    <w:p w:rsidR="00E90279" w:rsidRDefault="00E90279" w:rsidP="00431288">
      <w:pPr>
        <w:pStyle w:val="a0"/>
        <w:numPr>
          <w:ilvl w:val="1"/>
          <w:numId w:val="20"/>
        </w:numPr>
        <w:ind w:left="1560"/>
      </w:pPr>
      <w:r>
        <w:t>1 байт – Идентификатор парковочного места</w:t>
      </w:r>
    </w:p>
    <w:p w:rsidR="00C84356" w:rsidRDefault="00E90279" w:rsidP="00431288">
      <w:pPr>
        <w:pStyle w:val="a0"/>
        <w:numPr>
          <w:ilvl w:val="1"/>
          <w:numId w:val="20"/>
        </w:numPr>
        <w:ind w:left="1560"/>
      </w:pPr>
      <w:r>
        <w:t xml:space="preserve">1 байт </w:t>
      </w:r>
      <w:r w:rsidR="00C84356">
        <w:t>–</w:t>
      </w:r>
      <w:r>
        <w:t xml:space="preserve"> </w:t>
      </w:r>
      <w:r w:rsidR="00C84356">
        <w:t>Булевое значение свободно ли парковочное место</w:t>
      </w:r>
    </w:p>
    <w:p w:rsidR="00E90279" w:rsidRDefault="00C84356" w:rsidP="009544E6">
      <w:pPr>
        <w:pStyle w:val="a"/>
      </w:pPr>
      <w:r>
        <w:t>Оплата парковочного места:</w:t>
      </w:r>
    </w:p>
    <w:p w:rsidR="00C84356" w:rsidRDefault="00C84356" w:rsidP="00431288">
      <w:pPr>
        <w:pStyle w:val="a0"/>
        <w:numPr>
          <w:ilvl w:val="1"/>
          <w:numId w:val="14"/>
        </w:numPr>
        <w:ind w:left="1560"/>
      </w:pPr>
      <w:r>
        <w:t>1 байт – Идентификатор парковочного места</w:t>
      </w:r>
    </w:p>
    <w:p w:rsidR="00C84356" w:rsidRDefault="004858A3" w:rsidP="008A7149">
      <w:pPr>
        <w:pStyle w:val="a0"/>
        <w:ind w:left="1560"/>
      </w:pPr>
      <w:r>
        <w:t>4</w:t>
      </w:r>
      <w:r w:rsidR="00C84356">
        <w:t xml:space="preserve"> байта – Время бронирования</w:t>
      </w:r>
    </w:p>
    <w:p w:rsidR="00C84356" w:rsidRDefault="00C84356" w:rsidP="008A7149">
      <w:pPr>
        <w:pStyle w:val="a0"/>
        <w:ind w:left="1560"/>
      </w:pPr>
      <w:r>
        <w:t xml:space="preserve">2 байта – </w:t>
      </w:r>
      <w:r w:rsidR="004858A3">
        <w:t>Внесенная</w:t>
      </w:r>
      <w:r>
        <w:t xml:space="preserve"> сумма</w:t>
      </w:r>
    </w:p>
    <w:p w:rsidR="004858A3" w:rsidRDefault="004858A3" w:rsidP="008A7149">
      <w:pPr>
        <w:pStyle w:val="a0"/>
        <w:ind w:left="1560"/>
      </w:pPr>
      <w:r>
        <w:t>2 байта – Итоговая стоимость</w:t>
      </w:r>
    </w:p>
    <w:p w:rsidR="00C84356" w:rsidRDefault="00C84356" w:rsidP="00E82888">
      <w:r>
        <w:t>С</w:t>
      </w:r>
      <w:r w:rsidRPr="00C84356">
        <w:t xml:space="preserve">труктура тела сообщения для </w:t>
      </w:r>
      <w:r w:rsidR="003D1181">
        <w:t xml:space="preserve">основных </w:t>
      </w:r>
      <w:r w:rsidRPr="00C84356">
        <w:t>тип</w:t>
      </w:r>
      <w:r w:rsidR="003D1181">
        <w:t>ов принимаемых</w:t>
      </w:r>
      <w:r w:rsidRPr="00C84356">
        <w:t xml:space="preserve"> </w:t>
      </w:r>
      <w:r w:rsidR="003D1181">
        <w:t>сообщений</w:t>
      </w:r>
      <w:r w:rsidRPr="00C84356">
        <w:t>:</w:t>
      </w:r>
    </w:p>
    <w:p w:rsidR="00246DF7" w:rsidRDefault="00246DF7" w:rsidP="009544E6">
      <w:pPr>
        <w:pStyle w:val="a"/>
      </w:pPr>
      <w:r>
        <w:t>Изменить идентификатор МКПРСПМ.</w:t>
      </w:r>
    </w:p>
    <w:p w:rsidR="00246DF7" w:rsidRDefault="00246DF7" w:rsidP="00431288">
      <w:pPr>
        <w:pStyle w:val="a0"/>
        <w:numPr>
          <w:ilvl w:val="1"/>
          <w:numId w:val="15"/>
        </w:numPr>
        <w:ind w:left="1560"/>
      </w:pPr>
      <w:r>
        <w:t>4 байта – Новый идентификатор МКПРСПМ</w:t>
      </w:r>
    </w:p>
    <w:p w:rsidR="00246DF7" w:rsidRDefault="00246DF7" w:rsidP="009544E6">
      <w:pPr>
        <w:pStyle w:val="a"/>
      </w:pPr>
      <w:r>
        <w:t>Изменить период отправки сообщений о состоянии парковочного места:</w:t>
      </w:r>
    </w:p>
    <w:p w:rsidR="00246DF7" w:rsidRDefault="00246DF7" w:rsidP="00431288">
      <w:pPr>
        <w:pStyle w:val="a0"/>
        <w:numPr>
          <w:ilvl w:val="1"/>
          <w:numId w:val="16"/>
        </w:numPr>
        <w:ind w:left="1560"/>
      </w:pPr>
      <w:r>
        <w:t>2 байт – Период отправки сообщений о состоянии парковочного места</w:t>
      </w:r>
    </w:p>
    <w:p w:rsidR="00246DF7" w:rsidRDefault="00246DF7" w:rsidP="009544E6">
      <w:pPr>
        <w:pStyle w:val="a"/>
      </w:pPr>
      <w:r>
        <w:t>Изменить время на часах реального времени:</w:t>
      </w:r>
    </w:p>
    <w:p w:rsidR="008A7149" w:rsidRDefault="00246DF7" w:rsidP="00B43B45">
      <w:pPr>
        <w:pStyle w:val="a0"/>
        <w:numPr>
          <w:ilvl w:val="1"/>
          <w:numId w:val="17"/>
        </w:numPr>
        <w:ind w:left="1560"/>
      </w:pPr>
      <w:r>
        <w:t>4 байта – Время</w:t>
      </w:r>
    </w:p>
    <w:p w:rsidR="00B6083A" w:rsidRDefault="00B6083A" w:rsidP="009544E6">
      <w:pPr>
        <w:pStyle w:val="a"/>
      </w:pPr>
      <w:r>
        <w:t>Изменить дневной тариф</w:t>
      </w:r>
    </w:p>
    <w:p w:rsidR="00B6083A" w:rsidRDefault="00B6083A" w:rsidP="00431288">
      <w:pPr>
        <w:pStyle w:val="a4"/>
        <w:numPr>
          <w:ilvl w:val="1"/>
          <w:numId w:val="7"/>
        </w:numPr>
        <w:ind w:left="1560" w:hanging="426"/>
      </w:pPr>
      <w:r>
        <w:t>2 байта – Стоимость 1 часа в рублях</w:t>
      </w:r>
    </w:p>
    <w:p w:rsidR="00B6083A" w:rsidRDefault="00B6083A" w:rsidP="009544E6">
      <w:pPr>
        <w:pStyle w:val="a"/>
      </w:pPr>
      <w:r>
        <w:t>Изменить параметры настройки</w:t>
      </w:r>
    </w:p>
    <w:p w:rsidR="00B6083A" w:rsidRDefault="00B6083A" w:rsidP="00431288">
      <w:pPr>
        <w:pStyle w:val="a4"/>
        <w:numPr>
          <w:ilvl w:val="1"/>
          <w:numId w:val="21"/>
        </w:numPr>
        <w:ind w:left="1560" w:hanging="425"/>
      </w:pPr>
      <w:r>
        <w:t>2 байта – Период опроса датчиков</w:t>
      </w:r>
    </w:p>
    <w:p w:rsidR="00B6083A" w:rsidRDefault="00B6083A" w:rsidP="00431288">
      <w:pPr>
        <w:pStyle w:val="a4"/>
        <w:numPr>
          <w:ilvl w:val="1"/>
          <w:numId w:val="21"/>
        </w:numPr>
        <w:ind w:left="1560" w:hanging="425"/>
      </w:pPr>
      <w:r>
        <w:t>2 байта – Период отправки сообщений о состоянии парковочного места</w:t>
      </w:r>
    </w:p>
    <w:p w:rsidR="00B6083A" w:rsidRDefault="00B6083A" w:rsidP="00431288">
      <w:pPr>
        <w:pStyle w:val="a4"/>
        <w:numPr>
          <w:ilvl w:val="1"/>
          <w:numId w:val="21"/>
        </w:numPr>
        <w:ind w:left="1560" w:hanging="425"/>
      </w:pPr>
      <w:r>
        <w:t>2 байта – Дневной тариф</w:t>
      </w:r>
    </w:p>
    <w:p w:rsidR="00B6083A" w:rsidRDefault="00B6083A" w:rsidP="00431288">
      <w:pPr>
        <w:pStyle w:val="a4"/>
        <w:numPr>
          <w:ilvl w:val="1"/>
          <w:numId w:val="21"/>
        </w:numPr>
        <w:ind w:left="1560" w:hanging="425"/>
      </w:pPr>
      <w:r>
        <w:t>2 байта – Ночной тариф</w:t>
      </w:r>
    </w:p>
    <w:p w:rsidR="00B6083A" w:rsidRDefault="00B6083A" w:rsidP="00431288">
      <w:pPr>
        <w:pStyle w:val="a4"/>
        <w:numPr>
          <w:ilvl w:val="1"/>
          <w:numId w:val="21"/>
        </w:numPr>
        <w:ind w:left="1560" w:hanging="425"/>
      </w:pPr>
      <w:r>
        <w:t>4 байта – Время начала дневного тарифа</w:t>
      </w:r>
    </w:p>
    <w:p w:rsidR="00B6083A" w:rsidRDefault="00B6083A" w:rsidP="00431288">
      <w:pPr>
        <w:pStyle w:val="a4"/>
        <w:numPr>
          <w:ilvl w:val="1"/>
          <w:numId w:val="21"/>
        </w:numPr>
        <w:ind w:left="1560" w:hanging="425"/>
      </w:pPr>
      <w:r>
        <w:t>4 байта – Время начала ночного тарифа</w:t>
      </w:r>
    </w:p>
    <w:p w:rsidR="00B43B45" w:rsidRDefault="00B43B45">
      <w:pPr>
        <w:spacing w:after="200" w:line="276" w:lineRule="auto"/>
        <w:ind w:firstLine="0"/>
        <w:jc w:val="left"/>
      </w:pPr>
      <w:r>
        <w:br w:type="page"/>
      </w:r>
    </w:p>
    <w:p w:rsidR="00246DF7" w:rsidRDefault="00246DF7" w:rsidP="009544E6">
      <w:pPr>
        <w:pStyle w:val="a"/>
      </w:pPr>
      <w:r>
        <w:lastRenderedPageBreak/>
        <w:t>Бронирование парковочного места</w:t>
      </w:r>
    </w:p>
    <w:p w:rsidR="00246DF7" w:rsidRDefault="00246DF7" w:rsidP="00431288">
      <w:pPr>
        <w:pStyle w:val="a4"/>
        <w:numPr>
          <w:ilvl w:val="1"/>
          <w:numId w:val="22"/>
        </w:numPr>
        <w:ind w:left="1560" w:hanging="425"/>
      </w:pPr>
      <w:r>
        <w:t>1 байт – Идентификатор парковочного места</w:t>
      </w:r>
    </w:p>
    <w:p w:rsidR="00246DF7" w:rsidRDefault="00246DF7" w:rsidP="00431288">
      <w:pPr>
        <w:pStyle w:val="a4"/>
        <w:numPr>
          <w:ilvl w:val="1"/>
          <w:numId w:val="22"/>
        </w:numPr>
        <w:ind w:left="1560" w:hanging="425"/>
      </w:pPr>
      <w:r>
        <w:t>2 байта – Время бронирования</w:t>
      </w:r>
    </w:p>
    <w:p w:rsidR="00246DF7" w:rsidRDefault="00246DF7" w:rsidP="009544E6">
      <w:pPr>
        <w:pStyle w:val="a"/>
      </w:pPr>
      <w:r>
        <w:t>Отмена бронирования парковочного места</w:t>
      </w:r>
    </w:p>
    <w:p w:rsidR="00246DF7" w:rsidRDefault="00246DF7" w:rsidP="00431288">
      <w:pPr>
        <w:pStyle w:val="a4"/>
        <w:numPr>
          <w:ilvl w:val="1"/>
          <w:numId w:val="23"/>
        </w:numPr>
        <w:ind w:left="1560" w:hanging="425"/>
      </w:pPr>
      <w:r>
        <w:t>1 байт – Идентификатор парковочного места</w:t>
      </w:r>
    </w:p>
    <w:p w:rsidR="004E751D" w:rsidRDefault="004E751D" w:rsidP="00E82888">
      <w:r w:rsidRPr="004E751D">
        <w:t>При отправке</w:t>
      </w:r>
      <w:r>
        <w:t xml:space="preserve"> сообщения</w:t>
      </w:r>
      <w:r w:rsidRPr="004E751D">
        <w:t xml:space="preserve"> через UART интерфейс</w:t>
      </w:r>
      <w:r>
        <w:t xml:space="preserve"> перед заголовком добавляется еще 1 байт – длина сообщения.</w:t>
      </w:r>
    </w:p>
    <w:p w:rsidR="00D64BFC" w:rsidRDefault="00D64BFC" w:rsidP="00323394">
      <w:pPr>
        <w:pStyle w:val="1"/>
      </w:pPr>
      <w:bookmarkStart w:id="174" w:name="_Toc515909612"/>
      <w:r>
        <w:t>Разработка вычислительного хаба</w:t>
      </w:r>
      <w:bookmarkEnd w:id="174"/>
    </w:p>
    <w:p w:rsidR="002056AF" w:rsidRDefault="002056AF" w:rsidP="00727237">
      <w:pPr>
        <w:pStyle w:val="2-1"/>
      </w:pPr>
      <w:bookmarkStart w:id="175" w:name="_Toc515909613"/>
      <w:r>
        <w:t>Анализ требований</w:t>
      </w:r>
      <w:bookmarkEnd w:id="175"/>
    </w:p>
    <w:p w:rsidR="002056AF" w:rsidRDefault="002056AF" w:rsidP="00E82888">
      <w:pPr>
        <w:rPr>
          <w:shd w:val="clear" w:color="auto" w:fill="FFFFFF"/>
        </w:rPr>
      </w:pPr>
      <w:r>
        <w:t>Согласно анализу технического задания,</w:t>
      </w:r>
      <w:r w:rsidR="001E7CC7" w:rsidRPr="001E7CC7">
        <w:t xml:space="preserve"> </w:t>
      </w:r>
      <w:r w:rsidR="001E7CC7">
        <w:t>консольное приложение</w:t>
      </w:r>
      <w:r>
        <w:t xml:space="preserve"> вычислительного хаб</w:t>
      </w:r>
      <w:r w:rsidR="001E7CC7">
        <w:t>а</w:t>
      </w:r>
      <w:r>
        <w:t xml:space="preserve"> </w:t>
      </w:r>
      <w:r>
        <w:rPr>
          <w:shd w:val="clear" w:color="auto" w:fill="FFFFFF"/>
        </w:rPr>
        <w:t>должен реализовывать следующий функционал:</w:t>
      </w:r>
    </w:p>
    <w:p w:rsidR="00D537DF" w:rsidRDefault="00D537DF" w:rsidP="00727237">
      <w:pPr>
        <w:pStyle w:val="a"/>
      </w:pPr>
      <w:r>
        <w:t>прием пакетов данных, полученные от датчиков МКПРСПМ</w:t>
      </w:r>
      <w:r w:rsidRPr="009352B5">
        <w:rPr>
          <w:sz w:val="22"/>
        </w:rPr>
        <w:t xml:space="preserve"> </w:t>
      </w:r>
      <w:r>
        <w:rPr>
          <w:sz w:val="22"/>
        </w:rPr>
        <w:t xml:space="preserve">по сети </w:t>
      </w:r>
      <w:r w:rsidRPr="0088469C">
        <w:t>LoRaWAN или через последовательный порт UART</w:t>
      </w:r>
      <w:r>
        <w:t xml:space="preserve"> и формирование </w:t>
      </w:r>
      <w:r>
        <w:rPr>
          <w:lang w:val="en-US"/>
        </w:rPr>
        <w:t>MQTT</w:t>
      </w:r>
      <w:r w:rsidRPr="00D537DF">
        <w:t>-</w:t>
      </w:r>
      <w:r>
        <w:t xml:space="preserve">пакетов в формате </w:t>
      </w:r>
      <w:r>
        <w:rPr>
          <w:lang w:val="en-US"/>
        </w:rPr>
        <w:t>JSON</w:t>
      </w:r>
      <w:r>
        <w:t xml:space="preserve"> и передача их</w:t>
      </w:r>
      <w:r w:rsidRPr="00D537DF">
        <w:t xml:space="preserve"> </w:t>
      </w:r>
      <w:r>
        <w:t>на сервер и на другие устройства СМПМ;</w:t>
      </w:r>
    </w:p>
    <w:p w:rsidR="002056AF" w:rsidRDefault="00D537DF" w:rsidP="00727237">
      <w:pPr>
        <w:pStyle w:val="a"/>
      </w:pPr>
      <w:r>
        <w:t xml:space="preserve">приём </w:t>
      </w:r>
      <w:r>
        <w:rPr>
          <w:lang w:val="en-US"/>
        </w:rPr>
        <w:t>MQTT</w:t>
      </w:r>
      <w:r w:rsidRPr="0088469C">
        <w:t xml:space="preserve"> </w:t>
      </w:r>
      <w:r>
        <w:t xml:space="preserve">пакетов данных в формате </w:t>
      </w:r>
      <w:r>
        <w:rPr>
          <w:lang w:val="en-US"/>
        </w:rPr>
        <w:t>JSON</w:t>
      </w:r>
      <w:r>
        <w:t>, полученные от сервера</w:t>
      </w:r>
      <w:r w:rsidRPr="00D537DF">
        <w:t xml:space="preserve"> </w:t>
      </w:r>
      <w:r>
        <w:t>и передача их на МКПРСПМ;</w:t>
      </w:r>
    </w:p>
    <w:p w:rsidR="00D537DF" w:rsidRDefault="00D537DF" w:rsidP="00727237">
      <w:pPr>
        <w:pStyle w:val="a"/>
      </w:pPr>
      <w:r>
        <w:t>конфигурационный файл для настройки параметров ПО вычислительного хаба.</w:t>
      </w:r>
    </w:p>
    <w:p w:rsidR="008770F9" w:rsidRDefault="00D537DF" w:rsidP="00E82888">
      <w:r>
        <w:t xml:space="preserve">Для реализации ПО вычислительного хаба использовались библиотеки </w:t>
      </w:r>
      <w:r w:rsidR="008B4D6C">
        <w:t xml:space="preserve">фреймворка </w:t>
      </w:r>
      <w:r w:rsidR="008B4D6C">
        <w:rPr>
          <w:lang w:val="en-US"/>
        </w:rPr>
        <w:t>Qt</w:t>
      </w:r>
      <w:r w:rsidR="008B4D6C">
        <w:t xml:space="preserve">, а также библиотека </w:t>
      </w:r>
      <w:r w:rsidR="008B4D6C" w:rsidRPr="00AF4064">
        <w:t>RadioHead</w:t>
      </w:r>
      <w:r w:rsidR="008B4D6C">
        <w:t xml:space="preserve"> для работы с радиомодулем </w:t>
      </w:r>
      <w:r w:rsidR="008B4D6C">
        <w:rPr>
          <w:lang w:val="en-US"/>
        </w:rPr>
        <w:t>RFM</w:t>
      </w:r>
      <w:r w:rsidR="008B4D6C" w:rsidRPr="00AF4064">
        <w:t>95</w:t>
      </w:r>
      <w:r w:rsidR="008B4D6C">
        <w:t>.</w:t>
      </w:r>
      <w:r w:rsidR="001E7CC7">
        <w:t xml:space="preserve"> Основное преимущество использования </w:t>
      </w:r>
      <w:r w:rsidR="001E7CC7">
        <w:rPr>
          <w:lang w:val="en-US"/>
        </w:rPr>
        <w:t>Qt</w:t>
      </w:r>
      <w:r w:rsidR="001E7CC7">
        <w:t xml:space="preserve"> фрей</w:t>
      </w:r>
      <w:r w:rsidR="006903D8">
        <w:t>м</w:t>
      </w:r>
      <w:r w:rsidR="001E7CC7">
        <w:t xml:space="preserve">ворка – является </w:t>
      </w:r>
      <w:r w:rsidR="006903D8">
        <w:t>то</w:t>
      </w:r>
      <w:r w:rsidR="001E7CC7">
        <w:t xml:space="preserve">, что </w:t>
      </w:r>
      <w:r w:rsidR="006903D8">
        <w:t xml:space="preserve">он является кроссплатформенным, т.е. разработанное ПО можно будет запускать на различных устройствах и ОС. Таким образом данное ПО можно будет установить не только на микрокомпьютере </w:t>
      </w:r>
      <w:r w:rsidR="006903D8">
        <w:rPr>
          <w:lang w:val="en-US"/>
        </w:rPr>
        <w:t>Raspberry</w:t>
      </w:r>
      <w:r w:rsidR="006903D8" w:rsidRPr="003F4EC7">
        <w:t xml:space="preserve"> </w:t>
      </w:r>
      <w:r w:rsidR="006903D8">
        <w:rPr>
          <w:lang w:val="en-US"/>
        </w:rPr>
        <w:t>Pi</w:t>
      </w:r>
      <w:r w:rsidR="006903D8">
        <w:t xml:space="preserve">, но и на обычном ПК для тестирования или для непосредственного использования данной системы. Также в </w:t>
      </w:r>
      <w:r w:rsidR="006903D8">
        <w:rPr>
          <w:lang w:val="en-US"/>
        </w:rPr>
        <w:t>Qt</w:t>
      </w:r>
      <w:r w:rsidR="006903D8" w:rsidRPr="001431F8">
        <w:t xml:space="preserve"> </w:t>
      </w:r>
      <w:r w:rsidR="006903D8">
        <w:t xml:space="preserve">имеются такие удобные библиотеки как: </w:t>
      </w:r>
    </w:p>
    <w:p w:rsidR="008770F9" w:rsidRDefault="001431F8" w:rsidP="00727237">
      <w:pPr>
        <w:pStyle w:val="a"/>
      </w:pPr>
      <w:r>
        <w:t>«</w:t>
      </w:r>
      <w:r w:rsidRPr="00727237">
        <w:rPr>
          <w:i/>
        </w:rPr>
        <w:t>QMqttClient</w:t>
      </w:r>
      <w:r>
        <w:t>»</w:t>
      </w:r>
      <w:r w:rsidR="008770F9">
        <w:t xml:space="preserve"> – </w:t>
      </w:r>
      <w:r w:rsidR="004C6F44">
        <w:t>интерфейс</w:t>
      </w:r>
      <w:r>
        <w:t xml:space="preserve"> для взаимодействия с </w:t>
      </w:r>
      <w:r w:rsidRPr="008770F9">
        <w:rPr>
          <w:lang w:val="en-US"/>
        </w:rPr>
        <w:t>MQTT</w:t>
      </w:r>
      <w:r w:rsidRPr="001431F8">
        <w:t xml:space="preserve"> </w:t>
      </w:r>
      <w:r>
        <w:t xml:space="preserve">брокером (появилась только в </w:t>
      </w:r>
      <w:r w:rsidR="00A76854" w:rsidRPr="008770F9">
        <w:rPr>
          <w:lang w:val="en-US"/>
        </w:rPr>
        <w:t>Qt</w:t>
      </w:r>
      <w:r w:rsidR="00A76854" w:rsidRPr="00A76854">
        <w:t xml:space="preserve"> 5.10</w:t>
      </w:r>
      <w:r>
        <w:t>)</w:t>
      </w:r>
      <w:r w:rsidR="008770F9">
        <w:t>;</w:t>
      </w:r>
    </w:p>
    <w:p w:rsidR="008770F9" w:rsidRDefault="004C6F44" w:rsidP="00727237">
      <w:pPr>
        <w:pStyle w:val="a"/>
      </w:pPr>
      <w:r>
        <w:t>«</w:t>
      </w:r>
      <w:r w:rsidRPr="00727237">
        <w:rPr>
          <w:i/>
        </w:rPr>
        <w:t>QSerialPort</w:t>
      </w:r>
      <w:r>
        <w:t xml:space="preserve">» </w:t>
      </w:r>
      <w:r w:rsidR="008770F9">
        <w:t>–</w:t>
      </w:r>
      <w:r>
        <w:t xml:space="preserve"> интерфейс для взаимодействия с</w:t>
      </w:r>
      <w:r w:rsidR="008770F9">
        <w:t xml:space="preserve"> последовательными портами;</w:t>
      </w:r>
    </w:p>
    <w:p w:rsidR="008770F9" w:rsidRPr="001431F8" w:rsidRDefault="008770F9" w:rsidP="00727237">
      <w:pPr>
        <w:pStyle w:val="a"/>
      </w:pPr>
      <w:r>
        <w:t>«</w:t>
      </w:r>
      <w:r w:rsidRPr="00727237">
        <w:rPr>
          <w:i/>
        </w:rPr>
        <w:t>QSettings</w:t>
      </w:r>
      <w:r>
        <w:t>» – класс для реализации постоянных платформонезависимых</w:t>
      </w:r>
      <w:r w:rsidRPr="008770F9">
        <w:t xml:space="preserve"> настро</w:t>
      </w:r>
      <w:r>
        <w:t>ек</w:t>
      </w:r>
      <w:r w:rsidRPr="008770F9">
        <w:t xml:space="preserve"> приложения</w:t>
      </w:r>
      <w:r>
        <w:t>.</w:t>
      </w:r>
    </w:p>
    <w:p w:rsidR="008B4D6C" w:rsidRDefault="008B4D6C" w:rsidP="006A526A">
      <w:pPr>
        <w:pStyle w:val="2"/>
        <w:rPr>
          <w:lang w:val="en-US"/>
        </w:rPr>
      </w:pPr>
      <w:bookmarkStart w:id="176" w:name="_Toc515909614"/>
      <w:r>
        <w:lastRenderedPageBreak/>
        <w:t xml:space="preserve">Подключение радиомодуля </w:t>
      </w:r>
      <w:r>
        <w:rPr>
          <w:lang w:val="en-US"/>
        </w:rPr>
        <w:t>RFM95</w:t>
      </w:r>
      <w:bookmarkEnd w:id="176"/>
    </w:p>
    <w:p w:rsidR="00115AA8" w:rsidRDefault="008B4D6C" w:rsidP="00E82888">
      <w:r>
        <w:t xml:space="preserve">Радиомодуль </w:t>
      </w:r>
      <w:r>
        <w:rPr>
          <w:lang w:val="en-US"/>
        </w:rPr>
        <w:t>RFM</w:t>
      </w:r>
      <w:r w:rsidRPr="008B4D6C">
        <w:t xml:space="preserve">95 </w:t>
      </w:r>
      <w:r w:rsidR="00E82660">
        <w:t>(</w:t>
      </w:r>
      <w:r>
        <w:t xml:space="preserve">п.п. </w:t>
      </w:r>
      <w:r>
        <w:fldChar w:fldCharType="begin"/>
      </w:r>
      <w:r>
        <w:instrText xml:space="preserve"> REF _Ref512209989 \n \h </w:instrText>
      </w:r>
      <w:r>
        <w:fldChar w:fldCharType="separate"/>
      </w:r>
      <w:r w:rsidR="00487FBD">
        <w:t>3.5.1.2</w:t>
      </w:r>
      <w:r>
        <w:fldChar w:fldCharType="end"/>
      </w:r>
      <w:r>
        <w:t xml:space="preserve">. </w:t>
      </w:r>
      <w:r>
        <w:fldChar w:fldCharType="begin"/>
      </w:r>
      <w:r>
        <w:instrText xml:space="preserve"> REF _Ref512209954 \h </w:instrText>
      </w:r>
      <w:r>
        <w:fldChar w:fldCharType="separate"/>
      </w:r>
      <w:r w:rsidR="00487FBD">
        <w:t>Р</w:t>
      </w:r>
      <w:r w:rsidR="00487FBD" w:rsidRPr="00B838F3">
        <w:t>адиочастотн</w:t>
      </w:r>
      <w:r w:rsidR="00487FBD">
        <w:t>ый</w:t>
      </w:r>
      <w:r w:rsidR="00487FBD" w:rsidRPr="00B838F3">
        <w:t xml:space="preserve"> приёмопередатчика</w:t>
      </w:r>
      <w:r w:rsidR="00487FBD" w:rsidRPr="00D900B2">
        <w:t xml:space="preserve"> RFM</w:t>
      </w:r>
      <w:r w:rsidR="00487FBD" w:rsidRPr="009A37A5">
        <w:t>95</w:t>
      </w:r>
      <w:r w:rsidR="00487FBD" w:rsidRPr="00D900B2">
        <w:t>W</w:t>
      </w:r>
      <w:r>
        <w:fldChar w:fldCharType="end"/>
      </w:r>
      <w:r>
        <w:t xml:space="preserve">) используется для связи вычислительного хаба с датчиками МКПРСПМ по сети </w:t>
      </w:r>
      <w:r>
        <w:rPr>
          <w:lang w:val="en-US"/>
        </w:rPr>
        <w:t>LoRaWAN</w:t>
      </w:r>
      <w:r>
        <w:t>.</w:t>
      </w:r>
      <w:r w:rsidR="003F4EC7" w:rsidRPr="003F4EC7">
        <w:t xml:space="preserve"> </w:t>
      </w:r>
      <w:r w:rsidR="003F4EC7">
        <w:t xml:space="preserve">Если вычислительный хаб представлен в виде микрокомпьютера </w:t>
      </w:r>
      <w:r w:rsidR="003F4EC7">
        <w:rPr>
          <w:lang w:val="en-US"/>
        </w:rPr>
        <w:t>Raspberry</w:t>
      </w:r>
      <w:r w:rsidR="003F4EC7" w:rsidRPr="003F4EC7">
        <w:t xml:space="preserve"> </w:t>
      </w:r>
      <w:r w:rsidR="003F4EC7">
        <w:rPr>
          <w:lang w:val="en-US"/>
        </w:rPr>
        <w:t>Pi</w:t>
      </w:r>
      <w:r w:rsidR="003F4EC7" w:rsidRPr="003F4EC7">
        <w:t xml:space="preserve"> 3 </w:t>
      </w:r>
      <w:r w:rsidR="003F4EC7">
        <w:rPr>
          <w:lang w:val="en-US"/>
        </w:rPr>
        <w:t>Model</w:t>
      </w:r>
      <w:r w:rsidR="003F4EC7" w:rsidRPr="003F4EC7">
        <w:t xml:space="preserve"> </w:t>
      </w:r>
      <w:r w:rsidR="003F4EC7">
        <w:rPr>
          <w:lang w:val="en-US"/>
        </w:rPr>
        <w:t>B</w:t>
      </w:r>
      <w:r w:rsidR="003F4EC7">
        <w:t>, то в таблице</w:t>
      </w:r>
      <w:r w:rsidR="00AF18E8" w:rsidRPr="00AF18E8">
        <w:t xml:space="preserve"> </w:t>
      </w:r>
      <w:r w:rsidR="00AF18E8">
        <w:fldChar w:fldCharType="begin"/>
      </w:r>
      <w:r w:rsidR="00AF18E8">
        <w:instrText xml:space="preserve"> REF _Ref512211309 \h  \* MERGEFORMAT </w:instrText>
      </w:r>
      <w:r w:rsidR="00AF18E8">
        <w:fldChar w:fldCharType="separate"/>
      </w:r>
      <w:r w:rsidR="00487FBD" w:rsidRPr="00487FBD">
        <w:rPr>
          <w:vanish/>
        </w:rPr>
        <w:t xml:space="preserve">Таблица </w:t>
      </w:r>
      <w:r w:rsidR="00487FBD">
        <w:rPr>
          <w:noProof/>
        </w:rPr>
        <w:t>18</w:t>
      </w:r>
      <w:r w:rsidR="00AF18E8">
        <w:fldChar w:fldCharType="end"/>
      </w:r>
      <w:r w:rsidR="003F4EC7">
        <w:t xml:space="preserve"> приведено подключение радиомодуля к данному микрокомпьютеру:</w:t>
      </w:r>
    </w:p>
    <w:p w:rsidR="003F4EC7" w:rsidRDefault="003F4EC7" w:rsidP="004A2350">
      <w:pPr>
        <w:pStyle w:val="affff1"/>
      </w:pPr>
      <w:bookmarkStart w:id="177" w:name="_Ref512211309"/>
      <w:r>
        <w:t xml:space="preserve">Таблица </w:t>
      </w:r>
      <w:fldSimple w:instr=" SEQ Таблица \* ARABIC ">
        <w:r w:rsidR="00487FBD">
          <w:rPr>
            <w:noProof/>
          </w:rPr>
          <w:t>18</w:t>
        </w:r>
      </w:fldSimple>
      <w:bookmarkEnd w:id="177"/>
      <w:r>
        <w:t xml:space="preserve"> – Подключение модуля </w:t>
      </w:r>
      <w:r>
        <w:rPr>
          <w:lang w:val="en-US"/>
        </w:rPr>
        <w:t>RFM</w:t>
      </w:r>
      <w:r>
        <w:t>95</w:t>
      </w:r>
      <w:r>
        <w:rPr>
          <w:lang w:val="en-US"/>
        </w:rPr>
        <w:t>W</w:t>
      </w:r>
      <w:r>
        <w:t xml:space="preserve"> к </w:t>
      </w:r>
      <w:r>
        <w:rPr>
          <w:lang w:val="en-US"/>
        </w:rPr>
        <w:t>Raspberry</w:t>
      </w:r>
      <w:r w:rsidRPr="003F4EC7">
        <w:t xml:space="preserve"> </w:t>
      </w:r>
      <w:r>
        <w:rPr>
          <w:lang w:val="en-US"/>
        </w:rPr>
        <w:t>Pi</w:t>
      </w:r>
      <w:r w:rsidRPr="003F4EC7">
        <w:t xml:space="preserve"> 3 </w:t>
      </w:r>
      <w:r>
        <w:rPr>
          <w:lang w:val="en-US"/>
        </w:rPr>
        <w:t>Model</w:t>
      </w:r>
      <w:r w:rsidRPr="003F4EC7">
        <w:t xml:space="preserve"> </w:t>
      </w:r>
      <w:r>
        <w:rPr>
          <w:lang w:val="en-US"/>
        </w:rPr>
        <w:t>B</w:t>
      </w:r>
      <w:r>
        <w:t xml:space="preserve">  </w:t>
      </w:r>
    </w:p>
    <w:tbl>
      <w:tblPr>
        <w:tblStyle w:val="-6"/>
        <w:tblW w:w="9464" w:type="dxa"/>
        <w:tblLayout w:type="fixed"/>
        <w:tblLook w:val="0620" w:firstRow="1" w:lastRow="0" w:firstColumn="0" w:lastColumn="0" w:noHBand="1" w:noVBand="1"/>
      </w:tblPr>
      <w:tblGrid>
        <w:gridCol w:w="1838"/>
        <w:gridCol w:w="1985"/>
        <w:gridCol w:w="5641"/>
      </w:tblGrid>
      <w:tr w:rsidR="003F4EC7" w:rsidTr="00727237">
        <w:trPr>
          <w:cnfStyle w:val="100000000000" w:firstRow="1" w:lastRow="0" w:firstColumn="0" w:lastColumn="0" w:oddVBand="0" w:evenVBand="0" w:oddHBand="0" w:evenHBand="0" w:firstRowFirstColumn="0" w:firstRowLastColumn="0" w:lastRowFirstColumn="0" w:lastRowLastColumn="0"/>
        </w:trPr>
        <w:tc>
          <w:tcPr>
            <w:tcW w:w="1838" w:type="dxa"/>
          </w:tcPr>
          <w:p w:rsidR="003F4EC7" w:rsidRDefault="003F4EC7" w:rsidP="00727237">
            <w:pPr>
              <w:pStyle w:val="affff"/>
            </w:pPr>
            <w:r>
              <w:t xml:space="preserve">Контакт </w:t>
            </w:r>
            <w:r>
              <w:rPr>
                <w:lang w:val="en-US"/>
              </w:rPr>
              <w:t>RFM</w:t>
            </w:r>
            <w:r>
              <w:t>95</w:t>
            </w:r>
            <w:r>
              <w:rPr>
                <w:lang w:val="en-US"/>
              </w:rPr>
              <w:t>W</w:t>
            </w:r>
          </w:p>
        </w:tc>
        <w:tc>
          <w:tcPr>
            <w:tcW w:w="1985" w:type="dxa"/>
          </w:tcPr>
          <w:p w:rsidR="003F4EC7" w:rsidRPr="003F4EC7" w:rsidRDefault="003F4EC7" w:rsidP="00727237">
            <w:pPr>
              <w:pStyle w:val="affff"/>
              <w:rPr>
                <w:lang w:val="en-US"/>
              </w:rPr>
            </w:pPr>
            <w:r>
              <w:t>Контакт</w:t>
            </w:r>
            <w:r w:rsidRPr="003F4EC7">
              <w:rPr>
                <w:lang w:val="en-US"/>
              </w:rPr>
              <w:t xml:space="preserve"> </w:t>
            </w:r>
            <w:r>
              <w:rPr>
                <w:lang w:val="en-US"/>
              </w:rPr>
              <w:t>Raspberry</w:t>
            </w:r>
            <w:r w:rsidRPr="003F4EC7">
              <w:rPr>
                <w:lang w:val="en-US"/>
              </w:rPr>
              <w:t xml:space="preserve"> </w:t>
            </w:r>
            <w:r>
              <w:rPr>
                <w:lang w:val="en-US"/>
              </w:rPr>
              <w:t>Pi</w:t>
            </w:r>
            <w:r w:rsidRPr="003F4EC7">
              <w:rPr>
                <w:lang w:val="en-US"/>
              </w:rPr>
              <w:t xml:space="preserve"> 3 </w:t>
            </w:r>
            <w:r>
              <w:rPr>
                <w:lang w:val="en-US"/>
              </w:rPr>
              <w:t>Model</w:t>
            </w:r>
            <w:r w:rsidRPr="003F4EC7">
              <w:rPr>
                <w:lang w:val="en-US"/>
              </w:rPr>
              <w:t xml:space="preserve"> </w:t>
            </w:r>
            <w:r>
              <w:rPr>
                <w:lang w:val="en-US"/>
              </w:rPr>
              <w:t>B</w:t>
            </w:r>
          </w:p>
        </w:tc>
        <w:tc>
          <w:tcPr>
            <w:tcW w:w="5641" w:type="dxa"/>
          </w:tcPr>
          <w:p w:rsidR="003F4EC7" w:rsidRDefault="003F4EC7" w:rsidP="00727237">
            <w:pPr>
              <w:pStyle w:val="affff"/>
            </w:pPr>
            <w:r>
              <w:t>Роль</w:t>
            </w:r>
          </w:p>
        </w:tc>
      </w:tr>
      <w:tr w:rsidR="003F4EC7" w:rsidTr="00727237">
        <w:tc>
          <w:tcPr>
            <w:tcW w:w="1838" w:type="dxa"/>
          </w:tcPr>
          <w:p w:rsidR="003F4EC7" w:rsidRPr="00CD6897" w:rsidRDefault="003F4EC7" w:rsidP="00727237">
            <w:pPr>
              <w:pStyle w:val="affff"/>
              <w:rPr>
                <w:lang w:val="en-US"/>
              </w:rPr>
            </w:pPr>
            <w:r>
              <w:rPr>
                <w:lang w:val="en-US"/>
              </w:rPr>
              <w:t>1, 8, 10 – GND</w:t>
            </w:r>
          </w:p>
        </w:tc>
        <w:tc>
          <w:tcPr>
            <w:tcW w:w="1985" w:type="dxa"/>
          </w:tcPr>
          <w:p w:rsidR="003F4EC7" w:rsidRPr="00CD6897" w:rsidRDefault="005F4EE3" w:rsidP="00727237">
            <w:pPr>
              <w:pStyle w:val="affff"/>
              <w:rPr>
                <w:lang w:val="en-US"/>
              </w:rPr>
            </w:pPr>
            <w:r>
              <w:rPr>
                <w:lang w:val="en-US"/>
              </w:rPr>
              <w:t>20 – GND</w:t>
            </w:r>
          </w:p>
        </w:tc>
        <w:tc>
          <w:tcPr>
            <w:tcW w:w="5641" w:type="dxa"/>
          </w:tcPr>
          <w:p w:rsidR="003F4EC7" w:rsidRPr="00CD6897" w:rsidRDefault="003F4EC7" w:rsidP="00727237">
            <w:pPr>
              <w:pStyle w:val="affff"/>
            </w:pPr>
            <w:r>
              <w:t>Земля</w:t>
            </w:r>
          </w:p>
        </w:tc>
      </w:tr>
      <w:tr w:rsidR="003F4EC7" w:rsidTr="00727237">
        <w:tc>
          <w:tcPr>
            <w:tcW w:w="1838" w:type="dxa"/>
          </w:tcPr>
          <w:p w:rsidR="003F4EC7" w:rsidRPr="00CD6897" w:rsidRDefault="003F4EC7" w:rsidP="00727237">
            <w:pPr>
              <w:pStyle w:val="affff"/>
              <w:rPr>
                <w:lang w:val="en-US"/>
              </w:rPr>
            </w:pPr>
            <w:r>
              <w:rPr>
                <w:lang w:val="en-US"/>
              </w:rPr>
              <w:t xml:space="preserve">2 </w:t>
            </w:r>
            <w:r>
              <w:t xml:space="preserve">– </w:t>
            </w:r>
            <w:r>
              <w:rPr>
                <w:lang w:val="en-US"/>
              </w:rPr>
              <w:t>MISO</w:t>
            </w:r>
          </w:p>
        </w:tc>
        <w:tc>
          <w:tcPr>
            <w:tcW w:w="1985" w:type="dxa"/>
          </w:tcPr>
          <w:p w:rsidR="003F4EC7" w:rsidRPr="00CD6897" w:rsidRDefault="00AF18E8" w:rsidP="00727237">
            <w:pPr>
              <w:pStyle w:val="affff"/>
              <w:rPr>
                <w:lang w:val="en-US"/>
              </w:rPr>
            </w:pPr>
            <w:r>
              <w:rPr>
                <w:lang w:val="en-US"/>
              </w:rPr>
              <w:t>21</w:t>
            </w:r>
            <w:r w:rsidR="003F4EC7">
              <w:rPr>
                <w:lang w:val="en-US"/>
              </w:rPr>
              <w:t xml:space="preserve"> –</w:t>
            </w:r>
            <w:r>
              <w:rPr>
                <w:lang w:val="en-US"/>
              </w:rPr>
              <w:t xml:space="preserve"> SPI0</w:t>
            </w:r>
            <w:r w:rsidR="003F4EC7">
              <w:rPr>
                <w:lang w:val="en-US"/>
              </w:rPr>
              <w:t xml:space="preserve"> </w:t>
            </w:r>
            <w:r>
              <w:rPr>
                <w:lang w:val="en-US"/>
              </w:rPr>
              <w:t>MISO</w:t>
            </w:r>
          </w:p>
        </w:tc>
        <w:tc>
          <w:tcPr>
            <w:tcW w:w="5641" w:type="dxa"/>
          </w:tcPr>
          <w:p w:rsidR="003F4EC7" w:rsidRPr="00F6506A" w:rsidRDefault="003F4EC7" w:rsidP="00727237">
            <w:pPr>
              <w:pStyle w:val="affff"/>
            </w:pPr>
            <w:r>
              <w:t>Приём</w:t>
            </w:r>
            <w:r w:rsidRPr="00F6506A">
              <w:t xml:space="preserve"> </w:t>
            </w:r>
            <w:r>
              <w:t xml:space="preserve">данных от модуля на </w:t>
            </w:r>
            <w:r w:rsidR="00AF18E8">
              <w:rPr>
                <w:lang w:val="en-US"/>
              </w:rPr>
              <w:t>Raspberry</w:t>
            </w:r>
          </w:p>
        </w:tc>
      </w:tr>
      <w:tr w:rsidR="003F4EC7" w:rsidTr="00727237">
        <w:tc>
          <w:tcPr>
            <w:tcW w:w="1838" w:type="dxa"/>
          </w:tcPr>
          <w:p w:rsidR="003F4EC7" w:rsidRPr="00F6506A" w:rsidRDefault="003F4EC7" w:rsidP="00727237">
            <w:pPr>
              <w:pStyle w:val="affff"/>
              <w:rPr>
                <w:lang w:val="en-US"/>
              </w:rPr>
            </w:pPr>
            <w:r>
              <w:t xml:space="preserve">3 – </w:t>
            </w:r>
            <w:r>
              <w:rPr>
                <w:lang w:val="en-US"/>
              </w:rPr>
              <w:t>MOSI</w:t>
            </w:r>
          </w:p>
        </w:tc>
        <w:tc>
          <w:tcPr>
            <w:tcW w:w="1985" w:type="dxa"/>
          </w:tcPr>
          <w:p w:rsidR="003F4EC7" w:rsidRPr="00F6506A" w:rsidRDefault="00AF18E8" w:rsidP="00727237">
            <w:pPr>
              <w:pStyle w:val="affff"/>
              <w:rPr>
                <w:lang w:val="en-US"/>
              </w:rPr>
            </w:pPr>
            <w:r>
              <w:rPr>
                <w:lang w:val="en-US"/>
              </w:rPr>
              <w:t>19</w:t>
            </w:r>
            <w:r w:rsidR="003F4EC7">
              <w:rPr>
                <w:lang w:val="en-US"/>
              </w:rPr>
              <w:t xml:space="preserve"> – </w:t>
            </w:r>
            <w:r>
              <w:rPr>
                <w:lang w:val="en-US"/>
              </w:rPr>
              <w:t>SPI0 MOSI</w:t>
            </w:r>
          </w:p>
        </w:tc>
        <w:tc>
          <w:tcPr>
            <w:tcW w:w="5641" w:type="dxa"/>
          </w:tcPr>
          <w:p w:rsidR="003F4EC7" w:rsidRPr="00F6506A" w:rsidRDefault="003F4EC7" w:rsidP="00727237">
            <w:pPr>
              <w:pStyle w:val="affff"/>
            </w:pPr>
            <w:r>
              <w:t>Передача</w:t>
            </w:r>
            <w:r w:rsidRPr="00F6506A">
              <w:t xml:space="preserve"> </w:t>
            </w:r>
            <w:r>
              <w:t xml:space="preserve">данных от </w:t>
            </w:r>
            <w:r w:rsidR="00AF18E8">
              <w:rPr>
                <w:lang w:val="en-US"/>
              </w:rPr>
              <w:t>Raspberry</w:t>
            </w:r>
            <w:r w:rsidR="00AF18E8" w:rsidRPr="00AF18E8">
              <w:t xml:space="preserve"> </w:t>
            </w:r>
            <w:r>
              <w:t>на модуль</w:t>
            </w:r>
          </w:p>
        </w:tc>
      </w:tr>
      <w:tr w:rsidR="003F4EC7" w:rsidTr="00727237">
        <w:tc>
          <w:tcPr>
            <w:tcW w:w="1838" w:type="dxa"/>
          </w:tcPr>
          <w:p w:rsidR="003F4EC7" w:rsidRPr="00F6506A" w:rsidRDefault="003F4EC7" w:rsidP="00727237">
            <w:pPr>
              <w:pStyle w:val="affff"/>
              <w:rPr>
                <w:lang w:val="en-US"/>
              </w:rPr>
            </w:pPr>
            <w:r>
              <w:t xml:space="preserve">4 </w:t>
            </w:r>
            <w:r>
              <w:rPr>
                <w:lang w:val="en-US"/>
              </w:rPr>
              <w:t>– SCK</w:t>
            </w:r>
          </w:p>
        </w:tc>
        <w:tc>
          <w:tcPr>
            <w:tcW w:w="1985" w:type="dxa"/>
          </w:tcPr>
          <w:p w:rsidR="003F4EC7" w:rsidRPr="004F6353" w:rsidRDefault="00AF18E8" w:rsidP="00727237">
            <w:pPr>
              <w:pStyle w:val="affff"/>
              <w:rPr>
                <w:lang w:val="en-US"/>
              </w:rPr>
            </w:pPr>
            <w:r>
              <w:rPr>
                <w:lang w:val="en-US"/>
              </w:rPr>
              <w:t>23</w:t>
            </w:r>
            <w:r w:rsidR="003F4EC7">
              <w:rPr>
                <w:lang w:val="en-US"/>
              </w:rPr>
              <w:t xml:space="preserve"> – </w:t>
            </w:r>
            <w:r>
              <w:rPr>
                <w:lang w:val="en-US"/>
              </w:rPr>
              <w:t xml:space="preserve">SPI0 </w:t>
            </w:r>
            <w:r w:rsidR="003F4EC7">
              <w:rPr>
                <w:lang w:val="en-US"/>
              </w:rPr>
              <w:t>SC</w:t>
            </w:r>
            <w:r>
              <w:rPr>
                <w:lang w:val="en-US"/>
              </w:rPr>
              <w:t>LK</w:t>
            </w:r>
          </w:p>
        </w:tc>
        <w:tc>
          <w:tcPr>
            <w:tcW w:w="5641" w:type="dxa"/>
          </w:tcPr>
          <w:p w:rsidR="003F4EC7" w:rsidRDefault="003F4EC7" w:rsidP="00727237">
            <w:pPr>
              <w:pStyle w:val="affff"/>
            </w:pPr>
            <w:r>
              <w:t>С</w:t>
            </w:r>
            <w:r w:rsidRPr="004F6353">
              <w:t>инхронизаци</w:t>
            </w:r>
            <w:r>
              <w:t>я</w:t>
            </w:r>
            <w:r w:rsidRPr="004F6353">
              <w:t xml:space="preserve"> передачи данных</w:t>
            </w:r>
          </w:p>
        </w:tc>
      </w:tr>
      <w:tr w:rsidR="003F4EC7" w:rsidTr="00727237">
        <w:tc>
          <w:tcPr>
            <w:tcW w:w="1838" w:type="dxa"/>
          </w:tcPr>
          <w:p w:rsidR="003F4EC7" w:rsidRPr="004F6353" w:rsidRDefault="003F4EC7" w:rsidP="00727237">
            <w:pPr>
              <w:pStyle w:val="affff"/>
              <w:rPr>
                <w:lang w:val="en-US"/>
              </w:rPr>
            </w:pPr>
            <w:r>
              <w:t xml:space="preserve">5 – </w:t>
            </w:r>
            <w:r>
              <w:rPr>
                <w:lang w:val="en-US"/>
              </w:rPr>
              <w:t>NSS</w:t>
            </w:r>
          </w:p>
        </w:tc>
        <w:tc>
          <w:tcPr>
            <w:tcW w:w="1985" w:type="dxa"/>
          </w:tcPr>
          <w:p w:rsidR="003F4EC7" w:rsidRPr="004F6353" w:rsidRDefault="005F4EE3" w:rsidP="00727237">
            <w:pPr>
              <w:pStyle w:val="affff"/>
              <w:rPr>
                <w:lang w:val="en-US"/>
              </w:rPr>
            </w:pPr>
            <w:r>
              <w:rPr>
                <w:lang w:val="en-US"/>
              </w:rPr>
              <w:t>24</w:t>
            </w:r>
            <w:r w:rsidR="003F4EC7">
              <w:rPr>
                <w:lang w:val="en-US"/>
              </w:rPr>
              <w:t xml:space="preserve"> – </w:t>
            </w:r>
            <w:r w:rsidR="00AF18E8">
              <w:rPr>
                <w:lang w:val="en-US"/>
              </w:rPr>
              <w:t xml:space="preserve">SPI0 </w:t>
            </w:r>
            <w:r>
              <w:rPr>
                <w:lang w:val="en-US"/>
              </w:rPr>
              <w:t>CE0</w:t>
            </w:r>
          </w:p>
        </w:tc>
        <w:tc>
          <w:tcPr>
            <w:tcW w:w="5641" w:type="dxa"/>
          </w:tcPr>
          <w:p w:rsidR="003F4EC7" w:rsidRPr="004F6353" w:rsidRDefault="003F4EC7" w:rsidP="00727237">
            <w:pPr>
              <w:pStyle w:val="affff"/>
              <w:rPr>
                <w:lang w:val="en-US"/>
              </w:rPr>
            </w:pPr>
            <w:r>
              <w:t>Выбор</w:t>
            </w:r>
            <w:r w:rsidRPr="004F6353">
              <w:t xml:space="preserve"> подчиненного</w:t>
            </w:r>
            <w:r>
              <w:t xml:space="preserve"> устройства</w:t>
            </w:r>
          </w:p>
        </w:tc>
      </w:tr>
      <w:tr w:rsidR="003F4EC7" w:rsidTr="00727237">
        <w:tc>
          <w:tcPr>
            <w:tcW w:w="1838" w:type="dxa"/>
          </w:tcPr>
          <w:p w:rsidR="003F4EC7" w:rsidRPr="00EF6B3C" w:rsidRDefault="003F4EC7" w:rsidP="00727237">
            <w:pPr>
              <w:pStyle w:val="affff"/>
              <w:rPr>
                <w:lang w:val="en-US"/>
              </w:rPr>
            </w:pPr>
            <w:r>
              <w:rPr>
                <w:lang w:val="en-US"/>
              </w:rPr>
              <w:t>9 - ANT</w:t>
            </w:r>
          </w:p>
        </w:tc>
        <w:tc>
          <w:tcPr>
            <w:tcW w:w="1985" w:type="dxa"/>
          </w:tcPr>
          <w:p w:rsidR="003F4EC7" w:rsidRDefault="003F4EC7" w:rsidP="00727237">
            <w:pPr>
              <w:pStyle w:val="affff"/>
            </w:pPr>
            <w:r>
              <w:rPr>
                <w:lang w:val="en-US"/>
              </w:rPr>
              <w:t>–</w:t>
            </w:r>
          </w:p>
        </w:tc>
        <w:tc>
          <w:tcPr>
            <w:tcW w:w="5641" w:type="dxa"/>
          </w:tcPr>
          <w:p w:rsidR="003F4EC7" w:rsidRPr="00EF6B3C" w:rsidRDefault="003F4EC7" w:rsidP="00727237">
            <w:pPr>
              <w:pStyle w:val="affff"/>
            </w:pPr>
            <w:r>
              <w:t>Вывод на антенну</w:t>
            </w:r>
          </w:p>
        </w:tc>
      </w:tr>
      <w:tr w:rsidR="003F4EC7" w:rsidTr="00727237">
        <w:tc>
          <w:tcPr>
            <w:tcW w:w="1838" w:type="dxa"/>
          </w:tcPr>
          <w:p w:rsidR="003F4EC7" w:rsidRPr="00EF6B3C" w:rsidRDefault="003F4EC7" w:rsidP="00727237">
            <w:pPr>
              <w:pStyle w:val="affff"/>
              <w:rPr>
                <w:lang w:val="en-US"/>
              </w:rPr>
            </w:pPr>
            <w:r>
              <w:rPr>
                <w:lang w:val="en-US"/>
              </w:rPr>
              <w:t>13 – 3,3V</w:t>
            </w:r>
          </w:p>
        </w:tc>
        <w:tc>
          <w:tcPr>
            <w:tcW w:w="1985" w:type="dxa"/>
          </w:tcPr>
          <w:p w:rsidR="003F4EC7" w:rsidRDefault="00AF18E8" w:rsidP="00727237">
            <w:pPr>
              <w:pStyle w:val="affff"/>
            </w:pPr>
            <w:r>
              <w:rPr>
                <w:lang w:val="en-US"/>
              </w:rPr>
              <w:t>17 – 3,3V</w:t>
            </w:r>
          </w:p>
        </w:tc>
        <w:tc>
          <w:tcPr>
            <w:tcW w:w="5641" w:type="dxa"/>
          </w:tcPr>
          <w:p w:rsidR="003F4EC7" w:rsidRPr="00EF6B3C" w:rsidRDefault="003F4EC7" w:rsidP="00727237">
            <w:pPr>
              <w:pStyle w:val="affff"/>
            </w:pPr>
            <w:r>
              <w:t xml:space="preserve">Питание </w:t>
            </w:r>
            <w:r>
              <w:rPr>
                <w:lang w:val="en-US"/>
              </w:rPr>
              <w:t>+</w:t>
            </w:r>
            <w:r>
              <w:t>3</w:t>
            </w:r>
            <w:r>
              <w:rPr>
                <w:lang w:val="en-US"/>
              </w:rPr>
              <w:t>,</w:t>
            </w:r>
            <w:r>
              <w:t>3В</w:t>
            </w:r>
          </w:p>
        </w:tc>
      </w:tr>
      <w:tr w:rsidR="003F4EC7" w:rsidTr="00727237">
        <w:tc>
          <w:tcPr>
            <w:tcW w:w="1838" w:type="dxa"/>
          </w:tcPr>
          <w:p w:rsidR="003F4EC7" w:rsidRPr="00E30F49" w:rsidRDefault="003F4EC7" w:rsidP="00727237">
            <w:pPr>
              <w:pStyle w:val="affff"/>
              <w:rPr>
                <w:lang w:val="en-US"/>
              </w:rPr>
            </w:pPr>
            <w:r>
              <w:t xml:space="preserve">14 – </w:t>
            </w:r>
            <w:r>
              <w:rPr>
                <w:lang w:val="en-US"/>
              </w:rPr>
              <w:t>DIO0</w:t>
            </w:r>
          </w:p>
        </w:tc>
        <w:tc>
          <w:tcPr>
            <w:tcW w:w="1985" w:type="dxa"/>
          </w:tcPr>
          <w:p w:rsidR="003F4EC7" w:rsidRDefault="005F4EE3" w:rsidP="00727237">
            <w:pPr>
              <w:pStyle w:val="affff"/>
              <w:rPr>
                <w:lang w:val="en-US"/>
              </w:rPr>
            </w:pPr>
            <w:r>
              <w:rPr>
                <w:lang w:val="en-US"/>
              </w:rPr>
              <w:t>22</w:t>
            </w:r>
            <w:r w:rsidR="003F4EC7">
              <w:rPr>
                <w:lang w:val="en-US"/>
              </w:rPr>
              <w:t xml:space="preserve"> – </w:t>
            </w:r>
            <w:r>
              <w:rPr>
                <w:lang w:val="en-US"/>
              </w:rPr>
              <w:t>GPIO25</w:t>
            </w:r>
          </w:p>
        </w:tc>
        <w:tc>
          <w:tcPr>
            <w:tcW w:w="5641" w:type="dxa"/>
          </w:tcPr>
          <w:p w:rsidR="003F4EC7" w:rsidRPr="00E30F49" w:rsidRDefault="003F4EC7" w:rsidP="00727237">
            <w:pPr>
              <w:pStyle w:val="affff"/>
            </w:pPr>
            <w:r>
              <w:t>Возникновение прерывание</w:t>
            </w:r>
            <w:r w:rsidRPr="00E30F49">
              <w:t xml:space="preserve"> </w:t>
            </w:r>
            <w:r>
              <w:t xml:space="preserve">на </w:t>
            </w:r>
            <w:r w:rsidR="00AF18E8">
              <w:rPr>
                <w:lang w:val="en-US"/>
              </w:rPr>
              <w:t>Raspberry</w:t>
            </w:r>
            <w:r w:rsidR="00AF18E8" w:rsidRPr="00AF18E8">
              <w:t xml:space="preserve"> </w:t>
            </w:r>
            <w:r>
              <w:t xml:space="preserve">при успешном приёме </w:t>
            </w:r>
            <w:r w:rsidRPr="00E30F49">
              <w:t xml:space="preserve">/ </w:t>
            </w:r>
            <w:r>
              <w:t xml:space="preserve">передачи пакета по сети </w:t>
            </w:r>
            <w:r>
              <w:rPr>
                <w:lang w:val="en-US"/>
              </w:rPr>
              <w:t>LoRa</w:t>
            </w:r>
          </w:p>
        </w:tc>
      </w:tr>
    </w:tbl>
    <w:p w:rsidR="003F4EC7" w:rsidRPr="00E52392" w:rsidRDefault="003F4EC7" w:rsidP="00E82888"/>
    <w:p w:rsidR="00E52392" w:rsidRDefault="00E52392" w:rsidP="00E82888">
      <w:r>
        <w:t>Ниже на рисунке</w:t>
      </w:r>
      <w:r w:rsidR="00245423">
        <w:t xml:space="preserve"> </w:t>
      </w:r>
      <w:r w:rsidR="00245423">
        <w:fldChar w:fldCharType="begin"/>
      </w:r>
      <w:r w:rsidR="00245423">
        <w:instrText xml:space="preserve"> REF _Ref512212535 \h  \* MERGEFORMAT </w:instrText>
      </w:r>
      <w:r w:rsidR="00245423">
        <w:fldChar w:fldCharType="separate"/>
      </w:r>
      <w:r w:rsidR="00487FBD" w:rsidRPr="00487FBD">
        <w:rPr>
          <w:vanish/>
        </w:rPr>
        <w:t xml:space="preserve">Рисунок </w:t>
      </w:r>
      <w:r w:rsidR="00487FBD">
        <w:rPr>
          <w:noProof/>
        </w:rPr>
        <w:t>24</w:t>
      </w:r>
      <w:r w:rsidR="00245423">
        <w:fldChar w:fldCharType="end"/>
      </w:r>
      <w:r>
        <w:t xml:space="preserve"> показано подключение модуля </w:t>
      </w:r>
      <w:r>
        <w:rPr>
          <w:lang w:val="en-US"/>
        </w:rPr>
        <w:t>LoRa</w:t>
      </w:r>
      <w:r w:rsidRPr="00E52392">
        <w:t xml:space="preserve"> </w:t>
      </w:r>
      <w:r>
        <w:rPr>
          <w:lang w:val="en-US"/>
        </w:rPr>
        <w:t>BEE</w:t>
      </w:r>
      <w:r w:rsidRPr="00E52392">
        <w:t xml:space="preserve"> </w:t>
      </w:r>
      <w:r>
        <w:t>на базе р</w:t>
      </w:r>
      <w:r w:rsidRPr="00E52392">
        <w:t>адиочастотн</w:t>
      </w:r>
      <w:r>
        <w:t>ого</w:t>
      </w:r>
      <w:r w:rsidRPr="00E52392">
        <w:t xml:space="preserve"> приёмопередатчика RFM95W</w:t>
      </w:r>
      <w:r>
        <w:t xml:space="preserve"> к микрокомпьютеру </w:t>
      </w:r>
      <w:r>
        <w:rPr>
          <w:lang w:val="en-US"/>
        </w:rPr>
        <w:t>Raspberry</w:t>
      </w:r>
      <w:r w:rsidRPr="003F4EC7">
        <w:t xml:space="preserve"> </w:t>
      </w:r>
      <w:r>
        <w:rPr>
          <w:lang w:val="en-US"/>
        </w:rPr>
        <w:t>Pi</w:t>
      </w:r>
      <w:r w:rsidRPr="003F4EC7">
        <w:t xml:space="preserve"> 3 </w:t>
      </w:r>
      <w:r>
        <w:rPr>
          <w:lang w:val="en-US"/>
        </w:rPr>
        <w:t>Model</w:t>
      </w:r>
      <w:r w:rsidRPr="003F4EC7">
        <w:t xml:space="preserve"> </w:t>
      </w:r>
      <w:r>
        <w:rPr>
          <w:lang w:val="en-US"/>
        </w:rPr>
        <w:t>B</w:t>
      </w:r>
      <w:r>
        <w:t>:</w:t>
      </w:r>
    </w:p>
    <w:p w:rsidR="00E52392" w:rsidRDefault="00E52392" w:rsidP="00727237">
      <w:pPr>
        <w:pStyle w:val="aff3"/>
      </w:pPr>
      <w:r>
        <w:drawing>
          <wp:inline distT="0" distB="0" distL="0" distR="0" wp14:anchorId="09A4719A" wp14:editId="04A6E057">
            <wp:extent cx="2149434" cy="1811421"/>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2685" t="11494" r="12062" b="3946"/>
                    <a:stretch/>
                  </pic:blipFill>
                  <pic:spPr bwMode="auto">
                    <a:xfrm>
                      <a:off x="0" y="0"/>
                      <a:ext cx="2174444" cy="1832498"/>
                    </a:xfrm>
                    <a:prstGeom prst="rect">
                      <a:avLst/>
                    </a:prstGeom>
                    <a:ln>
                      <a:noFill/>
                    </a:ln>
                    <a:extLst>
                      <a:ext uri="{53640926-AAD7-44D8-BBD7-CCE9431645EC}">
                        <a14:shadowObscured xmlns:a14="http://schemas.microsoft.com/office/drawing/2010/main"/>
                      </a:ext>
                    </a:extLst>
                  </pic:spPr>
                </pic:pic>
              </a:graphicData>
            </a:graphic>
          </wp:inline>
        </w:drawing>
      </w:r>
    </w:p>
    <w:p w:rsidR="00E52392" w:rsidRPr="00540B33" w:rsidRDefault="00E52392" w:rsidP="006307D2">
      <w:pPr>
        <w:pStyle w:val="af8"/>
      </w:pPr>
      <w:bookmarkStart w:id="178" w:name="_Ref512212535"/>
      <w:bookmarkStart w:id="179" w:name="_Ref512212529"/>
      <w:r>
        <w:t xml:space="preserve">Рисунок </w:t>
      </w:r>
      <w:fldSimple w:instr=" SEQ Рисунок \* ARABIC ">
        <w:r w:rsidR="00487FBD">
          <w:rPr>
            <w:noProof/>
          </w:rPr>
          <w:t>24</w:t>
        </w:r>
      </w:fldSimple>
      <w:bookmarkEnd w:id="178"/>
      <w:r>
        <w:t xml:space="preserve"> – </w:t>
      </w:r>
      <w:r w:rsidR="001E7CC7">
        <w:t>Внешний вид п</w:t>
      </w:r>
      <w:r>
        <w:t>одключе</w:t>
      </w:r>
      <w:r w:rsidR="001E7CC7">
        <w:t>ния</w:t>
      </w:r>
      <w:r>
        <w:t xml:space="preserve"> модуля </w:t>
      </w:r>
      <w:r>
        <w:rPr>
          <w:lang w:val="en-US"/>
        </w:rPr>
        <w:t>LoRa</w:t>
      </w:r>
      <w:r w:rsidRPr="00E52392">
        <w:t xml:space="preserve"> </w:t>
      </w:r>
      <w:r>
        <w:rPr>
          <w:lang w:val="en-US"/>
        </w:rPr>
        <w:t>BEE</w:t>
      </w:r>
      <w:r>
        <w:t xml:space="preserve"> к </w:t>
      </w:r>
      <w:r>
        <w:rPr>
          <w:lang w:val="en-US"/>
        </w:rPr>
        <w:t>Raspberry</w:t>
      </w:r>
      <w:r w:rsidRPr="003F4EC7">
        <w:t xml:space="preserve"> </w:t>
      </w:r>
      <w:r>
        <w:rPr>
          <w:lang w:val="en-US"/>
        </w:rPr>
        <w:t>Pi</w:t>
      </w:r>
      <w:r w:rsidRPr="003F4EC7">
        <w:t xml:space="preserve"> 3 </w:t>
      </w:r>
      <w:r>
        <w:rPr>
          <w:lang w:val="en-US"/>
        </w:rPr>
        <w:t>Model</w:t>
      </w:r>
      <w:r w:rsidRPr="003F4EC7">
        <w:t xml:space="preserve"> </w:t>
      </w:r>
      <w:r>
        <w:rPr>
          <w:lang w:val="en-US"/>
        </w:rPr>
        <w:t>B</w:t>
      </w:r>
      <w:bookmarkEnd w:id="179"/>
    </w:p>
    <w:p w:rsidR="00540B33" w:rsidRDefault="00540B33" w:rsidP="006A526A">
      <w:pPr>
        <w:pStyle w:val="2"/>
      </w:pPr>
      <w:bookmarkStart w:id="180" w:name="_Toc515909615"/>
      <w:r>
        <w:t>Описание диаграммы классов</w:t>
      </w:r>
      <w:bookmarkEnd w:id="180"/>
    </w:p>
    <w:p w:rsidR="00727237" w:rsidRDefault="005043F2" w:rsidP="00727237">
      <w:r>
        <w:t>При проектировании ПО для вычислительного хаба использовался объектно-ориентированный подход, т.к. при таком подходе ускоряется время разработки и программный продукт легко изменять и добавля</w:t>
      </w:r>
      <w:r w:rsidR="0076594F">
        <w:t>ть новый функционал. На рисунке</w:t>
      </w:r>
      <w:r w:rsidR="009C569C">
        <w:t xml:space="preserve"> Е.</w:t>
      </w:r>
      <w:r w:rsidR="0076594F">
        <w:t xml:space="preserve">15 </w:t>
      </w:r>
      <w:r>
        <w:t>показана разработанная диаграмма классов.</w:t>
      </w:r>
    </w:p>
    <w:p w:rsidR="00727237" w:rsidRDefault="00727237" w:rsidP="00727237">
      <w:r>
        <w:lastRenderedPageBreak/>
        <w:t>«</w:t>
      </w:r>
      <w:r w:rsidRPr="00FD7D90">
        <w:rPr>
          <w:i/>
          <w:lang w:val="en-US"/>
        </w:rPr>
        <w:t>Worker</w:t>
      </w:r>
      <w:r>
        <w:t>»</w:t>
      </w:r>
      <w:r w:rsidRPr="00FD7D90">
        <w:t xml:space="preserve"> </w:t>
      </w:r>
      <w:r>
        <w:t>является главным классом, отвечающий за инициализацию, а также периодическим опросом драйвера (класс «</w:t>
      </w:r>
      <w:r>
        <w:rPr>
          <w:i/>
          <w:lang w:val="en-US"/>
        </w:rPr>
        <w:t>Driver</w:t>
      </w:r>
      <w:r>
        <w:t>») в методе «</w:t>
      </w:r>
      <w:r>
        <w:rPr>
          <w:i/>
          <w:lang w:val="en-US"/>
        </w:rPr>
        <w:t>run</w:t>
      </w:r>
      <w:r w:rsidRPr="00464B39">
        <w:rPr>
          <w:i/>
        </w:rPr>
        <w:t>()</w:t>
      </w:r>
      <w:r>
        <w:t>»</w:t>
      </w:r>
      <w:r w:rsidRPr="00FD7D90">
        <w:t xml:space="preserve"> </w:t>
      </w:r>
      <w:r>
        <w:t xml:space="preserve">для приёма данных с радиомодуля </w:t>
      </w:r>
      <w:r>
        <w:rPr>
          <w:lang w:val="en-US"/>
        </w:rPr>
        <w:t>LoRa</w:t>
      </w:r>
      <w:r w:rsidRPr="00FD7D90">
        <w:t xml:space="preserve"> </w:t>
      </w:r>
      <w:r>
        <w:t>или с последовательного порта.</w:t>
      </w:r>
      <w:r w:rsidRPr="00464B39">
        <w:t xml:space="preserve"> </w:t>
      </w:r>
      <w:r>
        <w:t>С помощью</w:t>
      </w:r>
      <w:r w:rsidRPr="00663748">
        <w:t xml:space="preserve"> </w:t>
      </w:r>
      <w:r>
        <w:t>«</w:t>
      </w:r>
      <w:r w:rsidRPr="00464B39">
        <w:rPr>
          <w:i/>
          <w:lang w:val="en-US"/>
        </w:rPr>
        <w:t>QTimer</w:t>
      </w:r>
      <w:r w:rsidRPr="00663748">
        <w:t xml:space="preserve">» </w:t>
      </w:r>
      <w:r>
        <w:t>с заданной периодичностью вызывается метод «</w:t>
      </w:r>
      <w:r>
        <w:rPr>
          <w:i/>
          <w:lang w:val="en-US"/>
        </w:rPr>
        <w:t>run</w:t>
      </w:r>
      <w:r w:rsidRPr="00464B39">
        <w:rPr>
          <w:i/>
        </w:rPr>
        <w:t>()</w:t>
      </w:r>
      <w:r>
        <w:t>».</w:t>
      </w:r>
    </w:p>
    <w:p w:rsidR="00727237" w:rsidRDefault="00727237" w:rsidP="00727237">
      <w:r>
        <w:t>Абстрактный класс «</w:t>
      </w:r>
      <w:r>
        <w:rPr>
          <w:i/>
          <w:lang w:val="en-US"/>
        </w:rPr>
        <w:t>Driver</w:t>
      </w:r>
      <w:r>
        <w:t>»</w:t>
      </w:r>
      <w:r w:rsidRPr="00663748">
        <w:t xml:space="preserve"> </w:t>
      </w:r>
      <w:r>
        <w:t>является базовым классом для «</w:t>
      </w:r>
      <w:r w:rsidRPr="00663748">
        <w:rPr>
          <w:i/>
          <w:lang w:val="en-US"/>
        </w:rPr>
        <w:t>LoRaConnection</w:t>
      </w:r>
      <w:r>
        <w:t>» и «</w:t>
      </w:r>
      <w:r w:rsidRPr="00663748">
        <w:rPr>
          <w:i/>
          <w:lang w:val="en-US"/>
        </w:rPr>
        <w:t>SerialConnection</w:t>
      </w:r>
      <w:r>
        <w:t>»</w:t>
      </w:r>
      <w:r w:rsidRPr="00663748">
        <w:t xml:space="preserve"> </w:t>
      </w:r>
      <w:r>
        <w:t>и является интерфейсом для взаимодействия с датчиками МКПРСПМ. Потомки данного класса реализовывают подключение и приём-передачу данных с МКПРСПМ, определяя методы «</w:t>
      </w:r>
      <w:r w:rsidRPr="00494689">
        <w:rPr>
          <w:i/>
          <w:lang w:val="en-US"/>
        </w:rPr>
        <w:t>send</w:t>
      </w:r>
      <w:r w:rsidRPr="00494689">
        <w:rPr>
          <w:i/>
        </w:rPr>
        <w:t>()</w:t>
      </w:r>
      <w:r>
        <w:t>», «</w:t>
      </w:r>
      <w:r w:rsidRPr="00494689">
        <w:rPr>
          <w:i/>
          <w:lang w:val="en-US"/>
        </w:rPr>
        <w:t>available</w:t>
      </w:r>
      <w:r w:rsidRPr="00494689">
        <w:rPr>
          <w:i/>
        </w:rPr>
        <w:t>()</w:t>
      </w:r>
      <w:r>
        <w:t>»</w:t>
      </w:r>
      <w:r w:rsidRPr="00494689">
        <w:t xml:space="preserve"> </w:t>
      </w:r>
      <w:r>
        <w:t>и</w:t>
      </w:r>
      <w:r w:rsidRPr="00494689">
        <w:t xml:space="preserve"> </w:t>
      </w:r>
      <w:r>
        <w:t>«</w:t>
      </w:r>
      <w:r w:rsidRPr="00494689">
        <w:rPr>
          <w:i/>
          <w:lang w:val="en-US"/>
        </w:rPr>
        <w:t>recv</w:t>
      </w:r>
      <w:r w:rsidRPr="00494689">
        <w:rPr>
          <w:i/>
        </w:rPr>
        <w:t>()</w:t>
      </w:r>
      <w:r>
        <w:t>». Таким образом, реализуется паттерн «Стратегия», тем самым внутри «</w:t>
      </w:r>
      <w:r w:rsidRPr="00FD7D90">
        <w:rPr>
          <w:i/>
          <w:lang w:val="en-US"/>
        </w:rPr>
        <w:t>Worker</w:t>
      </w:r>
      <w:r>
        <w:t xml:space="preserve">» в зависимости от настроек выбирается способ подключения с датчиками МКПРСПМ: радиомодуль </w:t>
      </w:r>
      <w:r>
        <w:rPr>
          <w:lang w:val="en-US"/>
        </w:rPr>
        <w:t>LoRa</w:t>
      </w:r>
      <w:r w:rsidRPr="00494689">
        <w:t xml:space="preserve"> </w:t>
      </w:r>
      <w:r>
        <w:t xml:space="preserve">или последовательный порт </w:t>
      </w:r>
      <w:r>
        <w:rPr>
          <w:lang w:val="en-US"/>
        </w:rPr>
        <w:t>UART</w:t>
      </w:r>
      <w:r w:rsidRPr="00494689">
        <w:t>.</w:t>
      </w:r>
      <w:r>
        <w:t xml:space="preserve"> Принимая пакет, драйвер определяет тип сообщения и отправляет его на соответствующий обработчик.</w:t>
      </w:r>
    </w:p>
    <w:p w:rsidR="00727237" w:rsidRPr="0018107E" w:rsidRDefault="00727237" w:rsidP="00727237">
      <w:r>
        <w:t>Класс «</w:t>
      </w:r>
      <w:r w:rsidRPr="00C44644">
        <w:rPr>
          <w:i/>
          <w:lang w:val="en-US"/>
        </w:rPr>
        <w:t>Server</w:t>
      </w:r>
      <w:r>
        <w:t>»</w:t>
      </w:r>
      <w:r w:rsidRPr="0018107E">
        <w:t xml:space="preserve"> </w:t>
      </w:r>
      <w:r>
        <w:t xml:space="preserve">реализует интерфейс взаимодействия с сервером по протоколу </w:t>
      </w:r>
      <w:r>
        <w:rPr>
          <w:lang w:val="en-US"/>
        </w:rPr>
        <w:t>MQTT</w:t>
      </w:r>
      <w:r>
        <w:t xml:space="preserve">. При инициализации он подключается к </w:t>
      </w:r>
      <w:r>
        <w:rPr>
          <w:lang w:val="en-US"/>
        </w:rPr>
        <w:t>MQTT</w:t>
      </w:r>
      <w:r w:rsidRPr="0018107E">
        <w:t xml:space="preserve"> </w:t>
      </w:r>
      <w:r>
        <w:t>брокеру сервера и подписывается на соответствующие темы. Приняв сообщение от сервера, экземпляр класса по подписке определяет соответствующий обработчик.</w:t>
      </w:r>
    </w:p>
    <w:p w:rsidR="00727237" w:rsidRDefault="00727237" w:rsidP="00727237">
      <w:pPr>
        <w:rPr>
          <w:i/>
        </w:rPr>
      </w:pPr>
      <w:r>
        <w:t>Абстрактный класс «</w:t>
      </w:r>
      <w:r w:rsidRPr="00C44644">
        <w:rPr>
          <w:i/>
          <w:lang w:val="en-US"/>
        </w:rPr>
        <w:t>AbstractReceiveMessageHandler</w:t>
      </w:r>
      <w:r w:rsidRPr="00C44644">
        <w:rPr>
          <w:i/>
        </w:rPr>
        <w:t>»</w:t>
      </w:r>
      <w:r w:rsidRPr="00663748">
        <w:t xml:space="preserve"> </w:t>
      </w:r>
      <w:r>
        <w:t>является</w:t>
      </w:r>
      <w:r w:rsidRPr="00C44644">
        <w:t xml:space="preserve"> </w:t>
      </w:r>
      <w:r>
        <w:t>обработчиком входящих сообщений от датчиков МКПРСПМ и сервера. Данный класс реализует потомок «</w:t>
      </w:r>
      <w:r w:rsidRPr="00C44644">
        <w:rPr>
          <w:i/>
          <w:lang w:val="en-US"/>
        </w:rPr>
        <w:t>ReceiveMessageHandler</w:t>
      </w:r>
      <w:r w:rsidRPr="00C44644">
        <w:rPr>
          <w:i/>
        </w:rPr>
        <w:t>»</w:t>
      </w:r>
      <w:r>
        <w:rPr>
          <w:i/>
        </w:rPr>
        <w:t>.</w:t>
      </w:r>
    </w:p>
    <w:p w:rsidR="009B1C34" w:rsidRDefault="00EC7833" w:rsidP="006A526A">
      <w:pPr>
        <w:pStyle w:val="2"/>
      </w:pPr>
      <w:bookmarkStart w:id="181" w:name="_Toc515909616"/>
      <w:r>
        <w:t>Описание файла настроек</w:t>
      </w:r>
      <w:bookmarkEnd w:id="181"/>
    </w:p>
    <w:p w:rsidR="00EC7833" w:rsidRDefault="00EC7833" w:rsidP="00E82888">
      <w:r>
        <w:t>При первом запуске приложения генерируется файл настроек «</w:t>
      </w:r>
      <w:r w:rsidRPr="00EC7833">
        <w:rPr>
          <w:i/>
          <w:lang w:val="en-US"/>
        </w:rPr>
        <w:t>settings</w:t>
      </w:r>
      <w:r w:rsidRPr="00EC7833">
        <w:rPr>
          <w:i/>
        </w:rPr>
        <w:t>.</w:t>
      </w:r>
      <w:r w:rsidRPr="00EC7833">
        <w:rPr>
          <w:i/>
          <w:lang w:val="en-US"/>
        </w:rPr>
        <w:t>ino</w:t>
      </w:r>
      <w:r>
        <w:t>», в котором можно поменять способ подключения к датчикам МКПРСПМ (</w:t>
      </w:r>
      <w:r>
        <w:rPr>
          <w:lang w:val="en-US"/>
        </w:rPr>
        <w:t>LoRa</w:t>
      </w:r>
      <w:r w:rsidRPr="00EC7833">
        <w:t xml:space="preserve"> </w:t>
      </w:r>
      <w:r>
        <w:t xml:space="preserve">или </w:t>
      </w:r>
      <w:r>
        <w:rPr>
          <w:lang w:val="en-US"/>
        </w:rPr>
        <w:t>UART</w:t>
      </w:r>
      <w:r>
        <w:t>), перечислить список идентификаторов датчиков, настроить подключение к серверам</w:t>
      </w:r>
      <w:r w:rsidR="00AE2416">
        <w:t xml:space="preserve"> и т.д.</w:t>
      </w:r>
      <w:r w:rsidR="00FC0ED8">
        <w:t xml:space="preserve"> Ниже </w:t>
      </w:r>
      <w:r w:rsidR="00E82660">
        <w:t>(</w:t>
      </w:r>
      <w:r w:rsidR="00FC0ED8">
        <w:fldChar w:fldCharType="begin"/>
      </w:r>
      <w:r w:rsidR="00FC0ED8">
        <w:instrText xml:space="preserve"> REF _Ref515198049 \h </w:instrText>
      </w:r>
      <w:r w:rsidR="00FC0ED8">
        <w:fldChar w:fldCharType="separate"/>
      </w:r>
      <w:r w:rsidR="00487FBD">
        <w:t>Листинг</w:t>
      </w:r>
      <w:r w:rsidR="00487FBD" w:rsidRPr="00D624FA">
        <w:rPr>
          <w:lang w:val="en-US"/>
        </w:rPr>
        <w:t xml:space="preserve"> </w:t>
      </w:r>
      <w:r w:rsidR="00487FBD">
        <w:rPr>
          <w:noProof/>
          <w:lang w:val="en-US"/>
        </w:rPr>
        <w:t>1</w:t>
      </w:r>
      <w:r w:rsidR="00FC0ED8">
        <w:fldChar w:fldCharType="end"/>
      </w:r>
      <w:r w:rsidR="00FC0ED8">
        <w:t>)</w:t>
      </w:r>
      <w:r w:rsidR="002027D6">
        <w:t xml:space="preserve"> приводится пример настроечного файла «</w:t>
      </w:r>
      <w:r w:rsidR="002027D6" w:rsidRPr="00EC7833">
        <w:rPr>
          <w:i/>
          <w:lang w:val="en-US"/>
        </w:rPr>
        <w:t>settings</w:t>
      </w:r>
      <w:r w:rsidR="002027D6" w:rsidRPr="00EC7833">
        <w:rPr>
          <w:i/>
        </w:rPr>
        <w:t>.</w:t>
      </w:r>
      <w:r w:rsidR="002027D6" w:rsidRPr="00EC7833">
        <w:rPr>
          <w:i/>
          <w:lang w:val="en-US"/>
        </w:rPr>
        <w:t>ino</w:t>
      </w:r>
      <w:r w:rsidR="002027D6">
        <w:t>» с комментариями, в которых описан каждый параметр:</w:t>
      </w:r>
    </w:p>
    <w:p w:rsidR="002027D6" w:rsidRPr="00D624FA" w:rsidRDefault="002027D6" w:rsidP="004A2350">
      <w:pPr>
        <w:pStyle w:val="affff1"/>
        <w:rPr>
          <w:lang w:val="en-US"/>
        </w:rPr>
      </w:pPr>
      <w:bookmarkStart w:id="182" w:name="_Ref515198049"/>
      <w:r>
        <w:t>Листинг</w:t>
      </w:r>
      <w:r w:rsidRPr="00D624FA">
        <w:rPr>
          <w:lang w:val="en-US"/>
        </w:rPr>
        <w:t xml:space="preserve"> </w:t>
      </w:r>
      <w:r>
        <w:fldChar w:fldCharType="begin"/>
      </w:r>
      <w:r w:rsidRPr="00D624FA">
        <w:rPr>
          <w:lang w:val="en-US"/>
        </w:rPr>
        <w:instrText xml:space="preserve"> </w:instrText>
      </w:r>
      <w:r w:rsidRPr="003A748A">
        <w:rPr>
          <w:lang w:val="en-US"/>
        </w:rPr>
        <w:instrText>SEQ</w:instrText>
      </w:r>
      <w:r w:rsidRPr="00D624FA">
        <w:rPr>
          <w:lang w:val="en-US"/>
        </w:rPr>
        <w:instrText xml:space="preserve"> </w:instrText>
      </w:r>
      <w:r>
        <w:instrText>Листинг</w:instrText>
      </w:r>
      <w:r w:rsidRPr="00D624FA">
        <w:rPr>
          <w:lang w:val="en-US"/>
        </w:rPr>
        <w:instrText xml:space="preserve"> \* </w:instrText>
      </w:r>
      <w:r w:rsidRPr="003A748A">
        <w:rPr>
          <w:lang w:val="en-US"/>
        </w:rPr>
        <w:instrText>ARABIC</w:instrText>
      </w:r>
      <w:r w:rsidRPr="00D624FA">
        <w:rPr>
          <w:lang w:val="en-US"/>
        </w:rPr>
        <w:instrText xml:space="preserve"> </w:instrText>
      </w:r>
      <w:r>
        <w:fldChar w:fldCharType="separate"/>
      </w:r>
      <w:r w:rsidR="00487FBD">
        <w:rPr>
          <w:noProof/>
          <w:lang w:val="en-US"/>
        </w:rPr>
        <w:t>1</w:t>
      </w:r>
      <w:r>
        <w:fldChar w:fldCharType="end"/>
      </w:r>
      <w:bookmarkEnd w:id="182"/>
      <w:r w:rsidRPr="00D624FA">
        <w:rPr>
          <w:lang w:val="en-US"/>
        </w:rPr>
        <w:t xml:space="preserve"> – </w:t>
      </w:r>
      <w:r>
        <w:t>Файл</w:t>
      </w:r>
      <w:r w:rsidRPr="00D624FA">
        <w:rPr>
          <w:lang w:val="en-US"/>
        </w:rPr>
        <w:t xml:space="preserve"> «</w:t>
      </w:r>
      <w:r w:rsidRPr="00EC7833">
        <w:rPr>
          <w:lang w:val="en-US"/>
        </w:rPr>
        <w:t>settings</w:t>
      </w:r>
      <w:r w:rsidRPr="00D624FA">
        <w:rPr>
          <w:lang w:val="en-US"/>
        </w:rPr>
        <w:t>.</w:t>
      </w:r>
      <w:r w:rsidRPr="00EC7833">
        <w:rPr>
          <w:lang w:val="en-US"/>
        </w:rPr>
        <w:t>ino</w:t>
      </w:r>
      <w:r w:rsidRPr="00D624FA">
        <w:rPr>
          <w:lang w:val="en-US"/>
        </w:rPr>
        <w:t>»</w:t>
      </w:r>
    </w:p>
    <w:p w:rsidR="002027D6" w:rsidRPr="00D624FA" w:rsidRDefault="002027D6" w:rsidP="004A5E62">
      <w:pPr>
        <w:pStyle w:val="aff"/>
        <w:rPr>
          <w:lang w:val="en-US"/>
        </w:rPr>
      </w:pPr>
      <w:r w:rsidRPr="00D624FA">
        <w:rPr>
          <w:lang w:val="en-US"/>
        </w:rPr>
        <w:t>[</w:t>
      </w:r>
      <w:r w:rsidRPr="00527F94">
        <w:rPr>
          <w:lang w:val="en-US"/>
        </w:rPr>
        <w:t>General</w:t>
      </w:r>
      <w:r w:rsidRPr="00D624FA">
        <w:rPr>
          <w:lang w:val="en-US"/>
        </w:rPr>
        <w:t>]</w:t>
      </w:r>
    </w:p>
    <w:p w:rsidR="002027D6" w:rsidRPr="004A5E62" w:rsidRDefault="002027D6" w:rsidP="004A5E62">
      <w:pPr>
        <w:pStyle w:val="aff"/>
      </w:pPr>
      <w:r w:rsidRPr="004A5E62">
        <w:t># Способ подключения к датчикам МКПРСПМ (lora, serial)</w:t>
      </w:r>
    </w:p>
    <w:p w:rsidR="002027D6" w:rsidRPr="004A5E62" w:rsidRDefault="002027D6" w:rsidP="004A5E62">
      <w:pPr>
        <w:pStyle w:val="aff"/>
      </w:pPr>
      <w:r w:rsidRPr="004A5E62">
        <w:t>driver=lora</w:t>
      </w:r>
    </w:p>
    <w:p w:rsidR="002027D6" w:rsidRPr="004A5E62" w:rsidRDefault="002027D6" w:rsidP="004A5E62">
      <w:pPr>
        <w:pStyle w:val="aff"/>
      </w:pPr>
      <w:r w:rsidRPr="004A5E62">
        <w:t># Частота радиомодуля при подключении по lora</w:t>
      </w:r>
    </w:p>
    <w:p w:rsidR="002027D6" w:rsidRPr="004A5E62" w:rsidRDefault="002027D6" w:rsidP="004A5E62">
      <w:pPr>
        <w:pStyle w:val="aff"/>
      </w:pPr>
      <w:r w:rsidRPr="004A5E62">
        <w:t>frequency=868</w:t>
      </w:r>
    </w:p>
    <w:p w:rsidR="002027D6" w:rsidRPr="004A5E62" w:rsidRDefault="002027D6" w:rsidP="004A5E62">
      <w:pPr>
        <w:pStyle w:val="aff"/>
      </w:pPr>
      <w:r w:rsidRPr="004A5E62">
        <w:t># Timeout при отправки данных по lora</w:t>
      </w:r>
    </w:p>
    <w:p w:rsidR="002027D6" w:rsidRPr="004A5E62" w:rsidRDefault="002027D6" w:rsidP="004A5E62">
      <w:pPr>
        <w:pStyle w:val="aff"/>
      </w:pPr>
      <w:r w:rsidRPr="004A5E62">
        <w:t>lora_timeout=1000</w:t>
      </w:r>
    </w:p>
    <w:p w:rsidR="002027D6" w:rsidRPr="004A5E62" w:rsidRDefault="002027D6" w:rsidP="004A5E62">
      <w:pPr>
        <w:pStyle w:val="aff"/>
      </w:pPr>
      <w:r w:rsidRPr="004A5E62">
        <w:t># Последовательный порт при подключении serial</w:t>
      </w:r>
    </w:p>
    <w:p w:rsidR="002027D6" w:rsidRPr="004A5E62" w:rsidRDefault="00AF70F3" w:rsidP="004A5E62">
      <w:pPr>
        <w:pStyle w:val="aff"/>
      </w:pPr>
      <w:r>
        <w:t>serial_port=ttyUSB0</w:t>
      </w:r>
    </w:p>
    <w:p w:rsidR="002027D6" w:rsidRPr="004A5E62" w:rsidRDefault="002027D6" w:rsidP="004A5E62">
      <w:pPr>
        <w:pStyle w:val="aff"/>
      </w:pPr>
      <w:r w:rsidRPr="004A5E62">
        <w:t># Baud rate для последовотельного порта</w:t>
      </w:r>
    </w:p>
    <w:p w:rsidR="002027D6" w:rsidRDefault="002027D6" w:rsidP="004A5E62">
      <w:pPr>
        <w:pStyle w:val="aff"/>
      </w:pPr>
      <w:r w:rsidRPr="004A5E62">
        <w:t>baud_rate=9600</w:t>
      </w:r>
    </w:p>
    <w:p w:rsidR="0016104D" w:rsidRPr="004A5E62" w:rsidRDefault="0016104D" w:rsidP="004A5E62">
      <w:pPr>
        <w:pStyle w:val="aff"/>
      </w:pPr>
    </w:p>
    <w:p w:rsidR="002027D6" w:rsidRPr="004A5E62" w:rsidRDefault="002027D6" w:rsidP="004A5E62">
      <w:pPr>
        <w:pStyle w:val="aff"/>
      </w:pPr>
      <w:r w:rsidRPr="004A5E62">
        <w:lastRenderedPageBreak/>
        <w:t># Список идентификаторов датчиков МКПРСПМ</w:t>
      </w:r>
    </w:p>
    <w:p w:rsidR="002027D6" w:rsidRPr="004A5E62" w:rsidRDefault="002027D6" w:rsidP="004A5E62">
      <w:pPr>
        <w:pStyle w:val="aff"/>
      </w:pPr>
      <w:r w:rsidRPr="004A5E62">
        <w:t>sensors=1, 2</w:t>
      </w:r>
    </w:p>
    <w:p w:rsidR="002027D6" w:rsidRPr="004A5E62" w:rsidRDefault="002027D6" w:rsidP="004A5E62">
      <w:pPr>
        <w:pStyle w:val="aff"/>
      </w:pPr>
      <w:r w:rsidRPr="004A5E62">
        <w:t># Список серверов и папраметров подключения к ним</w:t>
      </w:r>
    </w:p>
    <w:p w:rsidR="002027D6" w:rsidRPr="004A5E62" w:rsidRDefault="002027D6" w:rsidP="004A5E62">
      <w:pPr>
        <w:pStyle w:val="aff"/>
      </w:pPr>
      <w:r w:rsidRPr="004A5E62">
        <w:t># host - хост MQTT брокер сервера</w:t>
      </w:r>
    </w:p>
    <w:p w:rsidR="002027D6" w:rsidRPr="004A5E62" w:rsidRDefault="002027D6" w:rsidP="004A5E62">
      <w:pPr>
        <w:pStyle w:val="aff"/>
      </w:pPr>
      <w:r w:rsidRPr="004A5E62">
        <w:t># mqtt_port - порт MQTT брокер сервера</w:t>
      </w:r>
    </w:p>
    <w:p w:rsidR="002027D6" w:rsidRPr="004A5E62" w:rsidRDefault="002027D6" w:rsidP="004A5E62">
      <w:pPr>
        <w:pStyle w:val="aff"/>
      </w:pPr>
      <w:r w:rsidRPr="004A5E62">
        <w:t># mqtt_username - логин от MQTT брокер сервера</w:t>
      </w:r>
    </w:p>
    <w:p w:rsidR="002027D6" w:rsidRPr="004A5E62" w:rsidRDefault="002027D6" w:rsidP="004A5E62">
      <w:pPr>
        <w:pStyle w:val="aff"/>
      </w:pPr>
      <w:r w:rsidRPr="004A5E62">
        <w:t># mqtt_password - пароль от MQTT брокер сервера</w:t>
      </w:r>
    </w:p>
    <w:p w:rsidR="002027D6" w:rsidRPr="004A5E62" w:rsidRDefault="002027D6" w:rsidP="004A5E62">
      <w:pPr>
        <w:pStyle w:val="aff"/>
      </w:pPr>
      <w:r w:rsidRPr="004A5E62">
        <w:t># login - логин владельца парковки</w:t>
      </w:r>
    </w:p>
    <w:p w:rsidR="002027D6" w:rsidRPr="004A5E62" w:rsidRDefault="002027D6" w:rsidP="004A5E62">
      <w:pPr>
        <w:pStyle w:val="aff"/>
      </w:pPr>
      <w:r w:rsidRPr="004A5E62">
        <w:t># password - пароль владельца парковки</w:t>
      </w:r>
    </w:p>
    <w:p w:rsidR="002027D6" w:rsidRPr="00527F94" w:rsidRDefault="002027D6" w:rsidP="004A5E62">
      <w:pPr>
        <w:pStyle w:val="aff"/>
        <w:rPr>
          <w:lang w:val="en-US"/>
        </w:rPr>
      </w:pPr>
      <w:r w:rsidRPr="00527F94">
        <w:rPr>
          <w:lang w:val="en-US"/>
        </w:rPr>
        <w:t>servers="[\</w:t>
      </w:r>
    </w:p>
    <w:p w:rsidR="002027D6" w:rsidRPr="00527F94" w:rsidRDefault="002027D6" w:rsidP="004A5E62">
      <w:pPr>
        <w:pStyle w:val="aff"/>
        <w:rPr>
          <w:lang w:val="en-US"/>
        </w:rPr>
      </w:pPr>
      <w:r w:rsidRPr="00527F94">
        <w:rPr>
          <w:lang w:val="en-US"/>
        </w:rPr>
        <w:tab/>
        <w:t>{\</w:t>
      </w:r>
    </w:p>
    <w:p w:rsidR="002027D6" w:rsidRPr="00527F94" w:rsidRDefault="002027D6" w:rsidP="004A5E62">
      <w:pPr>
        <w:pStyle w:val="aff"/>
        <w:rPr>
          <w:lang w:val="en-US"/>
        </w:rPr>
      </w:pPr>
      <w:r w:rsidRPr="00527F94">
        <w:rPr>
          <w:lang w:val="en-US"/>
        </w:rPr>
        <w:tab/>
      </w:r>
      <w:r w:rsidRPr="00527F94">
        <w:rPr>
          <w:lang w:val="en-US"/>
        </w:rPr>
        <w:tab/>
        <w:t>\"host\":\"0.0.0.0\",\</w:t>
      </w:r>
    </w:p>
    <w:p w:rsidR="002027D6" w:rsidRPr="00527F94" w:rsidRDefault="002027D6" w:rsidP="004A5E62">
      <w:pPr>
        <w:pStyle w:val="aff"/>
        <w:rPr>
          <w:lang w:val="en-US"/>
        </w:rPr>
      </w:pPr>
      <w:r w:rsidRPr="00527F94">
        <w:rPr>
          <w:lang w:val="en-US"/>
        </w:rPr>
        <w:tab/>
      </w:r>
      <w:r w:rsidRPr="00527F94">
        <w:rPr>
          <w:lang w:val="en-US"/>
        </w:rPr>
        <w:tab/>
        <w:t>\"mqtt_port\":1883,\</w:t>
      </w:r>
    </w:p>
    <w:p w:rsidR="002027D6" w:rsidRPr="00527F94" w:rsidRDefault="002027D6" w:rsidP="004A5E62">
      <w:pPr>
        <w:pStyle w:val="aff"/>
        <w:rPr>
          <w:lang w:val="en-US"/>
        </w:rPr>
      </w:pPr>
      <w:r w:rsidRPr="00527F94">
        <w:rPr>
          <w:lang w:val="en-US"/>
        </w:rPr>
        <w:tab/>
      </w:r>
      <w:r w:rsidRPr="00527F94">
        <w:rPr>
          <w:lang w:val="en-US"/>
        </w:rPr>
        <w:tab/>
        <w:t>\"mqtt_username\":\"\",\</w:t>
      </w:r>
    </w:p>
    <w:p w:rsidR="002027D6" w:rsidRPr="00527F94" w:rsidRDefault="002027D6" w:rsidP="004A5E62">
      <w:pPr>
        <w:pStyle w:val="aff"/>
        <w:rPr>
          <w:lang w:val="en-US"/>
        </w:rPr>
      </w:pPr>
      <w:r w:rsidRPr="00527F94">
        <w:rPr>
          <w:lang w:val="en-US"/>
        </w:rPr>
        <w:tab/>
      </w:r>
      <w:r w:rsidRPr="00527F94">
        <w:rPr>
          <w:lang w:val="en-US"/>
        </w:rPr>
        <w:tab/>
        <w:t>\"mqtt_password\":\"\",\</w:t>
      </w:r>
    </w:p>
    <w:p w:rsidR="002027D6" w:rsidRPr="00527F94" w:rsidRDefault="002027D6" w:rsidP="004A5E62">
      <w:pPr>
        <w:pStyle w:val="aff"/>
        <w:rPr>
          <w:lang w:val="en-US"/>
        </w:rPr>
      </w:pPr>
      <w:r w:rsidRPr="00527F94">
        <w:rPr>
          <w:lang w:val="en-US"/>
        </w:rPr>
        <w:tab/>
      </w:r>
      <w:r w:rsidRPr="00527F94">
        <w:rPr>
          <w:lang w:val="en-US"/>
        </w:rPr>
        <w:tab/>
        <w:t>\"login\":\"user1@mail.ru\",\</w:t>
      </w:r>
    </w:p>
    <w:p w:rsidR="002027D6" w:rsidRPr="00527F94" w:rsidRDefault="002027D6" w:rsidP="004A5E62">
      <w:pPr>
        <w:pStyle w:val="aff"/>
        <w:rPr>
          <w:lang w:val="en-US"/>
        </w:rPr>
      </w:pPr>
      <w:r w:rsidRPr="00527F94">
        <w:rPr>
          <w:lang w:val="en-US"/>
        </w:rPr>
        <w:tab/>
      </w:r>
      <w:r w:rsidRPr="00527F94">
        <w:rPr>
          <w:lang w:val="en-US"/>
        </w:rPr>
        <w:tab/>
        <w:t>\"password\":\"pwd123456\"\</w:t>
      </w:r>
    </w:p>
    <w:p w:rsidR="002027D6" w:rsidRPr="00527F94" w:rsidRDefault="002027D6" w:rsidP="004A5E62">
      <w:pPr>
        <w:pStyle w:val="aff"/>
        <w:rPr>
          <w:lang w:val="en-US"/>
        </w:rPr>
      </w:pPr>
      <w:r w:rsidRPr="00527F94">
        <w:rPr>
          <w:lang w:val="en-US"/>
        </w:rPr>
        <w:tab/>
        <w:t>}, {\</w:t>
      </w:r>
    </w:p>
    <w:p w:rsidR="002027D6" w:rsidRPr="00527F94" w:rsidRDefault="002027D6" w:rsidP="004A5E62">
      <w:pPr>
        <w:pStyle w:val="aff"/>
        <w:rPr>
          <w:lang w:val="en-US"/>
        </w:rPr>
      </w:pPr>
      <w:r w:rsidRPr="00527F94">
        <w:rPr>
          <w:lang w:val="en-US"/>
        </w:rPr>
        <w:tab/>
      </w:r>
      <w:r w:rsidRPr="00527F94">
        <w:rPr>
          <w:lang w:val="en-US"/>
        </w:rPr>
        <w:tab/>
        <w:t>\"host\":\"m23.cloudmqtt.com\",\</w:t>
      </w:r>
    </w:p>
    <w:p w:rsidR="002027D6" w:rsidRPr="00527F94" w:rsidRDefault="002027D6" w:rsidP="004A5E62">
      <w:pPr>
        <w:pStyle w:val="aff"/>
        <w:rPr>
          <w:lang w:val="en-US"/>
        </w:rPr>
      </w:pPr>
      <w:r w:rsidRPr="00527F94">
        <w:rPr>
          <w:lang w:val="en-US"/>
        </w:rPr>
        <w:tab/>
      </w:r>
      <w:r w:rsidRPr="00527F94">
        <w:rPr>
          <w:lang w:val="en-US"/>
        </w:rPr>
        <w:tab/>
        <w:t>\"mqtt_port\":16325,\</w:t>
      </w:r>
    </w:p>
    <w:p w:rsidR="002027D6" w:rsidRPr="00527F94" w:rsidRDefault="002027D6" w:rsidP="004A5E62">
      <w:pPr>
        <w:pStyle w:val="aff"/>
        <w:rPr>
          <w:lang w:val="en-US"/>
        </w:rPr>
      </w:pPr>
      <w:r w:rsidRPr="00527F94">
        <w:rPr>
          <w:lang w:val="en-US"/>
        </w:rPr>
        <w:tab/>
      </w:r>
      <w:r w:rsidRPr="00527F94">
        <w:rPr>
          <w:lang w:val="en-US"/>
        </w:rPr>
        <w:tab/>
        <w:t>\"mqtt_username\":\"mqtt_username\",\</w:t>
      </w:r>
    </w:p>
    <w:p w:rsidR="002027D6" w:rsidRPr="00527F94" w:rsidRDefault="002027D6" w:rsidP="004A5E62">
      <w:pPr>
        <w:pStyle w:val="aff"/>
        <w:rPr>
          <w:lang w:val="en-US"/>
        </w:rPr>
      </w:pPr>
      <w:r w:rsidRPr="00527F94">
        <w:rPr>
          <w:lang w:val="en-US"/>
        </w:rPr>
        <w:tab/>
      </w:r>
      <w:r w:rsidRPr="00527F94">
        <w:rPr>
          <w:lang w:val="en-US"/>
        </w:rPr>
        <w:tab/>
        <w:t>\"mqtt_password\":\"Pwd123456\",\</w:t>
      </w:r>
    </w:p>
    <w:p w:rsidR="002027D6" w:rsidRPr="00527F94" w:rsidRDefault="002027D6" w:rsidP="004A5E62">
      <w:pPr>
        <w:pStyle w:val="aff"/>
        <w:rPr>
          <w:lang w:val="en-US"/>
        </w:rPr>
      </w:pPr>
      <w:r w:rsidRPr="00527F94">
        <w:rPr>
          <w:lang w:val="en-US"/>
        </w:rPr>
        <w:tab/>
      </w:r>
      <w:r w:rsidRPr="00527F94">
        <w:rPr>
          <w:lang w:val="en-US"/>
        </w:rPr>
        <w:tab/>
        <w:t>\"login\":\"user1@gmail.com\",\</w:t>
      </w:r>
    </w:p>
    <w:p w:rsidR="002027D6" w:rsidRPr="00527F94" w:rsidRDefault="002027D6" w:rsidP="004A5E62">
      <w:pPr>
        <w:pStyle w:val="aff"/>
        <w:rPr>
          <w:lang w:val="en-US"/>
        </w:rPr>
      </w:pPr>
      <w:r w:rsidRPr="00527F94">
        <w:rPr>
          <w:lang w:val="en-US"/>
        </w:rPr>
        <w:tab/>
      </w:r>
      <w:r w:rsidRPr="00527F94">
        <w:rPr>
          <w:lang w:val="en-US"/>
        </w:rPr>
        <w:tab/>
        <w:t>\"password\":\"123456\"\</w:t>
      </w:r>
    </w:p>
    <w:p w:rsidR="002027D6" w:rsidRPr="00D1091B" w:rsidRDefault="002027D6" w:rsidP="004A5E62">
      <w:pPr>
        <w:pStyle w:val="aff"/>
        <w:rPr>
          <w:lang w:val="en-US"/>
        </w:rPr>
      </w:pPr>
      <w:r w:rsidRPr="00527F94">
        <w:rPr>
          <w:lang w:val="en-US"/>
        </w:rPr>
        <w:tab/>
      </w:r>
      <w:r w:rsidRPr="00D1091B">
        <w:rPr>
          <w:lang w:val="en-US"/>
        </w:rPr>
        <w:t>}\</w:t>
      </w:r>
    </w:p>
    <w:p w:rsidR="002027D6" w:rsidRPr="00D1091B" w:rsidRDefault="002027D6" w:rsidP="004A5E62">
      <w:pPr>
        <w:pStyle w:val="aff"/>
        <w:rPr>
          <w:lang w:val="en-US"/>
        </w:rPr>
      </w:pPr>
      <w:r w:rsidRPr="00D1091B">
        <w:rPr>
          <w:lang w:val="en-US"/>
        </w:rPr>
        <w:t>]"</w:t>
      </w:r>
    </w:p>
    <w:p w:rsidR="002027D6" w:rsidRPr="00D1091B" w:rsidRDefault="002027D6" w:rsidP="004A5E62">
      <w:pPr>
        <w:pStyle w:val="aff"/>
        <w:rPr>
          <w:lang w:val="en-US"/>
        </w:rPr>
      </w:pPr>
      <w:r w:rsidRPr="00D1091B">
        <w:rPr>
          <w:lang w:val="en-US"/>
        </w:rPr>
        <w:t xml:space="preserve"># </w:t>
      </w:r>
      <w:r w:rsidRPr="004A5E62">
        <w:t>Частота</w:t>
      </w:r>
      <w:r w:rsidRPr="00D1091B">
        <w:rPr>
          <w:lang w:val="en-US"/>
        </w:rPr>
        <w:t xml:space="preserve"> </w:t>
      </w:r>
      <w:r w:rsidRPr="004A5E62">
        <w:t>опроса</w:t>
      </w:r>
      <w:r w:rsidRPr="00D1091B">
        <w:rPr>
          <w:lang w:val="en-US"/>
        </w:rPr>
        <w:t xml:space="preserve"> </w:t>
      </w:r>
      <w:r w:rsidRPr="004A5E62">
        <w:t>датчиков</w:t>
      </w:r>
    </w:p>
    <w:p w:rsidR="002027D6" w:rsidRPr="00D1091B" w:rsidRDefault="002027D6" w:rsidP="004A5E62">
      <w:pPr>
        <w:pStyle w:val="aff"/>
        <w:rPr>
          <w:lang w:val="en-US"/>
        </w:rPr>
      </w:pPr>
      <w:r w:rsidRPr="00527F94">
        <w:rPr>
          <w:lang w:val="en-US"/>
        </w:rPr>
        <w:t>idle</w:t>
      </w:r>
      <w:r w:rsidRPr="00D1091B">
        <w:rPr>
          <w:lang w:val="en-US"/>
        </w:rPr>
        <w:t>_</w:t>
      </w:r>
      <w:r w:rsidRPr="00527F94">
        <w:rPr>
          <w:lang w:val="en-US"/>
        </w:rPr>
        <w:t>period</w:t>
      </w:r>
      <w:r w:rsidRPr="00D1091B">
        <w:rPr>
          <w:lang w:val="en-US"/>
        </w:rPr>
        <w:t>=300</w:t>
      </w:r>
    </w:p>
    <w:p w:rsidR="00A97C76" w:rsidRPr="00D1091B" w:rsidRDefault="00A97C76" w:rsidP="004A5E62">
      <w:pPr>
        <w:pStyle w:val="aff"/>
        <w:rPr>
          <w:lang w:val="en-US"/>
        </w:rPr>
      </w:pPr>
    </w:p>
    <w:p w:rsidR="002027D6" w:rsidRPr="002027D6" w:rsidRDefault="002027D6" w:rsidP="00E82888">
      <w:r>
        <w:t>Обратите внимание, что параметр «</w:t>
      </w:r>
      <w:r w:rsidRPr="002027D6">
        <w:rPr>
          <w:i/>
        </w:rPr>
        <w:t>servers</w:t>
      </w:r>
      <w:r>
        <w:t>» описывается в виде массива, таким образом, можно подключить несколько</w:t>
      </w:r>
      <w:r w:rsidR="00143909">
        <w:t xml:space="preserve"> </w:t>
      </w:r>
      <w:r w:rsidR="00143909">
        <w:rPr>
          <w:lang w:val="en-US"/>
        </w:rPr>
        <w:t>MQTT</w:t>
      </w:r>
      <w:r w:rsidR="00143909">
        <w:t xml:space="preserve"> брокер</w:t>
      </w:r>
      <w:r>
        <w:t xml:space="preserve"> серверов, и от каждого из них хаб будет принимать команды и отправлять</w:t>
      </w:r>
      <w:r w:rsidR="00143909" w:rsidRPr="00143909">
        <w:t xml:space="preserve"> </w:t>
      </w:r>
      <w:r w:rsidR="00143909">
        <w:t>каждому</w:t>
      </w:r>
      <w:r>
        <w:t xml:space="preserve"> данные от датчиков МКПРСПМ.</w:t>
      </w:r>
    </w:p>
    <w:p w:rsidR="00D64BFC" w:rsidRDefault="00D64BFC" w:rsidP="00323394">
      <w:pPr>
        <w:pStyle w:val="1"/>
      </w:pPr>
      <w:bookmarkStart w:id="183" w:name="_Toc515909617"/>
      <w:r>
        <w:t>Разработка сервера</w:t>
      </w:r>
      <w:bookmarkEnd w:id="183"/>
    </w:p>
    <w:p w:rsidR="001C696F" w:rsidRDefault="001C696F" w:rsidP="00A97C76">
      <w:pPr>
        <w:pStyle w:val="2-1"/>
      </w:pPr>
      <w:bookmarkStart w:id="184" w:name="_Toc515909618"/>
      <w:r w:rsidRPr="00774B19">
        <w:t>Анализ задания и выбор технологи</w:t>
      </w:r>
      <w:r w:rsidR="00A97C76">
        <w:t>й</w:t>
      </w:r>
      <w:bookmarkEnd w:id="184"/>
    </w:p>
    <w:p w:rsidR="001C696F" w:rsidRDefault="001C696F" w:rsidP="00E82888">
      <w:pPr>
        <w:rPr>
          <w:shd w:val="clear" w:color="auto" w:fill="FFFFFF"/>
        </w:rPr>
      </w:pPr>
      <w:r w:rsidRPr="00774B19">
        <w:rPr>
          <w:shd w:val="clear" w:color="auto" w:fill="FFFFFF"/>
        </w:rPr>
        <w:t>К</w:t>
      </w:r>
      <w:r>
        <w:rPr>
          <w:shd w:val="clear" w:color="auto" w:fill="FFFFFF"/>
        </w:rPr>
        <w:t>ак показал анализ технического задания</w:t>
      </w:r>
      <w:r w:rsidRPr="00774B19">
        <w:rPr>
          <w:shd w:val="clear" w:color="auto" w:fill="FFFFFF"/>
        </w:rPr>
        <w:t>,</w:t>
      </w:r>
      <w:r w:rsidR="00450347" w:rsidRPr="00450347">
        <w:rPr>
          <w:shd w:val="clear" w:color="auto" w:fill="FFFFFF"/>
        </w:rPr>
        <w:t xml:space="preserve"> </w:t>
      </w:r>
      <w:r w:rsidR="00450347">
        <w:rPr>
          <w:shd w:val="clear" w:color="auto" w:fill="FFFFFF"/>
        </w:rPr>
        <w:t>ПО</w:t>
      </w:r>
      <w:r>
        <w:rPr>
          <w:shd w:val="clear" w:color="auto" w:fill="FFFFFF"/>
        </w:rPr>
        <w:t xml:space="preserve"> на серверной стороне долж</w:t>
      </w:r>
      <w:r w:rsidR="00450347">
        <w:rPr>
          <w:shd w:val="clear" w:color="auto" w:fill="FFFFFF"/>
        </w:rPr>
        <w:t>ен</w:t>
      </w:r>
      <w:r>
        <w:rPr>
          <w:shd w:val="clear" w:color="auto" w:fill="FFFFFF"/>
        </w:rPr>
        <w:t xml:space="preserve"> </w:t>
      </w:r>
      <w:r w:rsidR="00450347">
        <w:rPr>
          <w:shd w:val="clear" w:color="auto" w:fill="FFFFFF"/>
        </w:rPr>
        <w:t>реализовывать следующий функционал</w:t>
      </w:r>
      <w:r w:rsidRPr="00774B19">
        <w:rPr>
          <w:shd w:val="clear" w:color="auto" w:fill="FFFFFF"/>
        </w:rPr>
        <w:t>:</w:t>
      </w:r>
    </w:p>
    <w:p w:rsidR="00450347" w:rsidRPr="00686955" w:rsidRDefault="00450347" w:rsidP="00A97C76">
      <w:pPr>
        <w:pStyle w:val="a"/>
      </w:pPr>
      <w:r>
        <w:t>отображение на карте местоположения стоянок и парковочных мест</w:t>
      </w:r>
      <w:r w:rsidRPr="00686955">
        <w:t>;</w:t>
      </w:r>
    </w:p>
    <w:p w:rsidR="00450347" w:rsidRDefault="00450347" w:rsidP="00A97C76">
      <w:pPr>
        <w:pStyle w:val="a"/>
      </w:pPr>
      <w:r>
        <w:t>выдача актуальных данных о ПМ;</w:t>
      </w:r>
    </w:p>
    <w:p w:rsidR="00450347" w:rsidRDefault="00450347" w:rsidP="00A97C76">
      <w:pPr>
        <w:pStyle w:val="a"/>
      </w:pPr>
      <w:r>
        <w:t>бронирование парковочного места;</w:t>
      </w:r>
    </w:p>
    <w:p w:rsidR="00450347" w:rsidRDefault="00450347" w:rsidP="00A97C76">
      <w:pPr>
        <w:pStyle w:val="a"/>
      </w:pPr>
      <w:r>
        <w:t>добавление датчиков МКПРСПМ;</w:t>
      </w:r>
    </w:p>
    <w:p w:rsidR="00450347" w:rsidRDefault="00450347" w:rsidP="00A97C76">
      <w:pPr>
        <w:pStyle w:val="a"/>
      </w:pPr>
      <w:r>
        <w:t>удалённая настройка датчиков МКПРСПМ;</w:t>
      </w:r>
    </w:p>
    <w:p w:rsidR="00450347" w:rsidRDefault="00450347" w:rsidP="00A97C76">
      <w:pPr>
        <w:pStyle w:val="a"/>
      </w:pPr>
      <w:r>
        <w:t>регистрирование стоянок и парковочных мест с указанием                      местоположения на карте;</w:t>
      </w:r>
    </w:p>
    <w:p w:rsidR="00450347" w:rsidRDefault="00450347" w:rsidP="00A97C76">
      <w:pPr>
        <w:pStyle w:val="a"/>
      </w:pPr>
      <w:r>
        <w:t>изменение данных о стоянках и парковочных местах;</w:t>
      </w:r>
    </w:p>
    <w:p w:rsidR="00450347" w:rsidRPr="00450347" w:rsidRDefault="00450347" w:rsidP="00A97C76">
      <w:pPr>
        <w:pStyle w:val="a"/>
        <w:rPr>
          <w:shd w:val="clear" w:color="auto" w:fill="FFFFFF"/>
        </w:rPr>
      </w:pPr>
      <w:r>
        <w:lastRenderedPageBreak/>
        <w:t xml:space="preserve">приём </w:t>
      </w:r>
      <w:r>
        <w:rPr>
          <w:lang w:val="en-US"/>
        </w:rPr>
        <w:t>MQTT</w:t>
      </w:r>
      <w:r w:rsidRPr="0088469C">
        <w:t xml:space="preserve"> </w:t>
      </w:r>
      <w:r>
        <w:t>пакетов данных о состоянии ПМ, полученные от вычислительного хаба;</w:t>
      </w:r>
    </w:p>
    <w:p w:rsidR="00450347" w:rsidRPr="00450347" w:rsidRDefault="00450347" w:rsidP="00A97C76">
      <w:pPr>
        <w:pStyle w:val="a"/>
        <w:rPr>
          <w:shd w:val="clear" w:color="auto" w:fill="FFFFFF"/>
        </w:rPr>
      </w:pPr>
      <w:r>
        <w:t>сохранение данных об изменении состоянии ПМ в БД;</w:t>
      </w:r>
    </w:p>
    <w:p w:rsidR="00450347" w:rsidRPr="00450347" w:rsidRDefault="00450347" w:rsidP="00A97C76">
      <w:pPr>
        <w:pStyle w:val="a"/>
        <w:rPr>
          <w:shd w:val="clear" w:color="auto" w:fill="FFFFFF"/>
        </w:rPr>
      </w:pPr>
      <w:r>
        <w:t>регистрация и авторизация пользователей.</w:t>
      </w:r>
    </w:p>
    <w:p w:rsidR="001C696F" w:rsidRDefault="001C696F" w:rsidP="00E82888">
      <w:pPr>
        <w:rPr>
          <w:shd w:val="clear" w:color="auto" w:fill="F9F9F9"/>
        </w:rPr>
      </w:pPr>
      <w:r w:rsidRPr="007037B8">
        <w:t xml:space="preserve">Для создания данного </w:t>
      </w:r>
      <w:r>
        <w:t>ПО для серверной части</w:t>
      </w:r>
      <w:r w:rsidRPr="007037B8">
        <w:t xml:space="preserve"> был использован полноценный, многоуровневый фреймворк, использующий базы данных, </w:t>
      </w:r>
      <w:r w:rsidRPr="007037B8">
        <w:rPr>
          <w:lang w:val="en-US"/>
        </w:rPr>
        <w:t>Ruby</w:t>
      </w:r>
      <w:r w:rsidRPr="007037B8">
        <w:t xml:space="preserve"> </w:t>
      </w:r>
      <w:r w:rsidRPr="007037B8">
        <w:rPr>
          <w:lang w:val="en-US"/>
        </w:rPr>
        <w:t>on</w:t>
      </w:r>
      <w:r w:rsidRPr="007037B8">
        <w:t xml:space="preserve"> </w:t>
      </w:r>
      <w:r w:rsidRPr="007037B8">
        <w:rPr>
          <w:lang w:val="en-US"/>
        </w:rPr>
        <w:t>Rails</w:t>
      </w:r>
      <w:r w:rsidRPr="007037B8">
        <w:t>, который основан на архитектуре Модель-Представление-Контроллер</w:t>
      </w:r>
      <w:r>
        <w:t xml:space="preserve"> </w:t>
      </w:r>
      <w:r w:rsidRPr="0041351D">
        <w:t>(Model-View-Controller, MVC).</w:t>
      </w:r>
      <w:r w:rsidRPr="007037B8">
        <w:t xml:space="preserve"> Обработка запросов и выдача данных в контроллерах, предметная область, отраженная в базе данных, </w:t>
      </w:r>
      <w:r w:rsidR="00C872EC">
        <w:t>–</w:t>
      </w:r>
      <w:r w:rsidRPr="007037B8">
        <w:t xml:space="preserve"> для всего этого Rails предоставляет однородную среду разработки на Ruby.</w:t>
      </w:r>
      <w:r w:rsidRPr="00E3336B">
        <w:t xml:space="preserve"> Основным преимуществом языка программирования Ruby и фреймворка Ruby on Rails считается скорость разработки. Практика показывает, что скорость разработки проектов на RoR увеличивается на 30 </w:t>
      </w:r>
      <w:r w:rsidR="00A15BEE">
        <w:t>–</w:t>
      </w:r>
      <w:r w:rsidRPr="00E3336B">
        <w:t xml:space="preserve"> 40 процентов по отношению к любому другому языку программирования или фреймворку. В первую очередь прирост скорости разработки определяется обширным набором готовых к работе штатных инструментов RoR, колоссальным набором готовых решений в сообществе, языком Ruby и простоте программирования на нем. Кроме того, в отличие от других фреймворков, в составе RoR есть отличные средства автоматизированного тестирования, что ускоряет переход проекта от стадии «программа написана» к стадии «программа работает без ошибок». Так же следует отметить, что Ruby on Rails обеспечивает лучшую безопасность проекта. При использовании инструментов RoR исключены SQL-инъекции и XSS-атаки, все входные параметры экранируется по умолчанию, выводимые переменные в шаблонах также экранируютс</w:t>
      </w:r>
      <w:r w:rsidRPr="000478C3">
        <w:t>я.</w:t>
      </w:r>
    </w:p>
    <w:p w:rsidR="003525BF" w:rsidRPr="000478C3" w:rsidRDefault="003525BF" w:rsidP="00E82888">
      <w:pPr>
        <w:rPr>
          <w:shd w:val="clear" w:color="auto" w:fill="F9F9F9"/>
        </w:rPr>
      </w:pPr>
      <w:r w:rsidRPr="000478C3">
        <w:t xml:space="preserve">Согласно </w:t>
      </w:r>
      <w:r w:rsidR="00874D50" w:rsidRPr="000478C3">
        <w:t>анализу требований,</w:t>
      </w:r>
      <w:r w:rsidRPr="000478C3">
        <w:t xml:space="preserve"> на серверной </w:t>
      </w:r>
      <w:r w:rsidR="00874D50" w:rsidRPr="000478C3">
        <w:t>стороне используется следующее ПО</w:t>
      </w:r>
      <w:r w:rsidR="00874D50" w:rsidRPr="000478C3">
        <w:rPr>
          <w:shd w:val="clear" w:color="auto" w:fill="F9F9F9"/>
        </w:rPr>
        <w:t>:</w:t>
      </w:r>
    </w:p>
    <w:p w:rsidR="00874D50" w:rsidRPr="000478C3" w:rsidRDefault="00874D50" w:rsidP="00A97C76">
      <w:pPr>
        <w:pStyle w:val="a"/>
        <w:rPr>
          <w:shd w:val="clear" w:color="auto" w:fill="F9F9F9"/>
        </w:rPr>
      </w:pPr>
      <w:r w:rsidRPr="000478C3">
        <w:t>Разработанное веб-приложение на фреймворке Ruby on Rails</w:t>
      </w:r>
      <w:r w:rsidRPr="000478C3">
        <w:rPr>
          <w:shd w:val="clear" w:color="auto" w:fill="F9F9F9"/>
        </w:rPr>
        <w:t>.</w:t>
      </w:r>
    </w:p>
    <w:p w:rsidR="00874D50" w:rsidRPr="000478C3" w:rsidRDefault="00874D50" w:rsidP="00A97C76">
      <w:pPr>
        <w:pStyle w:val="a"/>
        <w:rPr>
          <w:shd w:val="clear" w:color="auto" w:fill="F9F9F9"/>
        </w:rPr>
      </w:pPr>
      <w:r w:rsidRPr="000478C3">
        <w:t xml:space="preserve">Frontend-сервер Nginx, который осуществляет раздачу статических файлов и проксирование запросов на веб-сервер </w:t>
      </w:r>
      <w:r w:rsidRPr="000478C3">
        <w:rPr>
          <w:lang w:val="en-US"/>
        </w:rPr>
        <w:t>Puma</w:t>
      </w:r>
      <w:r w:rsidRPr="000478C3">
        <w:t xml:space="preserve">, взаимодействующий с веб-приложением на </w:t>
      </w:r>
      <w:r w:rsidRPr="000478C3">
        <w:rPr>
          <w:lang w:val="en-US"/>
        </w:rPr>
        <w:t>Ruby</w:t>
      </w:r>
      <w:r w:rsidRPr="000478C3">
        <w:t xml:space="preserve"> </w:t>
      </w:r>
      <w:r w:rsidRPr="000478C3">
        <w:rPr>
          <w:lang w:val="en-US"/>
        </w:rPr>
        <w:t>on</w:t>
      </w:r>
      <w:r w:rsidRPr="000478C3">
        <w:t xml:space="preserve"> </w:t>
      </w:r>
      <w:r w:rsidRPr="000478C3">
        <w:rPr>
          <w:lang w:val="en-US"/>
        </w:rPr>
        <w:t>Rails</w:t>
      </w:r>
      <w:r w:rsidRPr="000478C3">
        <w:t>.</w:t>
      </w:r>
    </w:p>
    <w:p w:rsidR="00874D50" w:rsidRPr="000478C3" w:rsidRDefault="00CC212A" w:rsidP="00A97C76">
      <w:pPr>
        <w:pStyle w:val="a"/>
        <w:rPr>
          <w:shd w:val="clear" w:color="auto" w:fill="F9F9F9"/>
        </w:rPr>
      </w:pPr>
      <w:r w:rsidRPr="000478C3">
        <w:t xml:space="preserve">MQTT-брокер Mosquitto необходим для реализации MQTT протокола. </w:t>
      </w:r>
      <w:r w:rsidR="0076594F" w:rsidRPr="000478C3">
        <w:t>На брокера</w:t>
      </w:r>
      <w:r w:rsidRPr="000478C3">
        <w:t xml:space="preserve"> приходят данные с вычислительных хабов, а веб-приложение их считывает</w:t>
      </w:r>
      <w:r w:rsidRPr="000478C3">
        <w:rPr>
          <w:shd w:val="clear" w:color="auto" w:fill="F9F9F9"/>
        </w:rPr>
        <w:t>.</w:t>
      </w:r>
    </w:p>
    <w:p w:rsidR="00CC212A" w:rsidRPr="000478C3" w:rsidRDefault="000478C3" w:rsidP="00A97C76">
      <w:pPr>
        <w:pStyle w:val="a"/>
        <w:rPr>
          <w:shd w:val="clear" w:color="auto" w:fill="F9F9F9"/>
        </w:rPr>
      </w:pPr>
      <w:r w:rsidRPr="000478C3">
        <w:t>Сервис кэширования Memcached используется веб-приложением для кэширования данных.</w:t>
      </w:r>
    </w:p>
    <w:p w:rsidR="000478C3" w:rsidRPr="000478C3" w:rsidRDefault="000478C3" w:rsidP="00A97C76">
      <w:pPr>
        <w:pStyle w:val="a"/>
        <w:rPr>
          <w:shd w:val="clear" w:color="auto" w:fill="F9F9F9"/>
        </w:rPr>
      </w:pPr>
      <w:r>
        <w:t xml:space="preserve">СУБД </w:t>
      </w:r>
      <w:r>
        <w:rPr>
          <w:lang w:val="en-US"/>
        </w:rPr>
        <w:t>PostgreSQL</w:t>
      </w:r>
      <w:r w:rsidRPr="000478C3">
        <w:t xml:space="preserve"> </w:t>
      </w:r>
      <w:r>
        <w:t>используется для хранения данных.</w:t>
      </w:r>
    </w:p>
    <w:p w:rsidR="000478C3" w:rsidRPr="008F2B4F" w:rsidRDefault="000478C3" w:rsidP="00A97C76">
      <w:pPr>
        <w:pStyle w:val="a"/>
        <w:rPr>
          <w:shd w:val="clear" w:color="auto" w:fill="F9F9F9"/>
        </w:rPr>
      </w:pPr>
      <w:r>
        <w:t xml:space="preserve">СУБД </w:t>
      </w:r>
      <w:r>
        <w:rPr>
          <w:lang w:val="en-US"/>
        </w:rPr>
        <w:t>Redis</w:t>
      </w:r>
      <w:r w:rsidRPr="000478C3">
        <w:t xml:space="preserve"> </w:t>
      </w:r>
      <w:r>
        <w:t xml:space="preserve">необходим для работы </w:t>
      </w:r>
      <w:r>
        <w:rPr>
          <w:lang w:val="en-US"/>
        </w:rPr>
        <w:t>Action</w:t>
      </w:r>
      <w:r w:rsidRPr="000478C3">
        <w:t xml:space="preserve"> </w:t>
      </w:r>
      <w:r>
        <w:rPr>
          <w:lang w:val="en-US"/>
        </w:rPr>
        <w:t>Cable</w:t>
      </w:r>
      <w:r>
        <w:t xml:space="preserve">, позволяющий взаимодействовать </w:t>
      </w:r>
      <w:r w:rsidR="006572CD">
        <w:t xml:space="preserve">с веб-клиентами по </w:t>
      </w:r>
      <w:r w:rsidR="006572CD">
        <w:rPr>
          <w:lang w:val="en-US"/>
        </w:rPr>
        <w:t>WebSocket</w:t>
      </w:r>
      <w:r w:rsidR="006572CD">
        <w:t>.</w:t>
      </w:r>
    </w:p>
    <w:p w:rsidR="008F2B4F" w:rsidRPr="00A50055" w:rsidRDefault="008F2B4F" w:rsidP="00A97C76">
      <w:pPr>
        <w:pStyle w:val="a"/>
        <w:rPr>
          <w:shd w:val="clear" w:color="auto" w:fill="F9F9F9"/>
        </w:rPr>
      </w:pPr>
      <w:r>
        <w:lastRenderedPageBreak/>
        <w:t xml:space="preserve">Фреймворк </w:t>
      </w:r>
      <w:r>
        <w:rPr>
          <w:lang w:val="en-US"/>
        </w:rPr>
        <w:t>Bootstrap</w:t>
      </w:r>
      <w:r w:rsidR="00960D70">
        <w:t xml:space="preserve"> </w:t>
      </w:r>
      <w:r w:rsidR="00960D70">
        <w:rPr>
          <w:lang w:val="en-US"/>
        </w:rPr>
        <w:t>v</w:t>
      </w:r>
      <w:r w:rsidR="00960D70" w:rsidRPr="00960D70">
        <w:t>4.1</w:t>
      </w:r>
      <w:r w:rsidRPr="008F2B4F">
        <w:t xml:space="preserve"> </w:t>
      </w:r>
      <w:r>
        <w:t>–</w:t>
      </w:r>
      <w:r w:rsidRPr="008F2B4F">
        <w:t xml:space="preserve"> это инструментарий с открытым исходным кодом для разработки с помощью HTML, CSS и JS. </w:t>
      </w:r>
      <w:r>
        <w:t>С помощью него создаётся адаптивный и интерактивный веб-дизайн.</w:t>
      </w:r>
    </w:p>
    <w:p w:rsidR="00A50055" w:rsidRPr="006572CD" w:rsidRDefault="00A50055" w:rsidP="00A97C76">
      <w:pPr>
        <w:pStyle w:val="a"/>
        <w:rPr>
          <w:shd w:val="clear" w:color="auto" w:fill="F9F9F9"/>
        </w:rPr>
      </w:pPr>
      <w:r>
        <w:rPr>
          <w:lang w:val="en-US"/>
        </w:rPr>
        <w:t>Google</w:t>
      </w:r>
      <w:r w:rsidRPr="00A50055">
        <w:t xml:space="preserve"> </w:t>
      </w:r>
      <w:r>
        <w:rPr>
          <w:lang w:val="en-US"/>
        </w:rPr>
        <w:t>Maps</w:t>
      </w:r>
      <w:r w:rsidRPr="00A50055">
        <w:t xml:space="preserve"> </w:t>
      </w:r>
      <w:r>
        <w:rPr>
          <w:lang w:val="en-US"/>
        </w:rPr>
        <w:t>APIs</w:t>
      </w:r>
      <w:r w:rsidRPr="00A50055">
        <w:t xml:space="preserve"> </w:t>
      </w:r>
      <w:r>
        <w:t>для реализации карты парковок.</w:t>
      </w:r>
    </w:p>
    <w:p w:rsidR="001C696F" w:rsidRDefault="001C696F" w:rsidP="006A526A">
      <w:pPr>
        <w:pStyle w:val="2"/>
      </w:pPr>
      <w:bookmarkStart w:id="185" w:name="_Toc515909619"/>
      <w:r w:rsidRPr="0064723F">
        <w:t xml:space="preserve">Анализ способа хранения </w:t>
      </w:r>
      <w:r w:rsidR="00A97C76">
        <w:t>данных</w:t>
      </w:r>
      <w:bookmarkEnd w:id="185"/>
    </w:p>
    <w:p w:rsidR="001C696F" w:rsidRDefault="001C696F" w:rsidP="00E82888">
      <w:r w:rsidRPr="007037B8">
        <w:t xml:space="preserve">Существует несколько технологий позволяющих хранить и упорядочивать информацию. </w:t>
      </w:r>
      <w:r w:rsidR="008D0514">
        <w:t>С</w:t>
      </w:r>
      <w:r w:rsidRPr="007037B8">
        <w:t>уществует множество систем у</w:t>
      </w:r>
      <w:r w:rsidR="008D0514">
        <w:t>правления базой данных (СУБД), п</w:t>
      </w:r>
      <w:r w:rsidRPr="007037B8">
        <w:t xml:space="preserve">роанализировав их, я пришёл к выводу, что наиболее </w:t>
      </w:r>
      <w:r w:rsidR="008D0514">
        <w:t>лучш</w:t>
      </w:r>
      <w:r w:rsidR="003D42BA">
        <w:t>и</w:t>
      </w:r>
      <w:r w:rsidR="008D0514">
        <w:t>м</w:t>
      </w:r>
      <w:r w:rsidRPr="007037B8">
        <w:t xml:space="preserve"> вариантом будет использование </w:t>
      </w:r>
      <w:r w:rsidRPr="007037B8">
        <w:rPr>
          <w:lang w:val="en-US"/>
        </w:rPr>
        <w:t>PostgreSQL</w:t>
      </w:r>
      <w:r w:rsidRPr="00CC4618">
        <w:t xml:space="preserve">, </w:t>
      </w:r>
      <w:r>
        <w:t>т.к. оно обладает следующими преимуществами</w:t>
      </w:r>
      <w:r w:rsidRPr="00CC4618">
        <w:t>:</w:t>
      </w:r>
      <w:r>
        <w:t xml:space="preserve"> под</w:t>
      </w:r>
      <w:r w:rsidRPr="00CC4618">
        <w:t>держка БД неогра</w:t>
      </w:r>
      <w:r>
        <w:t>ничен</w:t>
      </w:r>
      <w:r w:rsidRPr="00CC4618">
        <w:t>ного раз</w:t>
      </w:r>
      <w:r>
        <w:t>мера</w:t>
      </w:r>
      <w:r w:rsidRPr="00CC4618">
        <w:t xml:space="preserve">, </w:t>
      </w:r>
      <w:r>
        <w:t>мощные и надёжные механизмы транзак</w:t>
      </w:r>
      <w:r w:rsidRPr="00CC4618">
        <w:t>ций и реплика</w:t>
      </w:r>
      <w:r>
        <w:t>ции,</w:t>
      </w:r>
      <w:r w:rsidRPr="00CC4618">
        <w:t xml:space="preserve"> </w:t>
      </w:r>
      <w:r>
        <w:t>расширя</w:t>
      </w:r>
      <w:r w:rsidRPr="00CC4618">
        <w:t>е</w:t>
      </w:r>
      <w:r>
        <w:t xml:space="preserve">мая система встроенных языков программирования, </w:t>
      </w:r>
      <w:r w:rsidRPr="00CC4618">
        <w:t>н</w:t>
      </w:r>
      <w:r>
        <w:t>аследование, легкая расширяемо</w:t>
      </w:r>
      <w:r w:rsidRPr="00CC4618">
        <w:t>сть.</w:t>
      </w:r>
      <w:r w:rsidR="000D74F7">
        <w:t xml:space="preserve"> Также для работы с картографическими данными имеется расширение </w:t>
      </w:r>
      <w:r w:rsidR="000D74F7">
        <w:rPr>
          <w:lang w:val="en-US"/>
        </w:rPr>
        <w:t>PostGIS</w:t>
      </w:r>
      <w:r w:rsidR="000D74F7" w:rsidRPr="008D0514">
        <w:t>.</w:t>
      </w:r>
    </w:p>
    <w:p w:rsidR="00F361F2" w:rsidRDefault="0076594F" w:rsidP="0060550C">
      <w:r>
        <w:t>На рисунке</w:t>
      </w:r>
      <w:r w:rsidR="009C569C">
        <w:t xml:space="preserve"> Е.</w:t>
      </w:r>
      <w:r>
        <w:t>16</w:t>
      </w:r>
      <w:r w:rsidR="0060550C">
        <w:t xml:space="preserve"> </w:t>
      </w:r>
      <w:r w:rsidR="004A2D39">
        <w:t>показана разработанная схема</w:t>
      </w:r>
      <w:r>
        <w:t xml:space="preserve"> базы</w:t>
      </w:r>
      <w:r w:rsidR="004A2D39">
        <w:t xml:space="preserve"> данных.</w:t>
      </w:r>
      <w:r w:rsidR="00627851">
        <w:t xml:space="preserve"> В таблице «</w:t>
      </w:r>
      <w:r w:rsidR="00627851">
        <w:rPr>
          <w:lang w:val="en-US"/>
        </w:rPr>
        <w:t>users</w:t>
      </w:r>
      <w:r w:rsidR="00627851">
        <w:t>»</w:t>
      </w:r>
      <w:r w:rsidR="00627851" w:rsidRPr="00627851">
        <w:t xml:space="preserve"> </w:t>
      </w:r>
      <w:r w:rsidR="00627851">
        <w:t xml:space="preserve">находятся зарегистрированные пользователи системы. </w:t>
      </w:r>
    </w:p>
    <w:p w:rsidR="00A97C76" w:rsidRDefault="00A97C76" w:rsidP="00A97C76">
      <w:r>
        <w:t>В таблице «</w:t>
      </w:r>
      <w:r>
        <w:rPr>
          <w:lang w:val="en-US"/>
        </w:rPr>
        <w:t>parkings</w:t>
      </w:r>
      <w:r>
        <w:t>»</w:t>
      </w:r>
      <w:r w:rsidRPr="00627851">
        <w:t xml:space="preserve"> </w:t>
      </w:r>
      <w:r>
        <w:t>хранятся стоянки. В поле «</w:t>
      </w:r>
      <w:r>
        <w:rPr>
          <w:lang w:val="en-US"/>
        </w:rPr>
        <w:t>area</w:t>
      </w:r>
      <w:r>
        <w:t xml:space="preserve">» находится массив координат полигона, который образует территория стоянки. Это необходимо для отрисовки на карте синего полигона, обозначающего территорию стоянки </w:t>
      </w:r>
      <w:r w:rsidR="00E82660">
        <w:t>(</w:t>
      </w:r>
      <w:r w:rsidR="0060550C">
        <w:fldChar w:fldCharType="begin"/>
      </w:r>
      <w:r w:rsidR="0060550C">
        <w:instrText xml:space="preserve"> REF _Ref515576523 \h </w:instrText>
      </w:r>
      <w:r w:rsidR="0060550C">
        <w:fldChar w:fldCharType="separate"/>
      </w:r>
      <w:r w:rsidR="00487FBD">
        <w:t xml:space="preserve">Рисунок </w:t>
      </w:r>
      <w:r w:rsidR="00487FBD">
        <w:rPr>
          <w:noProof/>
        </w:rPr>
        <w:t>25</w:t>
      </w:r>
      <w:r w:rsidR="0060550C">
        <w:fldChar w:fldCharType="end"/>
      </w:r>
      <w:r>
        <w:t>). Поле «</w:t>
      </w:r>
      <w:r>
        <w:rPr>
          <w:lang w:val="en-US"/>
        </w:rPr>
        <w:t>parking</w:t>
      </w:r>
      <w:r w:rsidRPr="00C67851">
        <w:t>_</w:t>
      </w:r>
      <w:r>
        <w:rPr>
          <w:lang w:val="en-US"/>
        </w:rPr>
        <w:t>places</w:t>
      </w:r>
      <w:r w:rsidRPr="00C67851">
        <w:t>_</w:t>
      </w:r>
      <w:r>
        <w:rPr>
          <w:lang w:val="en-US"/>
        </w:rPr>
        <w:t>count</w:t>
      </w:r>
      <w:r>
        <w:t>»</w:t>
      </w:r>
      <w:r w:rsidRPr="00C67851">
        <w:t xml:space="preserve"> </w:t>
      </w:r>
      <w:r>
        <w:t>добавлено с целью оптимизации выдачи количества парковочных мест</w:t>
      </w:r>
      <w:r w:rsidR="003D42BA">
        <w:t>,</w:t>
      </w:r>
      <w:r>
        <w:t xml:space="preserve"> принадлежащих данной стоянке.</w:t>
      </w:r>
    </w:p>
    <w:p w:rsidR="00A97C76" w:rsidRDefault="00A97C76" w:rsidP="00A97C76">
      <w:r>
        <w:t>Таблица «</w:t>
      </w:r>
      <w:r>
        <w:rPr>
          <w:lang w:val="en-US"/>
        </w:rPr>
        <w:t>sensors</w:t>
      </w:r>
      <w:r>
        <w:t>»</w:t>
      </w:r>
      <w:r w:rsidRPr="00065C21">
        <w:t xml:space="preserve"> </w:t>
      </w:r>
      <w:r>
        <w:t>хранит добавленные датчики регистрации свободных парковочных мест. При добавлении нового датчика для него генерируется уникальный идентификатор «</w:t>
      </w:r>
      <w:r>
        <w:rPr>
          <w:lang w:val="en-US"/>
        </w:rPr>
        <w:t>id</w:t>
      </w:r>
      <w:r>
        <w:t>», который необходимо будет указать самому физическому датчику</w:t>
      </w:r>
      <w:r w:rsidRPr="00065C21">
        <w:t>.</w:t>
      </w:r>
    </w:p>
    <w:p w:rsidR="00065C21" w:rsidRDefault="00065C21" w:rsidP="00E82888">
      <w:r>
        <w:t>В таблице «</w:t>
      </w:r>
      <w:r>
        <w:rPr>
          <w:lang w:val="en-US"/>
        </w:rPr>
        <w:t>parking</w:t>
      </w:r>
      <w:r w:rsidRPr="00651195">
        <w:t>_</w:t>
      </w:r>
      <w:r>
        <w:rPr>
          <w:lang w:val="en-US"/>
        </w:rPr>
        <w:t>places</w:t>
      </w:r>
      <w:r>
        <w:t>»</w:t>
      </w:r>
      <w:r w:rsidRPr="00651195">
        <w:t xml:space="preserve"> </w:t>
      </w:r>
      <w:r>
        <w:t>находятся парковочные места. Поля</w:t>
      </w:r>
      <w:r w:rsidRPr="00651195">
        <w:t xml:space="preserve"> «</w:t>
      </w:r>
      <w:r>
        <w:rPr>
          <w:lang w:val="en-US"/>
        </w:rPr>
        <w:t>booked</w:t>
      </w:r>
      <w:r w:rsidRPr="00651195">
        <w:t>», «</w:t>
      </w:r>
      <w:r>
        <w:rPr>
          <w:lang w:val="en-US"/>
        </w:rPr>
        <w:t>free</w:t>
      </w:r>
      <w:r w:rsidRPr="00651195">
        <w:t xml:space="preserve">» </w:t>
      </w:r>
      <w:r>
        <w:t>и</w:t>
      </w:r>
      <w:r w:rsidRPr="00651195">
        <w:t xml:space="preserve"> «</w:t>
      </w:r>
      <w:r>
        <w:rPr>
          <w:lang w:val="en-US"/>
        </w:rPr>
        <w:t>connected</w:t>
      </w:r>
      <w:r w:rsidRPr="00651195">
        <w:t xml:space="preserve">» </w:t>
      </w:r>
      <w:r>
        <w:t>отвечают за текущее состояние ПМ. Поле «</w:t>
      </w:r>
      <w:r>
        <w:rPr>
          <w:lang w:val="en-US"/>
        </w:rPr>
        <w:t>can</w:t>
      </w:r>
      <w:r w:rsidRPr="00651195">
        <w:t>_</w:t>
      </w:r>
      <w:r>
        <w:rPr>
          <w:lang w:val="en-US"/>
        </w:rPr>
        <w:t>book</w:t>
      </w:r>
      <w:r>
        <w:t>»</w:t>
      </w:r>
      <w:r w:rsidRPr="00651195">
        <w:t xml:space="preserve"> </w:t>
      </w:r>
      <w:r>
        <w:t xml:space="preserve">отвечает за возможность онлайн бронирования этого ПМ. </w:t>
      </w:r>
    </w:p>
    <w:p w:rsidR="00534CFF" w:rsidRDefault="00534CFF" w:rsidP="00E82888">
      <w:r>
        <w:t>В таблице «</w:t>
      </w:r>
      <w:r>
        <w:rPr>
          <w:lang w:val="en-US"/>
        </w:rPr>
        <w:t>parking</w:t>
      </w:r>
      <w:r w:rsidRPr="00534CFF">
        <w:t>_</w:t>
      </w:r>
      <w:r>
        <w:rPr>
          <w:lang w:val="en-US"/>
        </w:rPr>
        <w:t>states</w:t>
      </w:r>
      <w:r>
        <w:t>»</w:t>
      </w:r>
      <w:r w:rsidRPr="00534CFF">
        <w:t xml:space="preserve"> </w:t>
      </w:r>
      <w:r>
        <w:t>хранится история изменения состояний парковочного места. Таблица служит для сбора статистических данных. При приходе одинокого состояния с прошлым новая запись не добавляется, а обновляется поле «</w:t>
      </w:r>
      <w:r>
        <w:rPr>
          <w:lang w:val="en-US"/>
        </w:rPr>
        <w:t>updated</w:t>
      </w:r>
      <w:r w:rsidRPr="00534CFF">
        <w:t>_</w:t>
      </w:r>
      <w:r>
        <w:rPr>
          <w:lang w:val="en-US"/>
        </w:rPr>
        <w:t>at</w:t>
      </w:r>
      <w:r>
        <w:t>».</w:t>
      </w:r>
    </w:p>
    <w:p w:rsidR="00534CFF" w:rsidRPr="00E712E5" w:rsidRDefault="00534CFF" w:rsidP="00E82888">
      <w:r>
        <w:t>Таблица «</w:t>
      </w:r>
      <w:r>
        <w:rPr>
          <w:lang w:val="en-US"/>
        </w:rPr>
        <w:t>orders</w:t>
      </w:r>
      <w:r>
        <w:t>»</w:t>
      </w:r>
      <w:r w:rsidRPr="00534CFF">
        <w:t xml:space="preserve"> </w:t>
      </w:r>
      <w:r>
        <w:t>служит для хранения совершенных заказов пользователей на бронирование парковочного места. В поле «</w:t>
      </w:r>
      <w:r>
        <w:rPr>
          <w:lang w:val="en-US"/>
        </w:rPr>
        <w:t>cost</w:t>
      </w:r>
      <w:r>
        <w:t>» хранится суммарная стоимость заказа, в поле «</w:t>
      </w:r>
      <w:r>
        <w:rPr>
          <w:lang w:val="en-US"/>
        </w:rPr>
        <w:t>payment</w:t>
      </w:r>
      <w:r>
        <w:t>»</w:t>
      </w:r>
      <w:r w:rsidR="00A15BEE" w:rsidRPr="00A15BEE">
        <w:t xml:space="preserve"> </w:t>
      </w:r>
      <w:r w:rsidR="00A15BEE">
        <w:t>– внесенная сумма пользователем.</w:t>
      </w:r>
      <w:r w:rsidR="00E712E5">
        <w:t xml:space="preserve"> Поле «</w:t>
      </w:r>
      <w:r w:rsidR="00E712E5">
        <w:rPr>
          <w:lang w:val="en-US"/>
        </w:rPr>
        <w:t>booked</w:t>
      </w:r>
      <w:r w:rsidR="00E712E5" w:rsidRPr="00E712E5">
        <w:t>_</w:t>
      </w:r>
      <w:r w:rsidR="00E712E5">
        <w:rPr>
          <w:lang w:val="en-US"/>
        </w:rPr>
        <w:t>time</w:t>
      </w:r>
      <w:r w:rsidR="00E712E5">
        <w:t>»</w:t>
      </w:r>
      <w:r w:rsidR="00E712E5" w:rsidRPr="00E712E5">
        <w:t xml:space="preserve"> </w:t>
      </w:r>
      <w:r w:rsidR="00E712E5">
        <w:t>хранит время в секундах на сколько было забронировано ПМ, а «</w:t>
      </w:r>
      <w:r w:rsidR="00E712E5">
        <w:rPr>
          <w:lang w:val="en-US"/>
        </w:rPr>
        <w:t>end</w:t>
      </w:r>
      <w:r w:rsidR="00E712E5" w:rsidRPr="00E712E5">
        <w:t>_</w:t>
      </w:r>
      <w:r w:rsidR="00E712E5">
        <w:rPr>
          <w:lang w:val="en-US"/>
        </w:rPr>
        <w:t>time</w:t>
      </w:r>
      <w:r w:rsidR="00E712E5">
        <w:t>»</w:t>
      </w:r>
      <w:r w:rsidR="00E712E5" w:rsidRPr="00E712E5">
        <w:t xml:space="preserve"> </w:t>
      </w:r>
      <w:r w:rsidR="00E712E5">
        <w:t>–</w:t>
      </w:r>
      <w:r w:rsidR="00E712E5" w:rsidRPr="00E712E5">
        <w:t xml:space="preserve"> </w:t>
      </w:r>
      <w:r w:rsidR="00E712E5">
        <w:t xml:space="preserve">время окончания брони. При добавлении </w:t>
      </w:r>
      <w:r w:rsidR="00E712E5">
        <w:lastRenderedPageBreak/>
        <w:t>нового заказа поле «</w:t>
      </w:r>
      <w:r w:rsidR="00E712E5">
        <w:rPr>
          <w:lang w:val="en-US"/>
        </w:rPr>
        <w:t>active</w:t>
      </w:r>
      <w:r w:rsidR="00E712E5">
        <w:t>» по умолчанию</w:t>
      </w:r>
      <w:r w:rsidR="00E712E5" w:rsidRPr="00E712E5">
        <w:t xml:space="preserve"> </w:t>
      </w:r>
      <w:r w:rsidR="00E712E5">
        <w:t xml:space="preserve">устанавливается в значение </w:t>
      </w:r>
      <w:r w:rsidR="00E712E5">
        <w:rPr>
          <w:lang w:val="en-US"/>
        </w:rPr>
        <w:t>TRUE</w:t>
      </w:r>
      <w:r w:rsidR="00E712E5">
        <w:t>, что означает, что заказ в данный момент активен, а после окончании брони поле «</w:t>
      </w:r>
      <w:r w:rsidR="00E712E5">
        <w:rPr>
          <w:lang w:val="en-US"/>
        </w:rPr>
        <w:t>active</w:t>
      </w:r>
      <w:r w:rsidR="00E712E5">
        <w:t>»</w:t>
      </w:r>
      <w:r w:rsidR="00E712E5" w:rsidRPr="00E712E5">
        <w:t xml:space="preserve"> </w:t>
      </w:r>
      <w:r w:rsidR="00E712E5">
        <w:t xml:space="preserve">устанавливается в значение </w:t>
      </w:r>
      <w:r w:rsidR="00E712E5">
        <w:rPr>
          <w:lang w:val="en-US"/>
        </w:rPr>
        <w:t>FALSE</w:t>
      </w:r>
      <w:r w:rsidR="00E712E5">
        <w:t>.</w:t>
      </w:r>
    </w:p>
    <w:p w:rsidR="001C696F" w:rsidRDefault="003525BF" w:rsidP="00ED19B3">
      <w:pPr>
        <w:pStyle w:val="2-3"/>
      </w:pPr>
      <w:bookmarkStart w:id="186" w:name="_Toc515909620"/>
      <w:r>
        <w:t>Формы интерфейса</w:t>
      </w:r>
      <w:bookmarkEnd w:id="186"/>
    </w:p>
    <w:p w:rsidR="003E60AA" w:rsidRDefault="00F73186" w:rsidP="00F73186">
      <w:r>
        <w:t xml:space="preserve">Для верстки страниц веб-приложения применялся фреймворк </w:t>
      </w:r>
      <w:r>
        <w:rPr>
          <w:lang w:val="en-US"/>
        </w:rPr>
        <w:t>Bootstrap</w:t>
      </w:r>
      <w:r w:rsidRPr="00F73186">
        <w:t xml:space="preserve"> </w:t>
      </w:r>
      <w:r>
        <w:rPr>
          <w:lang w:val="en-US"/>
        </w:rPr>
        <w:t>v</w:t>
      </w:r>
      <w:r>
        <w:t>4.0. Данный фреймворк имее</w:t>
      </w:r>
      <w:r w:rsidR="003E60AA">
        <w:t>т множество стилей для множества компонентов, с помощью которых можно быстро реализовать адаптивный, интерактивный дизайн проекта. Таким образом, используя данный фреймворк обеспечивается правильное отображение веб-страниц на различных устройствах.</w:t>
      </w:r>
    </w:p>
    <w:p w:rsidR="00F73186" w:rsidRDefault="003E60AA" w:rsidP="00F73186">
      <w:r>
        <w:t xml:space="preserve">Также для реализации карты, отображающей парковки, использовался </w:t>
      </w:r>
      <w:r>
        <w:rPr>
          <w:lang w:val="en-US"/>
        </w:rPr>
        <w:t>Google</w:t>
      </w:r>
      <w:r w:rsidRPr="00A50055">
        <w:t xml:space="preserve"> </w:t>
      </w:r>
      <w:r>
        <w:rPr>
          <w:lang w:val="en-US"/>
        </w:rPr>
        <w:t>Maps</w:t>
      </w:r>
      <w:r w:rsidRPr="00A50055">
        <w:t xml:space="preserve"> </w:t>
      </w:r>
      <w:r>
        <w:rPr>
          <w:lang w:val="en-US"/>
        </w:rPr>
        <w:t>APIs</w:t>
      </w:r>
      <w:r w:rsidR="0014161C">
        <w:t xml:space="preserve">. Данное </w:t>
      </w:r>
      <w:r w:rsidR="0014161C">
        <w:rPr>
          <w:lang w:val="en-US"/>
        </w:rPr>
        <w:t>API</w:t>
      </w:r>
      <w:r w:rsidR="00AE6DD4">
        <w:t xml:space="preserve"> очень удобное, имеет хорошую документацию и позволяет реализовывать интерактивные карты, которые хорошо будут отображаться на различных устройствах.</w:t>
      </w:r>
    </w:p>
    <w:p w:rsidR="00AE6DD4" w:rsidRDefault="00AE6DD4" w:rsidP="00552D4E">
      <w:r>
        <w:t xml:space="preserve">На рисунке </w:t>
      </w:r>
      <w:r>
        <w:fldChar w:fldCharType="begin"/>
      </w:r>
      <w:r>
        <w:instrText xml:space="preserve"> REF _Ref515576523 \h  \* MERGEFORMAT </w:instrText>
      </w:r>
      <w:r>
        <w:fldChar w:fldCharType="separate"/>
      </w:r>
      <w:r w:rsidR="00487FBD" w:rsidRPr="00487FBD">
        <w:rPr>
          <w:vanish/>
        </w:rPr>
        <w:t xml:space="preserve">Рисунок </w:t>
      </w:r>
      <w:r w:rsidR="00487FBD">
        <w:rPr>
          <w:noProof/>
        </w:rPr>
        <w:t>25</w:t>
      </w:r>
      <w:r>
        <w:fldChar w:fldCharType="end"/>
      </w:r>
      <w:r>
        <w:t xml:space="preserve"> показана главная странице «</w:t>
      </w:r>
      <w:r w:rsidRPr="00B33C76">
        <w:t>/</w:t>
      </w:r>
      <w:r>
        <w:t xml:space="preserve">», на которой пользователю предоставляется карта с указанием местоположений парковок в данной области. На карте синими областями показана территория стоянки, а красными маркерами – </w:t>
      </w:r>
      <w:r w:rsidR="005550CB">
        <w:t>парковочные места</w:t>
      </w:r>
      <w:r>
        <w:t>. В правой части находится кнопка «Меню» при нажатии на кото</w:t>
      </w:r>
      <w:r w:rsidR="005550CB">
        <w:t>рую выдвигается боковая панель с элементами управления для фильтрации содержимого карты.</w:t>
      </w:r>
      <w:r w:rsidR="00552D4E">
        <w:t xml:space="preserve"> Более подробнее о формах интерфейсов смотри </w:t>
      </w:r>
      <w:r w:rsidR="004E514F">
        <w:t>приложение Б</w:t>
      </w:r>
      <w:r w:rsidR="00552D4E">
        <w:t>.</w:t>
      </w:r>
    </w:p>
    <w:p w:rsidR="00AE6DD4" w:rsidRDefault="00AE6DD4" w:rsidP="00AE6DD4">
      <w:pPr>
        <w:pStyle w:val="aff3"/>
      </w:pPr>
      <w:r>
        <w:drawing>
          <wp:inline distT="0" distB="0" distL="0" distR="0" wp14:anchorId="10F91059" wp14:editId="3DF4D649">
            <wp:extent cx="5937289" cy="3609975"/>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28449" cy="3665402"/>
                    </a:xfrm>
                    <a:prstGeom prst="rect">
                      <a:avLst/>
                    </a:prstGeom>
                  </pic:spPr>
                </pic:pic>
              </a:graphicData>
            </a:graphic>
          </wp:inline>
        </w:drawing>
      </w:r>
    </w:p>
    <w:p w:rsidR="00AE6DD4" w:rsidRDefault="00AE6DD4" w:rsidP="006307D2">
      <w:pPr>
        <w:pStyle w:val="af8"/>
      </w:pPr>
      <w:bookmarkStart w:id="187" w:name="_Ref515576523"/>
      <w:r>
        <w:t xml:space="preserve">Рисунок </w:t>
      </w:r>
      <w:fldSimple w:instr=" SEQ Рисунок \* ARABIC ">
        <w:r w:rsidR="00487FBD">
          <w:rPr>
            <w:noProof/>
          </w:rPr>
          <w:t>25</w:t>
        </w:r>
      </w:fldSimple>
      <w:bookmarkEnd w:id="187"/>
      <w:r>
        <w:t xml:space="preserve"> – Главная страница</w:t>
      </w:r>
    </w:p>
    <w:p w:rsidR="00AE13C7" w:rsidRDefault="00AE13C7" w:rsidP="006A526A">
      <w:pPr>
        <w:pStyle w:val="2"/>
      </w:pPr>
      <w:bookmarkStart w:id="188" w:name="_Ref515333790"/>
      <w:bookmarkStart w:id="189" w:name="_Toc515909621"/>
      <w:r>
        <w:lastRenderedPageBreak/>
        <w:t>Алгоритм выдачи парковочных мест</w:t>
      </w:r>
      <w:bookmarkEnd w:id="188"/>
      <w:bookmarkEnd w:id="189"/>
    </w:p>
    <w:p w:rsidR="008A43CB" w:rsidRDefault="008A43CB" w:rsidP="00E82888">
      <w:r>
        <w:t xml:space="preserve">В </w:t>
      </w:r>
      <w:r>
        <w:rPr>
          <w:lang w:val="en-US"/>
        </w:rPr>
        <w:t>Ruby</w:t>
      </w:r>
      <w:r w:rsidRPr="008A43CB">
        <w:t xml:space="preserve"> </w:t>
      </w:r>
      <w:r>
        <w:rPr>
          <w:lang w:val="en-US"/>
        </w:rPr>
        <w:t>on</w:t>
      </w:r>
      <w:r w:rsidRPr="008A43CB">
        <w:t xml:space="preserve"> </w:t>
      </w:r>
      <w:r>
        <w:rPr>
          <w:lang w:val="en-US"/>
        </w:rPr>
        <w:t>Rails</w:t>
      </w:r>
      <w:r w:rsidRPr="008A43CB">
        <w:t xml:space="preserve"> </w:t>
      </w:r>
      <w:r>
        <w:t xml:space="preserve">механизм </w:t>
      </w:r>
      <w:r w:rsidRPr="008A43CB">
        <w:t xml:space="preserve">Action Cable с легкостью интегрирует WebSockets с остальными частями </w:t>
      </w:r>
      <w:r>
        <w:t>веб-</w:t>
      </w:r>
      <w:r w:rsidRPr="008A43CB">
        <w:t>приложения. Он позволяет писать функциональность реального времени</w:t>
      </w:r>
      <w:r>
        <w:t xml:space="preserve"> и является</w:t>
      </w:r>
      <w:r w:rsidRPr="008A43CB">
        <w:t xml:space="preserve"> производительным и масштабируемым. Он представляет полный стек, включая клиентский фреймворк на JavaScript и серверный фреймворк на Ruby.</w:t>
      </w:r>
      <w:r>
        <w:t xml:space="preserve"> Этот механизм использовался для реализации выдачи в р</w:t>
      </w:r>
      <w:r w:rsidR="003D42BA">
        <w:t>еа</w:t>
      </w:r>
      <w:r>
        <w:t>льном времени состояний парковочных мест на главной странице «</w:t>
      </w:r>
      <w:r w:rsidRPr="008A43CB">
        <w:t>/</w:t>
      </w:r>
      <w:r>
        <w:t>»</w:t>
      </w:r>
      <w:r w:rsidRPr="008A43CB">
        <w:t xml:space="preserve"> </w:t>
      </w:r>
      <w:r>
        <w:t>веб-приложения.</w:t>
      </w:r>
    </w:p>
    <w:p w:rsidR="00AE13C7" w:rsidRDefault="00AE13C7" w:rsidP="00E82888">
      <w:r>
        <w:t xml:space="preserve">Веб-клиент </w:t>
      </w:r>
      <w:r w:rsidR="00D75D64">
        <w:t>на главной странице «</w:t>
      </w:r>
      <w:r w:rsidR="00D75D64" w:rsidRPr="00D75D64">
        <w:t>/</w:t>
      </w:r>
      <w:r w:rsidR="00D75D64">
        <w:t xml:space="preserve">» создаёт </w:t>
      </w:r>
      <w:r w:rsidR="00D75D64">
        <w:rPr>
          <w:lang w:val="en-US"/>
        </w:rPr>
        <w:t>WebSocket</w:t>
      </w:r>
      <w:r w:rsidR="00D75D64" w:rsidRPr="00D75D64">
        <w:t xml:space="preserve"> соединение</w:t>
      </w:r>
      <w:r w:rsidR="00D75D64">
        <w:t xml:space="preserve"> и подключается к каналу «</w:t>
      </w:r>
      <w:r w:rsidR="00D75D64" w:rsidRPr="00D75D64">
        <w:rPr>
          <w:i/>
        </w:rPr>
        <w:t>MapChannel</w:t>
      </w:r>
      <w:r w:rsidR="00D75D64">
        <w:t>» и для выдачи парковочных мест в заданной области передаёт следующие параметры запроса: координаты местоположения, радиус и список фильтров поиска</w:t>
      </w:r>
      <w:r>
        <w:t>.</w:t>
      </w:r>
      <w:r w:rsidR="00D75D64">
        <w:t xml:space="preserve"> Сервер ново</w:t>
      </w:r>
      <w:r w:rsidR="001267B4">
        <w:t>го клиента</w:t>
      </w:r>
      <w:r w:rsidR="00D75D64">
        <w:t xml:space="preserve"> подписывает на соответствующий </w:t>
      </w:r>
      <w:r w:rsidR="001267B4">
        <w:t>поток (</w:t>
      </w:r>
      <w:r w:rsidR="001267B4">
        <w:rPr>
          <w:lang w:val="en-US"/>
        </w:rPr>
        <w:t>stream</w:t>
      </w:r>
      <w:r w:rsidR="001267B4">
        <w:t xml:space="preserve">), по которому </w:t>
      </w:r>
      <w:r w:rsidR="006B546D">
        <w:t>периодически высылаются состояния парковочных в заданной области</w:t>
      </w:r>
      <w:r w:rsidR="001267B4">
        <w:t>.</w:t>
      </w:r>
    </w:p>
    <w:p w:rsidR="00E73374" w:rsidRPr="00E73374" w:rsidRDefault="00E73374" w:rsidP="00E82888">
      <w:r>
        <w:t xml:space="preserve">В БД для оптимизации поиска в таблицах на всех полях, по которым осуществляется поиск были навешаны </w:t>
      </w:r>
      <w:r w:rsidR="00CB58CB">
        <w:t>соответствующие</w:t>
      </w:r>
      <w:r>
        <w:t xml:space="preserve"> </w:t>
      </w:r>
      <w:r>
        <w:rPr>
          <w:lang w:val="en-US"/>
        </w:rPr>
        <w:t>BTREE</w:t>
      </w:r>
      <w:r w:rsidRPr="00E73374">
        <w:t xml:space="preserve"> </w:t>
      </w:r>
      <w:r>
        <w:t>индексы. А также для пространственных координат в таблиц</w:t>
      </w:r>
      <w:r w:rsidR="00CB58CB">
        <w:t>ах</w:t>
      </w:r>
      <w:r>
        <w:t xml:space="preserve"> парковочных мест и стоянок были созданы </w:t>
      </w:r>
      <w:r>
        <w:rPr>
          <w:lang w:val="en-US"/>
        </w:rPr>
        <w:t>GIST</w:t>
      </w:r>
      <w:r w:rsidRPr="00E73374">
        <w:t xml:space="preserve"> </w:t>
      </w:r>
      <w:r>
        <w:t>индексы.</w:t>
      </w:r>
    </w:p>
    <w:p w:rsidR="006B546D" w:rsidRDefault="00CB58CB" w:rsidP="00E82888">
      <w:r>
        <w:t>Также для оптимизации производительности</w:t>
      </w:r>
      <w:r w:rsidR="00395A89">
        <w:t xml:space="preserve"> карта была поделена на </w:t>
      </w:r>
      <w:r w:rsidR="00BD4190">
        <w:t xml:space="preserve">взаимно пересекающиеся </w:t>
      </w:r>
      <w:r w:rsidR="00395A89">
        <w:t>квадра</w:t>
      </w:r>
      <w:r w:rsidR="0094768E">
        <w:t xml:space="preserve">ты. </w:t>
      </w:r>
      <w:r w:rsidR="00FA47B7">
        <w:t>Число точек,</w:t>
      </w:r>
      <w:r w:rsidR="0094768E">
        <w:t xml:space="preserve"> </w:t>
      </w:r>
      <w:r w:rsidR="00FA47B7">
        <w:t>по которым могут быть построены квадраты</w:t>
      </w:r>
      <w:r w:rsidR="003D42BA">
        <w:t>,</w:t>
      </w:r>
      <w:r w:rsidR="00FA47B7">
        <w:t xml:space="preserve"> ограничено и размеры самих квадрат также ограничены и определяются, исходя из масштаба, определяем</w:t>
      </w:r>
      <w:r w:rsidR="003D42BA">
        <w:t>ого</w:t>
      </w:r>
      <w:r w:rsidR="00FA47B7">
        <w:t xml:space="preserve"> по переданному радиусу. Таким образом, количество таких квадратов ограничено и, следовательно, исчезает уникальность в запросах пользователей</w:t>
      </w:r>
      <w:r w:rsidR="00196E22">
        <w:t>,</w:t>
      </w:r>
      <w:r w:rsidR="000D0F0C">
        <w:t xml:space="preserve"> клиентов можно подписывать на общие потоки и</w:t>
      </w:r>
      <w:r w:rsidR="00196E22">
        <w:t xml:space="preserve"> появля</w:t>
      </w:r>
      <w:r w:rsidR="000D0F0C">
        <w:t>ется возможность</w:t>
      </w:r>
      <w:r w:rsidR="00196E22">
        <w:t xml:space="preserve"> кэширования</w:t>
      </w:r>
      <w:r w:rsidR="000D0F0C">
        <w:t xml:space="preserve"> запросов.</w:t>
      </w:r>
    </w:p>
    <w:p w:rsidR="00676EA6" w:rsidRDefault="00676EA6" w:rsidP="00E82888">
      <w:r>
        <w:t xml:space="preserve">Масштаб </w:t>
      </w:r>
      <m:oMath>
        <m:r>
          <w:rPr>
            <w:rFonts w:ascii="Cambria Math" w:hAnsi="Cambria Math"/>
          </w:rPr>
          <m:t>s</m:t>
        </m:r>
      </m:oMath>
      <w:r w:rsidRPr="00676EA6">
        <w:t xml:space="preserve"> </w:t>
      </w:r>
      <w:r>
        <w:t>вычисляется по формуле:</w:t>
      </w:r>
    </w:p>
    <w:p w:rsidR="000E4A93" w:rsidRDefault="000E4A93" w:rsidP="00E82888">
      <w:pPr>
        <w:pStyle w:val="aff6"/>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0E4A93" w:rsidTr="00AC66CD">
        <w:tc>
          <w:tcPr>
            <w:tcW w:w="3115" w:type="dxa"/>
            <w:vAlign w:val="center"/>
          </w:tcPr>
          <w:p w:rsidR="000E4A93" w:rsidRDefault="000E4A93" w:rsidP="00E82888"/>
        </w:tc>
        <w:tc>
          <w:tcPr>
            <w:tcW w:w="3115" w:type="dxa"/>
            <w:vAlign w:val="center"/>
          </w:tcPr>
          <w:p w:rsidR="000E4A93" w:rsidRPr="00AC66CD" w:rsidRDefault="000E4A93" w:rsidP="00E82888">
            <w:pPr>
              <w:rPr>
                <w:lang w:val="en-US"/>
              </w:rPr>
            </w:pPr>
            <m:oMathPara>
              <m:oMath>
                <m:r>
                  <w:rPr>
                    <w:rFonts w:ascii="Cambria Math" w:hAnsi="Cambria Math"/>
                  </w:rPr>
                  <m:t>s</m:t>
                </m:r>
                <m:r>
                  <m:rPr>
                    <m:sty m:val="p"/>
                  </m:rPr>
                  <w:rPr>
                    <w:rFonts w:ascii="Cambria Math" w:hAnsi="Cambria Math"/>
                  </w:rPr>
                  <m:t>=</m:t>
                </m:r>
                <m:r>
                  <w:rPr>
                    <w:rFonts w:ascii="Cambria Math" w:hAnsi="Cambria Math"/>
                  </w:rPr>
                  <m:t>ceil</m:t>
                </m:r>
                <m:d>
                  <m:dPr>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r</m:t>
                                </m:r>
                              </m:e>
                              <m:sub>
                                <m:r>
                                  <m:rPr>
                                    <m:sty m:val="p"/>
                                  </m:rPr>
                                  <w:rPr>
                                    <w:rFonts w:ascii="Cambria Math" w:hAnsi="Cambria Math"/>
                                  </w:rPr>
                                  <m:t>исх</m:t>
                                </m:r>
                              </m:sub>
                            </m:sSub>
                          </m:num>
                          <m:den>
                            <m:sSub>
                              <m:sSubPr>
                                <m:ctrlPr>
                                  <w:rPr>
                                    <w:rFonts w:ascii="Cambria Math" w:hAnsi="Cambria Math"/>
                                  </w:rPr>
                                </m:ctrlPr>
                              </m:sSubPr>
                              <m:e>
                                <m:r>
                                  <w:rPr>
                                    <w:rFonts w:ascii="Cambria Math" w:hAnsi="Cambria Math"/>
                                  </w:rPr>
                                  <m:t>a</m:t>
                                </m:r>
                              </m:e>
                              <m:sub>
                                <m:r>
                                  <w:rPr>
                                    <w:rFonts w:ascii="Cambria Math" w:hAnsi="Cambria Math"/>
                                  </w:rPr>
                                  <m:t>min</m:t>
                                </m:r>
                              </m:sub>
                            </m:sSub>
                          </m:den>
                        </m:f>
                      </m:e>
                    </m:func>
                  </m:e>
                </m:d>
                <m:r>
                  <m:rPr>
                    <m:sty m:val="p"/>
                  </m:rPr>
                  <w:rPr>
                    <w:rFonts w:ascii="Cambria Math" w:hAnsi="Cambria Math"/>
                  </w:rPr>
                  <m:t xml:space="preserve"> </m:t>
                </m:r>
                <m:r>
                  <m:rPr>
                    <m:sty m:val="p"/>
                  </m:rPr>
                  <w:rPr>
                    <w:rFonts w:ascii="Cambria Math" w:hAnsi="Cambria Math"/>
                    <w:lang w:val="en-US"/>
                  </w:rPr>
                  <m:t>,</m:t>
                </m:r>
              </m:oMath>
            </m:oMathPara>
          </w:p>
        </w:tc>
        <w:tc>
          <w:tcPr>
            <w:tcW w:w="3115" w:type="dxa"/>
            <w:vAlign w:val="center"/>
          </w:tcPr>
          <w:p w:rsidR="000E4A93" w:rsidRDefault="000E4A93" w:rsidP="00625700">
            <w:pPr>
              <w:jc w:val="right"/>
            </w:pPr>
            <w:r>
              <w:t>(1)</w:t>
            </w:r>
          </w:p>
        </w:tc>
      </w:tr>
    </w:tbl>
    <w:p w:rsidR="000E4A93" w:rsidRDefault="000E4A93" w:rsidP="00E82888">
      <w:pPr>
        <w:pStyle w:val="aff6"/>
      </w:pPr>
    </w:p>
    <w:p w:rsidR="000E4A93" w:rsidRDefault="000E4A93" w:rsidP="00E82888">
      <w:pPr>
        <w:pStyle w:val="aff6"/>
      </w:pPr>
      <w:r>
        <w:t>где,</w:t>
      </w:r>
      <w:r>
        <w:tab/>
      </w:r>
      <m:oMath>
        <m:sSub>
          <m:sSubPr>
            <m:ctrlPr>
              <w:rPr>
                <w:rFonts w:ascii="Cambria Math" w:hAnsi="Cambria Math"/>
                <w:i/>
              </w:rPr>
            </m:ctrlPr>
          </m:sSubPr>
          <m:e>
            <m:r>
              <w:rPr>
                <w:rFonts w:ascii="Cambria Math" w:hAnsi="Cambria Math"/>
              </w:rPr>
              <m:t>r</m:t>
            </m:r>
          </m:e>
          <m:sub>
            <m:r>
              <w:rPr>
                <w:rFonts w:ascii="Cambria Math" w:hAnsi="Cambria Math"/>
              </w:rPr>
              <m:t>исх</m:t>
            </m:r>
          </m:sub>
        </m:sSub>
      </m:oMath>
      <w:r w:rsidRPr="000E4A93">
        <w:t xml:space="preserve"> – </w:t>
      </w:r>
      <w:r>
        <w:t>радиус из параметра запроса</w:t>
      </w:r>
      <w:r w:rsidR="00AC66CD">
        <w:t>:</w:t>
      </w:r>
    </w:p>
    <w:p w:rsidR="00252704" w:rsidRDefault="000E4A93" w:rsidP="005675F7">
      <w:pPr>
        <w:pStyle w:val="aff6"/>
      </w:pPr>
      <w:r>
        <w:tab/>
      </w:r>
      <m:oMath>
        <m:sSub>
          <m:sSubPr>
            <m:ctrlPr>
              <w:rPr>
                <w:rFonts w:ascii="Cambria Math" w:hAnsi="Cambria Math"/>
                <w:i/>
              </w:rPr>
            </m:ctrlPr>
          </m:sSubPr>
          <m:e>
            <m:r>
              <w:rPr>
                <w:rFonts w:ascii="Cambria Math" w:hAnsi="Cambria Math"/>
              </w:rPr>
              <m:t>a</m:t>
            </m:r>
          </m:e>
          <m:sub>
            <m:r>
              <w:rPr>
                <w:rFonts w:ascii="Cambria Math" w:hAnsi="Cambria Math"/>
              </w:rPr>
              <m:t>min</m:t>
            </m:r>
          </m:sub>
        </m:sSub>
      </m:oMath>
      <w:r>
        <w:t xml:space="preserve"> – константа, минимальная сторона квадрата, равная 0,01</w:t>
      </w:r>
      <w:r w:rsidR="00AC66CD">
        <w:t>.</w:t>
      </w:r>
    </w:p>
    <w:p w:rsidR="000D0F0C" w:rsidRDefault="00252704" w:rsidP="00E82888">
      <w:r>
        <w:t xml:space="preserve">Сторона квадрата </w:t>
      </w:r>
      <m:oMath>
        <m:r>
          <w:rPr>
            <w:rFonts w:ascii="Cambria Math" w:hAnsi="Cambria Math"/>
          </w:rPr>
          <m:t>a</m:t>
        </m:r>
      </m:oMath>
      <w:r>
        <w:t xml:space="preserve"> определяется формулой:</w:t>
      </w:r>
    </w:p>
    <w:p w:rsidR="00252704" w:rsidRDefault="00252704" w:rsidP="00E82888">
      <w:pPr>
        <w:pStyle w:val="aff6"/>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252704" w:rsidTr="00AC66CD">
        <w:tc>
          <w:tcPr>
            <w:tcW w:w="3115" w:type="dxa"/>
            <w:vAlign w:val="center"/>
          </w:tcPr>
          <w:p w:rsidR="00252704" w:rsidRDefault="00252704" w:rsidP="00E82888"/>
        </w:tc>
        <w:tc>
          <w:tcPr>
            <w:tcW w:w="3115" w:type="dxa"/>
            <w:vAlign w:val="center"/>
          </w:tcPr>
          <w:p w:rsidR="00252704" w:rsidRDefault="00252704" w:rsidP="00E82888">
            <m:oMathPara>
              <m:oMath>
                <m:r>
                  <w:rPr>
                    <w:rFonts w:ascii="Cambria Math" w:hAnsi="Cambria Math"/>
                  </w:rPr>
                  <m:t>a</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in</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s</m:t>
                    </m:r>
                  </m:sup>
                </m:sSup>
                <m:r>
                  <m:rPr>
                    <m:sty m:val="p"/>
                  </m:rPr>
                  <w:rPr>
                    <w:rFonts w:ascii="Cambria Math" w:hAnsi="Cambria Math"/>
                  </w:rPr>
                  <m:t xml:space="preserve"> ,</m:t>
                </m:r>
              </m:oMath>
            </m:oMathPara>
          </w:p>
        </w:tc>
        <w:tc>
          <w:tcPr>
            <w:tcW w:w="3115" w:type="dxa"/>
            <w:vAlign w:val="center"/>
          </w:tcPr>
          <w:p w:rsidR="00252704" w:rsidRDefault="00252704" w:rsidP="00625700">
            <w:pPr>
              <w:jc w:val="right"/>
            </w:pPr>
            <w:r>
              <w:t>(</w:t>
            </w:r>
            <w:r w:rsidR="00AC66CD">
              <w:t>2</w:t>
            </w:r>
            <w:r>
              <w:t>)</w:t>
            </w:r>
          </w:p>
        </w:tc>
      </w:tr>
    </w:tbl>
    <w:p w:rsidR="00E93857" w:rsidRDefault="00E93857" w:rsidP="00E82888">
      <w:pPr>
        <w:pStyle w:val="aff6"/>
      </w:pPr>
    </w:p>
    <w:p w:rsidR="00E93857" w:rsidRDefault="00E93857">
      <w:pPr>
        <w:spacing w:after="200" w:line="276" w:lineRule="auto"/>
        <w:ind w:firstLine="0"/>
        <w:jc w:val="left"/>
      </w:pPr>
      <w:r>
        <w:br w:type="page"/>
      </w:r>
    </w:p>
    <w:p w:rsidR="00252704" w:rsidRDefault="00252704" w:rsidP="00E82888">
      <w:r>
        <w:lastRenderedPageBreak/>
        <w:t>Для расчета координат центра квадрата потребуются промежуточное вычисление</w:t>
      </w:r>
      <w:r w:rsidR="00AC66CD">
        <w:t xml:space="preserve"> </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AC66CD">
        <w:t xml:space="preserve"> и </w:t>
      </w:r>
      <m:oMath>
        <m:sSub>
          <m:sSubPr>
            <m:ctrlPr>
              <w:rPr>
                <w:rFonts w:ascii="Cambria Math" w:hAnsi="Cambria Math"/>
                <w:i/>
              </w:rPr>
            </m:ctrlPr>
          </m:sSubPr>
          <m:e>
            <m:r>
              <w:rPr>
                <w:rFonts w:ascii="Cambria Math" w:hAnsi="Cambria Math"/>
                <w:lang w:val="en-US"/>
              </w:rPr>
              <m:t>y</m:t>
            </m:r>
          </m:e>
          <m:sub>
            <m:r>
              <w:rPr>
                <w:rFonts w:ascii="Cambria Math" w:hAnsi="Cambria Math"/>
              </w:rPr>
              <m:t>a</m:t>
            </m:r>
          </m:sub>
        </m:sSub>
      </m:oMath>
      <w:r>
        <w:t xml:space="preserve"> </w:t>
      </w:r>
      <w:r w:rsidR="00AC66CD" w:rsidRPr="00AC66CD">
        <w:t xml:space="preserve">– </w:t>
      </w:r>
      <w:r>
        <w:t>координаты с шагом равным стороне:</w:t>
      </w:r>
    </w:p>
    <w:p w:rsidR="00AC66CD" w:rsidRDefault="00AC66CD" w:rsidP="00E82888">
      <w:pPr>
        <w:pStyle w:val="aff6"/>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AC66CD" w:rsidTr="00AC66CD">
        <w:tc>
          <w:tcPr>
            <w:tcW w:w="3115" w:type="dxa"/>
          </w:tcPr>
          <w:p w:rsidR="00AC66CD" w:rsidRDefault="00AC66CD" w:rsidP="00E82888"/>
        </w:tc>
        <w:tc>
          <w:tcPr>
            <w:tcW w:w="3115" w:type="dxa"/>
          </w:tcPr>
          <w:p w:rsidR="00AC66CD" w:rsidRPr="00F92EF0" w:rsidRDefault="00487FBD" w:rsidP="00E82888">
            <w:pPr>
              <w:rPr>
                <w:lang w:val="en-US"/>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x</m:t>
                                      </m:r>
                                      <m:ctrlPr>
                                        <w:rPr>
                                          <w:rFonts w:ascii="Cambria Math" w:hAnsi="Cambria Math"/>
                                        </w:rPr>
                                      </m:ctrlPr>
                                    </m:e>
                                    <m:sub>
                                      <m:r>
                                        <m:rPr>
                                          <m:sty m:val="p"/>
                                        </m:rPr>
                                        <w:rPr>
                                          <w:rFonts w:ascii="Cambria Math" w:hAnsi="Cambria Math"/>
                                        </w:rPr>
                                        <m:t>исх</m:t>
                                      </m:r>
                                    </m:sub>
                                  </m:sSub>
                                  <m:ctrlPr>
                                    <w:rPr>
                                      <w:rFonts w:ascii="Cambria Math" w:hAnsi="Cambria Math"/>
                                    </w:rPr>
                                  </m:ctrlPr>
                                </m:num>
                                <m:den>
                                  <m:r>
                                    <m:rPr>
                                      <m:sty m:val="p"/>
                                    </m:rPr>
                                    <w:rPr>
                                      <w:rFonts w:ascii="Cambria Math" w:hAnsi="Cambria Math"/>
                                      <w:lang w:val="en-US"/>
                                    </w:rPr>
                                    <m:t>0,5*</m:t>
                                  </m:r>
                                  <m:r>
                                    <w:rPr>
                                      <w:rFonts w:ascii="Cambria Math" w:hAnsi="Cambria Math"/>
                                      <w:lang w:val="en-US"/>
                                    </w:rPr>
                                    <m:t>a</m:t>
                                  </m:r>
                                </m:den>
                              </m:f>
                            </m:e>
                          </m:d>
                        </m:e>
                      </m:mr>
                      <m:mr>
                        <m:e>
                          <m:sSub>
                            <m:sSubPr>
                              <m:ctrlPr>
                                <w:rPr>
                                  <w:rFonts w:ascii="Cambria Math" w:hAnsi="Cambria Math"/>
                                </w:rPr>
                              </m:ctrlPr>
                            </m:sSubPr>
                            <m:e>
                              <m:r>
                                <w:rPr>
                                  <w:rFonts w:ascii="Cambria Math" w:hAnsi="Cambria Math"/>
                                </w:rPr>
                                <m:t>y</m:t>
                              </m:r>
                            </m:e>
                            <m:sub>
                              <m:r>
                                <w:rPr>
                                  <w:rFonts w:ascii="Cambria Math" w:hAnsi="Cambria Math"/>
                                </w:rPr>
                                <m:t>a</m:t>
                              </m:r>
                            </m:sub>
                          </m:sSub>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y</m:t>
                                      </m:r>
                                      <m:ctrlPr>
                                        <w:rPr>
                                          <w:rFonts w:ascii="Cambria Math" w:hAnsi="Cambria Math"/>
                                        </w:rPr>
                                      </m:ctrlPr>
                                    </m:e>
                                    <m:sub>
                                      <m:r>
                                        <m:rPr>
                                          <m:sty m:val="p"/>
                                        </m:rPr>
                                        <w:rPr>
                                          <w:rFonts w:ascii="Cambria Math" w:hAnsi="Cambria Math"/>
                                        </w:rPr>
                                        <m:t>исх</m:t>
                                      </m:r>
                                    </m:sub>
                                  </m:sSub>
                                  <m:ctrlPr>
                                    <w:rPr>
                                      <w:rFonts w:ascii="Cambria Math" w:hAnsi="Cambria Math"/>
                                    </w:rPr>
                                  </m:ctrlPr>
                                </m:num>
                                <m:den>
                                  <m:r>
                                    <m:rPr>
                                      <m:sty m:val="p"/>
                                    </m:rPr>
                                    <w:rPr>
                                      <w:rFonts w:ascii="Cambria Math" w:hAnsi="Cambria Math"/>
                                      <w:lang w:val="en-US"/>
                                    </w:rPr>
                                    <m:t>0,5*</m:t>
                                  </m:r>
                                  <m:r>
                                    <w:rPr>
                                      <w:rFonts w:ascii="Cambria Math" w:hAnsi="Cambria Math"/>
                                      <w:lang w:val="en-US"/>
                                    </w:rPr>
                                    <m:t>a</m:t>
                                  </m:r>
                                </m:den>
                              </m:f>
                            </m:e>
                          </m:d>
                        </m:e>
                      </m:mr>
                    </m:m>
                    <m:r>
                      <m:rPr>
                        <m:sty m:val="p"/>
                      </m:rPr>
                      <w:rPr>
                        <w:rFonts w:ascii="Cambria Math" w:hAnsi="Cambria Math"/>
                      </w:rPr>
                      <m:t xml:space="preserve"> ,</m:t>
                    </m:r>
                  </m:e>
                </m:d>
              </m:oMath>
            </m:oMathPara>
          </w:p>
        </w:tc>
        <w:tc>
          <w:tcPr>
            <w:tcW w:w="3115" w:type="dxa"/>
            <w:vAlign w:val="center"/>
          </w:tcPr>
          <w:p w:rsidR="00AC66CD" w:rsidRDefault="00AC66CD" w:rsidP="00625700">
            <w:pPr>
              <w:jc w:val="right"/>
            </w:pPr>
            <w:r>
              <w:t>(3)</w:t>
            </w:r>
          </w:p>
        </w:tc>
      </w:tr>
    </w:tbl>
    <w:p w:rsidR="00AC66CD" w:rsidRDefault="00AC66CD" w:rsidP="00E82888">
      <w:pPr>
        <w:pStyle w:val="aff6"/>
      </w:pPr>
    </w:p>
    <w:p w:rsidR="00AC66CD" w:rsidRDefault="00AC66CD" w:rsidP="00E82888">
      <w:pPr>
        <w:pStyle w:val="aff6"/>
      </w:pPr>
      <w:r>
        <w:t>где,</w:t>
      </w:r>
      <w:r>
        <w:tab/>
      </w:r>
      <m:oMath>
        <m:sSub>
          <m:sSubPr>
            <m:ctrlPr>
              <w:rPr>
                <w:rFonts w:ascii="Cambria Math" w:hAnsi="Cambria Math"/>
                <w:i/>
              </w:rPr>
            </m:ctrlPr>
          </m:sSubPr>
          <m:e>
            <m:r>
              <w:rPr>
                <w:rFonts w:ascii="Cambria Math" w:hAnsi="Cambria Math"/>
              </w:rPr>
              <m:t>x</m:t>
            </m:r>
          </m:e>
          <m:sub>
            <m:r>
              <w:rPr>
                <w:rFonts w:ascii="Cambria Math" w:hAnsi="Cambria Math"/>
              </w:rPr>
              <m:t>исх</m:t>
            </m:r>
          </m:sub>
        </m:sSub>
      </m:oMath>
      <w:r w:rsidRPr="000E4A93">
        <w:t xml:space="preserve"> </w:t>
      </w:r>
      <w:r>
        <w:t xml:space="preserve">и </w:t>
      </w:r>
      <m:oMath>
        <m:sSub>
          <m:sSubPr>
            <m:ctrlPr>
              <w:rPr>
                <w:rFonts w:ascii="Cambria Math" w:hAnsi="Cambria Math"/>
                <w:i/>
                <w:lang w:val="en-US"/>
              </w:rPr>
            </m:ctrlPr>
          </m:sSubPr>
          <m:e>
            <m:r>
              <w:rPr>
                <w:rFonts w:ascii="Cambria Math" w:hAnsi="Cambria Math"/>
                <w:lang w:val="en-US"/>
              </w:rPr>
              <m:t>y</m:t>
            </m:r>
            <m:ctrlPr>
              <w:rPr>
                <w:rFonts w:ascii="Cambria Math" w:hAnsi="Cambria Math"/>
                <w:i/>
              </w:rPr>
            </m:ctrlPr>
          </m:e>
          <m:sub>
            <m:r>
              <w:rPr>
                <w:rFonts w:ascii="Cambria Math" w:hAnsi="Cambria Math"/>
              </w:rPr>
              <m:t>исх</m:t>
            </m:r>
          </m:sub>
        </m:sSub>
      </m:oMath>
      <w:r>
        <w:t xml:space="preserve"> </w:t>
      </w:r>
      <w:r w:rsidRPr="000E4A93">
        <w:t xml:space="preserve">– </w:t>
      </w:r>
      <w:r w:rsidR="00492E16">
        <w:t>координаты местоположения</w:t>
      </w:r>
      <w:r>
        <w:t xml:space="preserve"> из параметра запроса</w:t>
      </w:r>
      <m:oMath>
        <m:r>
          <w:rPr>
            <w:rFonts w:ascii="Cambria Math" w:hAnsi="Cambria Math"/>
          </w:rPr>
          <m:t>.</m:t>
        </m:r>
      </m:oMath>
    </w:p>
    <w:p w:rsidR="00492E16" w:rsidRDefault="00BD4767" w:rsidP="00E82888">
      <w:r>
        <w:t>Далее находятся координаты четырёх квадратов</w:t>
      </w:r>
      <w:r w:rsidRPr="00BD4767">
        <w:t xml:space="preserve"> </w:t>
      </w:r>
      <m:oMath>
        <m:sSub>
          <m:sSubPr>
            <m:ctrlPr>
              <w:rPr>
                <w:rFonts w:ascii="Cambria Math" w:hAnsi="Cambria Math"/>
                <w:i/>
              </w:rPr>
            </m:ctrlPr>
          </m:sSubPr>
          <m:e>
            <m:r>
              <w:rPr>
                <w:rFonts w:ascii="Cambria Math" w:hAnsi="Cambria Math"/>
              </w:rPr>
              <m:t>x</m:t>
            </m:r>
          </m:e>
          <m:sub>
            <m:r>
              <w:rPr>
                <w:rFonts w:ascii="Cambria Math" w:hAnsi="Cambria Math"/>
              </w:rPr>
              <m:t>кв</m:t>
            </m:r>
          </m:sub>
        </m:sSub>
      </m:oMath>
      <w: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кв</m:t>
            </m:r>
          </m:sub>
          <m:sup>
            <m:r>
              <w:rPr>
                <w:rFonts w:ascii="Cambria Math" w:hAnsi="Cambria Math"/>
              </w:rPr>
              <m:t>'</m:t>
            </m:r>
          </m:sup>
        </m:sSubSup>
      </m:oMath>
      <w:r>
        <w:t xml:space="preserve"> и </w:t>
      </w:r>
      <m:oMath>
        <m:sSub>
          <m:sSubPr>
            <m:ctrlPr>
              <w:rPr>
                <w:rFonts w:ascii="Cambria Math" w:hAnsi="Cambria Math"/>
                <w:i/>
              </w:rPr>
            </m:ctrlPr>
          </m:sSubPr>
          <m:e>
            <m:r>
              <w:rPr>
                <w:rFonts w:ascii="Cambria Math" w:hAnsi="Cambria Math"/>
                <w:lang w:val="en-US"/>
              </w:rPr>
              <m:t>y</m:t>
            </m:r>
          </m:e>
          <m:sub>
            <m:r>
              <w:rPr>
                <w:rFonts w:ascii="Cambria Math" w:hAnsi="Cambria Math"/>
              </w:rPr>
              <m:t>кв</m:t>
            </m:r>
          </m:sub>
        </m:sSub>
      </m:oMath>
      <w:r>
        <w:t xml:space="preserve">, </w:t>
      </w:r>
      <m:oMath>
        <m:sSubSup>
          <m:sSubSupPr>
            <m:ctrlPr>
              <w:rPr>
                <w:rFonts w:ascii="Cambria Math" w:hAnsi="Cambria Math"/>
                <w:i/>
              </w:rPr>
            </m:ctrlPr>
          </m:sSubSupPr>
          <m:e>
            <m:r>
              <w:rPr>
                <w:rFonts w:ascii="Cambria Math" w:hAnsi="Cambria Math"/>
              </w:rPr>
              <m:t>y</m:t>
            </m:r>
          </m:e>
          <m:sub>
            <m:r>
              <w:rPr>
                <w:rFonts w:ascii="Cambria Math" w:hAnsi="Cambria Math"/>
              </w:rPr>
              <m:t>кв</m:t>
            </m:r>
          </m:sub>
          <m:sup>
            <m:r>
              <w:rPr>
                <w:rFonts w:ascii="Cambria Math" w:hAnsi="Cambria Math"/>
              </w:rPr>
              <m:t>'</m:t>
            </m:r>
          </m:sup>
        </m:sSubSup>
      </m:oMath>
      <w:r>
        <w:t xml:space="preserve">  вокруг исходных координат</w:t>
      </w:r>
      <w:r w:rsidRPr="00BD4767">
        <w:t xml:space="preserve"> </w:t>
      </w:r>
      <m:oMath>
        <m:sSub>
          <m:sSubPr>
            <m:ctrlPr>
              <w:rPr>
                <w:rFonts w:ascii="Cambria Math" w:hAnsi="Cambria Math"/>
                <w:i/>
              </w:rPr>
            </m:ctrlPr>
          </m:sSubPr>
          <m:e>
            <m:r>
              <w:rPr>
                <w:rFonts w:ascii="Cambria Math" w:hAnsi="Cambria Math"/>
              </w:rPr>
              <m:t>x</m:t>
            </m:r>
          </m:e>
          <m:sub>
            <m:r>
              <w:rPr>
                <w:rFonts w:ascii="Cambria Math" w:hAnsi="Cambria Math"/>
              </w:rPr>
              <m:t>исх</m:t>
            </m:r>
          </m:sub>
        </m:sSub>
      </m:oMath>
      <w:r w:rsidRPr="000E4A93">
        <w:t xml:space="preserve"> </w:t>
      </w:r>
      <w:r>
        <w:t xml:space="preserve">и </w:t>
      </w:r>
      <m:oMath>
        <m:sSub>
          <m:sSubPr>
            <m:ctrlPr>
              <w:rPr>
                <w:rFonts w:ascii="Cambria Math" w:hAnsi="Cambria Math"/>
                <w:i/>
                <w:lang w:val="en-US"/>
              </w:rPr>
            </m:ctrlPr>
          </m:sSubPr>
          <m:e>
            <m:r>
              <w:rPr>
                <w:rFonts w:ascii="Cambria Math" w:hAnsi="Cambria Math"/>
                <w:lang w:val="en-US"/>
              </w:rPr>
              <m:t>y</m:t>
            </m:r>
            <m:ctrlPr>
              <w:rPr>
                <w:rFonts w:ascii="Cambria Math" w:hAnsi="Cambria Math"/>
                <w:i/>
              </w:rPr>
            </m:ctrlPr>
          </m:e>
          <m:sub>
            <m:r>
              <w:rPr>
                <w:rFonts w:ascii="Cambria Math" w:hAnsi="Cambria Math"/>
              </w:rPr>
              <m:t>исх</m:t>
            </m:r>
          </m:sub>
        </m:sSub>
      </m:oMath>
      <w:r>
        <w:t>. И требуется определить к</w:t>
      </w:r>
      <w:r w:rsidR="00BD4190">
        <w:t xml:space="preserve">оординаты </w:t>
      </w:r>
      <m:oMath>
        <m:r>
          <w:rPr>
            <w:rFonts w:ascii="Cambria Math" w:hAnsi="Cambria Math"/>
          </w:rPr>
          <m:t>x</m:t>
        </m:r>
      </m:oMath>
      <w:r w:rsidR="00BD4190" w:rsidRPr="00BD4190">
        <w:t xml:space="preserve"> </w:t>
      </w:r>
      <w:r w:rsidR="00BD4190">
        <w:t xml:space="preserve">и </w:t>
      </w:r>
      <m:oMath>
        <m:r>
          <w:rPr>
            <w:rFonts w:ascii="Cambria Math" w:hAnsi="Cambria Math"/>
          </w:rPr>
          <m:t>y</m:t>
        </m:r>
      </m:oMath>
      <w:r w:rsidR="00BD4190" w:rsidRPr="00BD4190">
        <w:t xml:space="preserve"> </w:t>
      </w:r>
      <w:r w:rsidR="00BD4190">
        <w:t xml:space="preserve">квадрата </w:t>
      </w:r>
      <w:r>
        <w:t>ближайшего к исходным координатам:</w:t>
      </w:r>
      <w:r w:rsidR="00BD4190">
        <w:t xml:space="preserve"> </w:t>
      </w:r>
    </w:p>
    <w:p w:rsidR="00BD4767" w:rsidRDefault="00BD4767" w:rsidP="00E82888">
      <w:pPr>
        <w:pStyle w:val="aff6"/>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BD4767" w:rsidTr="009A2790">
        <w:tc>
          <w:tcPr>
            <w:tcW w:w="3115" w:type="dxa"/>
          </w:tcPr>
          <w:p w:rsidR="00BD4767" w:rsidRDefault="00BD4767" w:rsidP="00E82888"/>
        </w:tc>
        <w:tc>
          <w:tcPr>
            <w:tcW w:w="3115" w:type="dxa"/>
          </w:tcPr>
          <w:p w:rsidR="00BD4767" w:rsidRPr="00F92EF0" w:rsidRDefault="00487FBD" w:rsidP="00E82888">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lang w:val="en-US"/>
                            </w:rPr>
                            <m:t>x</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m:rPr>
                                            <m:sty m:val="p"/>
                                          </m:rPr>
                                          <w:rPr>
                                            <w:rFonts w:ascii="Cambria Math" w:hAnsi="Cambria Math"/>
                                          </w:rPr>
                                          <m:t>кв</m:t>
                                        </m:r>
                                      </m:sub>
                                    </m:sSub>
                                    <m:r>
                                      <m:rPr>
                                        <m:sty m:val="p"/>
                                      </m:rPr>
                                      <w:rPr>
                                        <w:rFonts w:ascii="Cambria Math" w:hAnsi="Cambria Math"/>
                                      </w:rPr>
                                      <m:t>=</m:t>
                                    </m:r>
                                    <m:f>
                                      <m:fPr>
                                        <m:ctrlPr>
                                          <w:rPr>
                                            <w:rFonts w:ascii="Cambria Math" w:hAnsi="Cambria Math"/>
                                            <w:lang w:val="en-US"/>
                                          </w:rPr>
                                        </m:ctrlPr>
                                      </m:fPr>
                                      <m:num>
                                        <m:r>
                                          <w:rPr>
                                            <w:rFonts w:ascii="Cambria Math" w:hAnsi="Cambria Math"/>
                                            <w:lang w:val="en-US"/>
                                          </w:rPr>
                                          <m:t>a</m:t>
                                        </m:r>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a</m:t>
                                            </m:r>
                                          </m:sub>
                                        </m:sSub>
                                      </m:num>
                                      <m:den>
                                        <m:r>
                                          <m:rPr>
                                            <m:sty m:val="p"/>
                                          </m:rPr>
                                          <w:rPr>
                                            <w:rFonts w:ascii="Cambria Math" w:hAnsi="Cambria Math"/>
                                          </w:rPr>
                                          <m:t>2</m:t>
                                        </m:r>
                                      </m:den>
                                    </m:f>
                                  </m:e>
                                </m:mr>
                                <m:mr>
                                  <m:e>
                                    <m:sSubSup>
                                      <m:sSubSupPr>
                                        <m:ctrlPr>
                                          <w:rPr>
                                            <w:rFonts w:ascii="Cambria Math" w:hAnsi="Cambria Math"/>
                                          </w:rPr>
                                        </m:ctrlPr>
                                      </m:sSubSupPr>
                                      <m:e>
                                        <m:r>
                                          <w:rPr>
                                            <w:rFonts w:ascii="Cambria Math" w:hAnsi="Cambria Math"/>
                                          </w:rPr>
                                          <m:t>x</m:t>
                                        </m:r>
                                      </m:e>
                                      <m:sub>
                                        <m:r>
                                          <m:rPr>
                                            <m:sty m:val="p"/>
                                          </m:rPr>
                                          <w:rPr>
                                            <w:rFonts w:ascii="Cambria Math" w:hAnsi="Cambria Math"/>
                                          </w:rPr>
                                          <m:t>кв</m:t>
                                        </m:r>
                                      </m:sub>
                                      <m:sup>
                                        <m:r>
                                          <m:rPr>
                                            <m:sty m:val="p"/>
                                          </m:rPr>
                                          <w:rPr>
                                            <w:rFonts w:ascii="Cambria Math" w:hAnsi="Cambria Math"/>
                                          </w:rPr>
                                          <m:t>'</m:t>
                                        </m:r>
                                      </m:sup>
                                    </m:sSubSup>
                                    <m:r>
                                      <m:rPr>
                                        <m:sty m:val="p"/>
                                      </m:rPr>
                                      <w:rPr>
                                        <w:rFonts w:ascii="Cambria Math" w:hAnsi="Cambria Math"/>
                                      </w:rPr>
                                      <m:t>=</m:t>
                                    </m:r>
                                    <m:f>
                                      <m:fPr>
                                        <m:ctrlPr>
                                          <w:rPr>
                                            <w:rFonts w:ascii="Cambria Math" w:hAnsi="Cambria Math"/>
                                            <w:lang w:val="en-US"/>
                                          </w:rPr>
                                        </m:ctrlPr>
                                      </m:fPr>
                                      <m:num>
                                        <m:r>
                                          <w:rPr>
                                            <w:rFonts w:ascii="Cambria Math" w:hAnsi="Cambria Math"/>
                                            <w:lang w:val="en-US"/>
                                          </w:rPr>
                                          <m:t>a</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m:t>
                                            </m:r>
                                            <m:r>
                                              <w:rPr>
                                                <w:rFonts w:ascii="Cambria Math" w:hAnsi="Cambria Math"/>
                                                <w:lang w:val="en-US"/>
                                              </w:rPr>
                                              <m:t>x</m:t>
                                            </m:r>
                                          </m:e>
                                          <m:sub>
                                            <m:r>
                                              <w:rPr>
                                                <w:rFonts w:ascii="Cambria Math" w:hAnsi="Cambria Math"/>
                                                <w:lang w:val="en-US"/>
                                              </w:rPr>
                                              <m:t>a</m:t>
                                            </m:r>
                                          </m:sub>
                                        </m:sSub>
                                        <m:r>
                                          <m:rPr>
                                            <m:sty m:val="p"/>
                                          </m:rPr>
                                          <w:rPr>
                                            <w:rFonts w:ascii="Cambria Math" w:hAnsi="Cambria Math"/>
                                          </w:rPr>
                                          <m:t>+1)</m:t>
                                        </m:r>
                                      </m:num>
                                      <m:den>
                                        <m:r>
                                          <m:rPr>
                                            <m:sty m:val="p"/>
                                          </m:rPr>
                                          <w:rPr>
                                            <w:rFonts w:ascii="Cambria Math" w:hAnsi="Cambria Math"/>
                                          </w:rPr>
                                          <m:t>2</m:t>
                                        </m:r>
                                      </m:den>
                                    </m:f>
                                  </m:e>
                                </m:mr>
                              </m:m>
                            </m:e>
                          </m:d>
                        </m:e>
                      </m:mr>
                      <m:mr>
                        <m:e>
                          <m:r>
                            <w:rPr>
                              <w:rFonts w:ascii="Cambria Math" w:hAnsi="Cambria Math"/>
                              <w:lang w:val="en-US"/>
                            </w:rPr>
                            <m:t>y</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кв</m:t>
                                        </m:r>
                                      </m:sub>
                                    </m:sSub>
                                    <m:r>
                                      <m:rPr>
                                        <m:sty m:val="p"/>
                                      </m:rPr>
                                      <w:rPr>
                                        <w:rFonts w:ascii="Cambria Math" w:hAnsi="Cambria Math"/>
                                      </w:rPr>
                                      <m:t>=</m:t>
                                    </m:r>
                                    <m:f>
                                      <m:fPr>
                                        <m:ctrlPr>
                                          <w:rPr>
                                            <w:rFonts w:ascii="Cambria Math" w:hAnsi="Cambria Math"/>
                                            <w:lang w:val="en-US"/>
                                          </w:rPr>
                                        </m:ctrlPr>
                                      </m:fPr>
                                      <m:num>
                                        <m:r>
                                          <w:rPr>
                                            <w:rFonts w:ascii="Cambria Math" w:hAnsi="Cambria Math"/>
                                            <w:lang w:val="en-US"/>
                                          </w:rPr>
                                          <m:t>a</m:t>
                                        </m:r>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w:rPr>
                                                <w:rFonts w:ascii="Cambria Math" w:hAnsi="Cambria Math"/>
                                                <w:lang w:val="en-US"/>
                                              </w:rPr>
                                              <m:t>a</m:t>
                                            </m:r>
                                          </m:sub>
                                        </m:sSub>
                                      </m:num>
                                      <m:den>
                                        <m:r>
                                          <m:rPr>
                                            <m:sty m:val="p"/>
                                          </m:rPr>
                                          <w:rPr>
                                            <w:rFonts w:ascii="Cambria Math" w:hAnsi="Cambria Math"/>
                                          </w:rPr>
                                          <m:t>2</m:t>
                                        </m:r>
                                      </m:den>
                                    </m:f>
                                  </m:e>
                                </m:mr>
                                <m:mr>
                                  <m:e>
                                    <m:sSubSup>
                                      <m:sSubSupPr>
                                        <m:ctrlPr>
                                          <w:rPr>
                                            <w:rFonts w:ascii="Cambria Math" w:hAnsi="Cambria Math"/>
                                          </w:rPr>
                                        </m:ctrlPr>
                                      </m:sSubSupPr>
                                      <m:e>
                                        <m:r>
                                          <w:rPr>
                                            <w:rFonts w:ascii="Cambria Math" w:hAnsi="Cambria Math"/>
                                          </w:rPr>
                                          <m:t>y</m:t>
                                        </m:r>
                                      </m:e>
                                      <m:sub>
                                        <m:r>
                                          <m:rPr>
                                            <m:sty m:val="p"/>
                                          </m:rPr>
                                          <w:rPr>
                                            <w:rFonts w:ascii="Cambria Math" w:hAnsi="Cambria Math"/>
                                          </w:rPr>
                                          <m:t>кв</m:t>
                                        </m:r>
                                      </m:sub>
                                      <m:sup>
                                        <m:r>
                                          <m:rPr>
                                            <m:sty m:val="p"/>
                                          </m:rPr>
                                          <w:rPr>
                                            <w:rFonts w:ascii="Cambria Math" w:hAnsi="Cambria Math"/>
                                          </w:rPr>
                                          <m:t>'</m:t>
                                        </m:r>
                                      </m:sup>
                                    </m:sSubSup>
                                    <m:r>
                                      <m:rPr>
                                        <m:sty m:val="p"/>
                                      </m:rPr>
                                      <w:rPr>
                                        <w:rFonts w:ascii="Cambria Math" w:hAnsi="Cambria Math"/>
                                      </w:rPr>
                                      <m:t>=</m:t>
                                    </m:r>
                                    <m:f>
                                      <m:fPr>
                                        <m:ctrlPr>
                                          <w:rPr>
                                            <w:rFonts w:ascii="Cambria Math" w:hAnsi="Cambria Math"/>
                                            <w:lang w:val="en-US"/>
                                          </w:rPr>
                                        </m:ctrlPr>
                                      </m:fPr>
                                      <m:num>
                                        <m:r>
                                          <w:rPr>
                                            <w:rFonts w:ascii="Cambria Math" w:hAnsi="Cambria Math"/>
                                            <w:lang w:val="en-US"/>
                                          </w:rPr>
                                          <m:t>a</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m:t>
                                            </m:r>
                                            <m:r>
                                              <w:rPr>
                                                <w:rFonts w:ascii="Cambria Math" w:hAnsi="Cambria Math"/>
                                                <w:lang w:val="en-US"/>
                                              </w:rPr>
                                              <m:t>y</m:t>
                                            </m:r>
                                          </m:e>
                                          <m:sub>
                                            <m:r>
                                              <w:rPr>
                                                <w:rFonts w:ascii="Cambria Math" w:hAnsi="Cambria Math"/>
                                                <w:lang w:val="en-US"/>
                                              </w:rPr>
                                              <m:t>a</m:t>
                                            </m:r>
                                          </m:sub>
                                        </m:sSub>
                                        <m:r>
                                          <m:rPr>
                                            <m:sty m:val="p"/>
                                          </m:rPr>
                                          <w:rPr>
                                            <w:rFonts w:ascii="Cambria Math" w:hAnsi="Cambria Math"/>
                                          </w:rPr>
                                          <m:t>+1)</m:t>
                                        </m:r>
                                      </m:num>
                                      <m:den>
                                        <m:r>
                                          <m:rPr>
                                            <m:sty m:val="p"/>
                                          </m:rPr>
                                          <w:rPr>
                                            <w:rFonts w:ascii="Cambria Math" w:hAnsi="Cambria Math"/>
                                          </w:rPr>
                                          <m:t>2</m:t>
                                        </m:r>
                                      </m:den>
                                    </m:f>
                                  </m:e>
                                </m:mr>
                              </m:m>
                            </m:e>
                          </m:d>
                        </m:e>
                      </m:mr>
                    </m:m>
                  </m:e>
                </m:d>
                <m:r>
                  <m:rPr>
                    <m:sty m:val="p"/>
                  </m:rPr>
                  <w:rPr>
                    <w:rFonts w:ascii="Cambria Math" w:hAnsi="Cambria Math"/>
                  </w:rPr>
                  <m:t xml:space="preserve"> </m:t>
                </m:r>
              </m:oMath>
            </m:oMathPara>
          </w:p>
        </w:tc>
        <w:tc>
          <w:tcPr>
            <w:tcW w:w="3115" w:type="dxa"/>
            <w:vAlign w:val="center"/>
          </w:tcPr>
          <w:p w:rsidR="00BD4767" w:rsidRDefault="00BD4767" w:rsidP="00625700">
            <w:pPr>
              <w:jc w:val="right"/>
            </w:pPr>
            <w:r>
              <w:t>(4)</w:t>
            </w:r>
          </w:p>
        </w:tc>
      </w:tr>
    </w:tbl>
    <w:p w:rsidR="00BD4767" w:rsidRPr="00BD4190" w:rsidRDefault="00BD4767" w:rsidP="00E82888">
      <w:pPr>
        <w:pStyle w:val="aff6"/>
      </w:pPr>
    </w:p>
    <w:p w:rsidR="004F5A41" w:rsidRDefault="003F125F" w:rsidP="00E82888">
      <w:r>
        <w:t xml:space="preserve">На рисунке </w:t>
      </w:r>
      <w:r>
        <w:fldChar w:fldCharType="begin"/>
      </w:r>
      <w:r>
        <w:instrText xml:space="preserve"> REF _Ref515331745 \h  \* MERGEFORMAT </w:instrText>
      </w:r>
      <w:r>
        <w:fldChar w:fldCharType="separate"/>
      </w:r>
      <w:r w:rsidR="00487FBD" w:rsidRPr="00487FBD">
        <w:rPr>
          <w:vanish/>
        </w:rPr>
        <w:t xml:space="preserve">Рисунок </w:t>
      </w:r>
      <w:r w:rsidR="00487FBD">
        <w:rPr>
          <w:noProof/>
        </w:rPr>
        <w:t>26</w:t>
      </w:r>
      <w:r>
        <w:fldChar w:fldCharType="end"/>
      </w:r>
      <w:r>
        <w:t xml:space="preserve"> приводится схема алгоритма подключения нового клиента к каналу «</w:t>
      </w:r>
      <w:r w:rsidRPr="00D75D64">
        <w:rPr>
          <w:i/>
        </w:rPr>
        <w:t>MapChannel</w:t>
      </w:r>
      <w:r>
        <w:t>» для периодической выдачи в реальном времени актуальных данных о состоянии парковочных мест.</w:t>
      </w:r>
    </w:p>
    <w:p w:rsidR="009675FF" w:rsidRDefault="009675FF" w:rsidP="009675FF">
      <w:r>
        <w:t xml:space="preserve">Было проведено нагрузочное тестирование для данного алгоритма: при заполненной БД (13582 записи) </w:t>
      </w:r>
      <w:r>
        <w:rPr>
          <w:lang w:val="en-US"/>
        </w:rPr>
        <w:t>RPS</w:t>
      </w:r>
      <w:r>
        <w:t xml:space="preserve"> составил 846 запросов в секунду (</w:t>
      </w:r>
      <w:r w:rsidR="0076594F">
        <w:t xml:space="preserve">более подробнее см. Приложение </w:t>
      </w:r>
      <w:r w:rsidR="004E514F">
        <w:t>В</w:t>
      </w:r>
      <w:r>
        <w:t>).</w:t>
      </w:r>
    </w:p>
    <w:p w:rsidR="005675F7" w:rsidRDefault="005675F7" w:rsidP="005675F7">
      <w:r>
        <w:t xml:space="preserve">После формирования подписки клиента заданный квадрат добавляется в список обслуживаемых квадратов. Отдельный поток в бесконечном цикле для каждого квадрата получает данные о состоянии парковочных мест и рассылает их в соответствующем потоке </w:t>
      </w:r>
      <w:r w:rsidRPr="00D65A9C">
        <w:t>(</w:t>
      </w:r>
      <w:r>
        <w:rPr>
          <w:lang w:val="en-US"/>
        </w:rPr>
        <w:t>stream</w:t>
      </w:r>
      <w:r w:rsidRPr="00D65A9C">
        <w:t xml:space="preserve">). </w:t>
      </w:r>
      <w:r>
        <w:t xml:space="preserve">В листинге </w:t>
      </w:r>
      <w:r w:rsidR="00FC0ED8">
        <w:t>2</w:t>
      </w:r>
      <w:r>
        <w:t xml:space="preserve"> приводится класса «</w:t>
      </w:r>
      <w:r w:rsidRPr="00D65A9C">
        <w:t>MapService</w:t>
      </w:r>
      <w:r>
        <w:t>», который осуществляет данное действие.</w:t>
      </w:r>
    </w:p>
    <w:p w:rsidR="005675F7" w:rsidRPr="003A2EF4" w:rsidRDefault="005675F7" w:rsidP="00E82888"/>
    <w:p w:rsidR="003F125F" w:rsidRDefault="004E514F" w:rsidP="00061FDF">
      <w:pPr>
        <w:pStyle w:val="aff3"/>
      </w:pPr>
      <w:r>
        <w:object w:dxaOrig="7581" w:dyaOrig="11601">
          <v:shape id="_x0000_i1042" type="#_x0000_t75" style="width:461.85pt;height:705.75pt" o:ole="">
            <v:imagedata r:id="rId52" o:title=""/>
          </v:shape>
          <o:OLEObject Type="Embed" ProgID="Visio.Drawing.15" ShapeID="_x0000_i1042" DrawAspect="Content" ObjectID="_1589944610" r:id="rId53"/>
        </w:object>
      </w:r>
    </w:p>
    <w:p w:rsidR="004F5A41" w:rsidRDefault="003F125F" w:rsidP="006307D2">
      <w:pPr>
        <w:pStyle w:val="af8"/>
      </w:pPr>
      <w:bookmarkStart w:id="190" w:name="_Ref515331745"/>
      <w:r>
        <w:t xml:space="preserve">Рисунок </w:t>
      </w:r>
      <w:fldSimple w:instr=" SEQ Рисунок \* ARABIC ">
        <w:r w:rsidR="00487FBD">
          <w:rPr>
            <w:noProof/>
          </w:rPr>
          <w:t>26</w:t>
        </w:r>
      </w:fldSimple>
      <w:bookmarkEnd w:id="190"/>
      <w:r>
        <w:t xml:space="preserve"> – Схема алгоритма подключения нового клиента</w:t>
      </w:r>
      <w:r w:rsidRPr="003F125F">
        <w:t xml:space="preserve"> </w:t>
      </w:r>
      <w:r>
        <w:t xml:space="preserve">к </w:t>
      </w:r>
      <w:r w:rsidRPr="00D029EF">
        <w:t>каналу «MapChannel»</w:t>
      </w:r>
    </w:p>
    <w:p w:rsidR="00A00382" w:rsidRPr="005675F7" w:rsidRDefault="00A00382" w:rsidP="004A2350">
      <w:pPr>
        <w:pStyle w:val="affff1"/>
        <w:rPr>
          <w:lang w:val="en-US"/>
        </w:rPr>
      </w:pPr>
      <w:bookmarkStart w:id="191" w:name="_Ref515333121"/>
      <w:r>
        <w:lastRenderedPageBreak/>
        <w:t>Листинг</w:t>
      </w:r>
      <w:r w:rsidRPr="005675F7">
        <w:rPr>
          <w:lang w:val="en-US"/>
        </w:rPr>
        <w:t xml:space="preserve"> </w:t>
      </w:r>
      <w:r>
        <w:fldChar w:fldCharType="begin"/>
      </w:r>
      <w:r w:rsidRPr="005675F7">
        <w:rPr>
          <w:lang w:val="en-US"/>
        </w:rPr>
        <w:instrText xml:space="preserve"> </w:instrText>
      </w:r>
      <w:r w:rsidRPr="00A00382">
        <w:rPr>
          <w:lang w:val="en-US"/>
        </w:rPr>
        <w:instrText>SEQ</w:instrText>
      </w:r>
      <w:r w:rsidRPr="005675F7">
        <w:rPr>
          <w:lang w:val="en-US"/>
        </w:rPr>
        <w:instrText xml:space="preserve"> </w:instrText>
      </w:r>
      <w:r>
        <w:instrText>Листинг</w:instrText>
      </w:r>
      <w:r w:rsidRPr="005675F7">
        <w:rPr>
          <w:lang w:val="en-US"/>
        </w:rPr>
        <w:instrText xml:space="preserve"> \* </w:instrText>
      </w:r>
      <w:r w:rsidRPr="00A00382">
        <w:rPr>
          <w:lang w:val="en-US"/>
        </w:rPr>
        <w:instrText>ARABIC</w:instrText>
      </w:r>
      <w:r w:rsidRPr="005675F7">
        <w:rPr>
          <w:lang w:val="en-US"/>
        </w:rPr>
        <w:instrText xml:space="preserve"> </w:instrText>
      </w:r>
      <w:r>
        <w:fldChar w:fldCharType="separate"/>
      </w:r>
      <w:r w:rsidR="00487FBD">
        <w:rPr>
          <w:noProof/>
          <w:lang w:val="en-US"/>
        </w:rPr>
        <w:t>2</w:t>
      </w:r>
      <w:r>
        <w:fldChar w:fldCharType="end"/>
      </w:r>
      <w:bookmarkEnd w:id="191"/>
      <w:r w:rsidRPr="005675F7">
        <w:rPr>
          <w:lang w:val="en-US"/>
        </w:rPr>
        <w:t xml:space="preserve"> – </w:t>
      </w:r>
      <w:r>
        <w:t>Файл</w:t>
      </w:r>
      <w:r w:rsidRPr="005675F7">
        <w:rPr>
          <w:lang w:val="en-US"/>
        </w:rPr>
        <w:t xml:space="preserve"> «/</w:t>
      </w:r>
      <w:r w:rsidRPr="00A00382">
        <w:rPr>
          <w:lang w:val="en-US"/>
        </w:rPr>
        <w:t>app</w:t>
      </w:r>
      <w:r w:rsidRPr="005675F7">
        <w:rPr>
          <w:lang w:val="en-US"/>
        </w:rPr>
        <w:t>/</w:t>
      </w:r>
      <w:r w:rsidRPr="00A00382">
        <w:rPr>
          <w:lang w:val="en-US"/>
        </w:rPr>
        <w:t>services</w:t>
      </w:r>
      <w:r w:rsidRPr="005675F7">
        <w:rPr>
          <w:lang w:val="en-US"/>
        </w:rPr>
        <w:t>/</w:t>
      </w:r>
      <w:r w:rsidRPr="00A00382">
        <w:rPr>
          <w:lang w:val="en-US"/>
        </w:rPr>
        <w:t>map</w:t>
      </w:r>
      <w:r w:rsidRPr="005675F7">
        <w:rPr>
          <w:lang w:val="en-US"/>
        </w:rPr>
        <w:t>_</w:t>
      </w:r>
      <w:r w:rsidRPr="00A00382">
        <w:rPr>
          <w:lang w:val="en-US"/>
        </w:rPr>
        <w:t>service</w:t>
      </w:r>
      <w:r w:rsidRPr="005675F7">
        <w:rPr>
          <w:lang w:val="en-US"/>
        </w:rPr>
        <w:t>.</w:t>
      </w:r>
      <w:r w:rsidRPr="00A00382">
        <w:rPr>
          <w:lang w:val="en-US"/>
        </w:rPr>
        <w:t>rb</w:t>
      </w:r>
      <w:r w:rsidRPr="005675F7">
        <w:rPr>
          <w:lang w:val="en-US"/>
        </w:rPr>
        <w:t>»</w:t>
      </w:r>
    </w:p>
    <w:p w:rsidR="00A00382" w:rsidRPr="00527F94" w:rsidRDefault="00A00382" w:rsidP="004A5E62">
      <w:pPr>
        <w:pStyle w:val="aff"/>
        <w:rPr>
          <w:lang w:val="en-US"/>
        </w:rPr>
      </w:pPr>
      <w:r w:rsidRPr="00527F94">
        <w:rPr>
          <w:lang w:val="en-US"/>
        </w:rPr>
        <w:t>require 'singleton'</w:t>
      </w:r>
    </w:p>
    <w:p w:rsidR="00A00382" w:rsidRPr="00527F94" w:rsidRDefault="00A00382" w:rsidP="004A5E62">
      <w:pPr>
        <w:pStyle w:val="aff"/>
        <w:rPr>
          <w:lang w:val="en-US"/>
        </w:rPr>
      </w:pPr>
    </w:p>
    <w:p w:rsidR="00A00382" w:rsidRPr="00527F94" w:rsidRDefault="00A00382" w:rsidP="004A5E62">
      <w:pPr>
        <w:pStyle w:val="aff"/>
        <w:rPr>
          <w:lang w:val="en-US"/>
        </w:rPr>
      </w:pPr>
      <w:r w:rsidRPr="00527F94">
        <w:rPr>
          <w:lang w:val="en-US"/>
        </w:rPr>
        <w:t>class MapService</w:t>
      </w:r>
    </w:p>
    <w:p w:rsidR="00A00382" w:rsidRPr="00527F94" w:rsidRDefault="00A00382" w:rsidP="004A5E62">
      <w:pPr>
        <w:pStyle w:val="aff"/>
        <w:rPr>
          <w:lang w:val="en-US"/>
        </w:rPr>
      </w:pPr>
      <w:r w:rsidRPr="00527F94">
        <w:rPr>
          <w:lang w:val="en-US"/>
        </w:rPr>
        <w:t xml:space="preserve">  include Singleton</w:t>
      </w:r>
    </w:p>
    <w:p w:rsidR="00A00382" w:rsidRPr="00527F94" w:rsidRDefault="00A00382" w:rsidP="004A5E62">
      <w:pPr>
        <w:pStyle w:val="aff"/>
        <w:rPr>
          <w:lang w:val="en-US"/>
        </w:rPr>
      </w:pPr>
    </w:p>
    <w:p w:rsidR="00A00382" w:rsidRPr="00527F94" w:rsidRDefault="00A00382" w:rsidP="004A5E62">
      <w:pPr>
        <w:pStyle w:val="aff"/>
        <w:rPr>
          <w:lang w:val="en-US"/>
        </w:rPr>
      </w:pPr>
      <w:r w:rsidRPr="00527F94">
        <w:rPr>
          <w:lang w:val="en-US"/>
        </w:rPr>
        <w:t xml:space="preserve">  def initialize</w:t>
      </w:r>
    </w:p>
    <w:p w:rsidR="00A00382" w:rsidRPr="00527F94" w:rsidRDefault="00A00382" w:rsidP="004A5E62">
      <w:pPr>
        <w:pStyle w:val="aff"/>
        <w:rPr>
          <w:lang w:val="en-US"/>
        </w:rPr>
      </w:pPr>
      <w:r w:rsidRPr="00527F94">
        <w:rPr>
          <w:lang w:val="en-US"/>
        </w:rPr>
        <w:t xml:space="preserve">    @map_clients = Hash.new</w:t>
      </w:r>
    </w:p>
    <w:p w:rsidR="00A00382" w:rsidRPr="00527F94" w:rsidRDefault="00A00382" w:rsidP="004A5E62">
      <w:pPr>
        <w:pStyle w:val="aff"/>
        <w:rPr>
          <w:lang w:val="en-US"/>
        </w:rPr>
      </w:pPr>
      <w:r w:rsidRPr="00527F94">
        <w:rPr>
          <w:lang w:val="en-US"/>
        </w:rPr>
        <w:t xml:space="preserve">    @squares = Hash.new</w:t>
      </w:r>
    </w:p>
    <w:p w:rsidR="00A00382" w:rsidRPr="00527F94" w:rsidRDefault="00A00382" w:rsidP="004A5E62">
      <w:pPr>
        <w:pStyle w:val="aff"/>
        <w:rPr>
          <w:lang w:val="en-US"/>
        </w:rPr>
      </w:pPr>
      <w:r w:rsidRPr="00527F94">
        <w:rPr>
          <w:lang w:val="en-US"/>
        </w:rPr>
        <w:t xml:space="preserve">    @squares_m = Mutex.new</w:t>
      </w:r>
    </w:p>
    <w:p w:rsidR="00A00382" w:rsidRPr="00527F94" w:rsidRDefault="00A00382" w:rsidP="004A5E62">
      <w:pPr>
        <w:pStyle w:val="aff"/>
        <w:rPr>
          <w:lang w:val="en-US"/>
        </w:rPr>
      </w:pPr>
      <w:r w:rsidRPr="00527F94">
        <w:rPr>
          <w:lang w:val="en-US"/>
        </w:rPr>
        <w:t xml:space="preserve">    run</w:t>
      </w:r>
    </w:p>
    <w:p w:rsidR="00A00382" w:rsidRPr="00527F94" w:rsidRDefault="00A00382" w:rsidP="004A5E62">
      <w:pPr>
        <w:pStyle w:val="aff"/>
        <w:rPr>
          <w:lang w:val="en-US"/>
        </w:rPr>
      </w:pPr>
      <w:r w:rsidRPr="00527F94">
        <w:rPr>
          <w:lang w:val="en-US"/>
        </w:rPr>
        <w:t xml:space="preserve">  end</w:t>
      </w:r>
    </w:p>
    <w:p w:rsidR="00A00382" w:rsidRPr="00527F94" w:rsidRDefault="00A00382" w:rsidP="004A5E62">
      <w:pPr>
        <w:pStyle w:val="aff"/>
        <w:rPr>
          <w:lang w:val="en-US"/>
        </w:rPr>
      </w:pPr>
    </w:p>
    <w:p w:rsidR="00A00382" w:rsidRPr="00527F94" w:rsidRDefault="00A00382" w:rsidP="004A5E62">
      <w:pPr>
        <w:pStyle w:val="aff"/>
        <w:rPr>
          <w:lang w:val="en-US"/>
        </w:rPr>
      </w:pPr>
      <w:r w:rsidRPr="00527F94">
        <w:rPr>
          <w:lang w:val="en-US"/>
        </w:rPr>
        <w:t xml:space="preserve">  def add_square(square)</w:t>
      </w:r>
    </w:p>
    <w:p w:rsidR="00A00382" w:rsidRPr="00527F94" w:rsidRDefault="00A00382" w:rsidP="004A5E62">
      <w:pPr>
        <w:pStyle w:val="aff"/>
        <w:rPr>
          <w:lang w:val="en-US"/>
        </w:rPr>
      </w:pPr>
      <w:r w:rsidRPr="00527F94">
        <w:rPr>
          <w:lang w:val="en-US"/>
        </w:rPr>
        <w:t xml:space="preserve">    @squares_m.synchronize do</w:t>
      </w:r>
    </w:p>
    <w:p w:rsidR="00A00382" w:rsidRPr="00527F94" w:rsidRDefault="00A00382" w:rsidP="004A5E62">
      <w:pPr>
        <w:pStyle w:val="aff"/>
        <w:rPr>
          <w:lang w:val="en-US"/>
        </w:rPr>
      </w:pPr>
      <w:r w:rsidRPr="00527F94">
        <w:rPr>
          <w:lang w:val="en-US"/>
        </w:rPr>
        <w:t xml:space="preserve">      if @squares.has_key? square.stream</w:t>
      </w:r>
    </w:p>
    <w:p w:rsidR="00A00382" w:rsidRPr="00527F94" w:rsidRDefault="00A00382" w:rsidP="004A5E62">
      <w:pPr>
        <w:pStyle w:val="aff"/>
        <w:rPr>
          <w:lang w:val="en-US"/>
        </w:rPr>
      </w:pPr>
      <w:r w:rsidRPr="00527F94">
        <w:rPr>
          <w:lang w:val="en-US"/>
        </w:rPr>
        <w:t xml:space="preserve">        sq = @squares[square.stream]</w:t>
      </w:r>
    </w:p>
    <w:p w:rsidR="00A00382" w:rsidRPr="00527F94" w:rsidRDefault="00A00382" w:rsidP="004A5E62">
      <w:pPr>
        <w:pStyle w:val="aff"/>
        <w:rPr>
          <w:lang w:val="en-US"/>
        </w:rPr>
      </w:pPr>
      <w:r w:rsidRPr="00527F94">
        <w:rPr>
          <w:lang w:val="en-US"/>
        </w:rPr>
        <w:t xml:space="preserve">        sq[:count] += 1</w:t>
      </w:r>
    </w:p>
    <w:p w:rsidR="00A00382" w:rsidRPr="00527F94" w:rsidRDefault="00A00382" w:rsidP="004A5E62">
      <w:pPr>
        <w:pStyle w:val="aff"/>
        <w:rPr>
          <w:lang w:val="en-US"/>
        </w:rPr>
      </w:pPr>
      <w:r w:rsidRPr="00527F94">
        <w:rPr>
          <w:lang w:val="en-US"/>
        </w:rPr>
        <w:t xml:space="preserve">      else</w:t>
      </w:r>
    </w:p>
    <w:p w:rsidR="00A00382" w:rsidRPr="00527F94" w:rsidRDefault="00A00382" w:rsidP="004A5E62">
      <w:pPr>
        <w:pStyle w:val="aff"/>
        <w:rPr>
          <w:lang w:val="en-US"/>
        </w:rPr>
      </w:pPr>
      <w:r w:rsidRPr="00527F94">
        <w:rPr>
          <w:lang w:val="en-US"/>
        </w:rPr>
        <w:t xml:space="preserve">        @squares[square.stream] = {square: square, count: 1}</w:t>
      </w:r>
    </w:p>
    <w:p w:rsidR="00A00382" w:rsidRPr="00527F94" w:rsidRDefault="00A00382" w:rsidP="004A5E62">
      <w:pPr>
        <w:pStyle w:val="aff"/>
        <w:rPr>
          <w:lang w:val="en-US"/>
        </w:rPr>
      </w:pPr>
      <w:r w:rsidRPr="00527F94">
        <w:rPr>
          <w:lang w:val="en-US"/>
        </w:rPr>
        <w:t xml:space="preserve">      end</w:t>
      </w:r>
    </w:p>
    <w:p w:rsidR="00A00382" w:rsidRPr="00527F94" w:rsidRDefault="00A00382" w:rsidP="004A5E62">
      <w:pPr>
        <w:pStyle w:val="aff"/>
        <w:rPr>
          <w:lang w:val="en-US"/>
        </w:rPr>
      </w:pPr>
      <w:r w:rsidRPr="00527F94">
        <w:rPr>
          <w:lang w:val="en-US"/>
        </w:rPr>
        <w:t xml:space="preserve">    end</w:t>
      </w:r>
    </w:p>
    <w:p w:rsidR="00A00382" w:rsidRPr="00527F94" w:rsidRDefault="00A00382" w:rsidP="004A5E62">
      <w:pPr>
        <w:pStyle w:val="aff"/>
        <w:rPr>
          <w:lang w:val="en-US"/>
        </w:rPr>
      </w:pPr>
      <w:r w:rsidRPr="00527F94">
        <w:rPr>
          <w:lang w:val="en-US"/>
        </w:rPr>
        <w:t xml:space="preserve">  end</w:t>
      </w:r>
    </w:p>
    <w:p w:rsidR="00A00382" w:rsidRPr="00527F94" w:rsidRDefault="00A00382" w:rsidP="004A5E62">
      <w:pPr>
        <w:pStyle w:val="aff"/>
        <w:rPr>
          <w:lang w:val="en-US"/>
        </w:rPr>
      </w:pPr>
    </w:p>
    <w:p w:rsidR="00A00382" w:rsidRPr="00527F94" w:rsidRDefault="00A00382" w:rsidP="004A5E62">
      <w:pPr>
        <w:pStyle w:val="aff"/>
        <w:rPr>
          <w:lang w:val="en-US"/>
        </w:rPr>
      </w:pPr>
      <w:r w:rsidRPr="00527F94">
        <w:rPr>
          <w:lang w:val="en-US"/>
        </w:rPr>
        <w:t xml:space="preserve">  def remove_square(square)</w:t>
      </w:r>
    </w:p>
    <w:p w:rsidR="00A00382" w:rsidRPr="00527F94" w:rsidRDefault="00A00382" w:rsidP="004A5E62">
      <w:pPr>
        <w:pStyle w:val="aff"/>
        <w:rPr>
          <w:lang w:val="en-US"/>
        </w:rPr>
      </w:pPr>
      <w:r w:rsidRPr="00527F94">
        <w:rPr>
          <w:lang w:val="en-US"/>
        </w:rPr>
        <w:t xml:space="preserve">    @squares_m.synchronize do</w:t>
      </w:r>
    </w:p>
    <w:p w:rsidR="00A00382" w:rsidRPr="00527F94" w:rsidRDefault="00A00382" w:rsidP="004A5E62">
      <w:pPr>
        <w:pStyle w:val="aff"/>
        <w:rPr>
          <w:lang w:val="en-US"/>
        </w:rPr>
      </w:pPr>
      <w:r w:rsidRPr="00527F94">
        <w:rPr>
          <w:lang w:val="en-US"/>
        </w:rPr>
        <w:t xml:space="preserve">      sq = @squares[square.stream]</w:t>
      </w:r>
    </w:p>
    <w:p w:rsidR="00A00382" w:rsidRPr="00527F94" w:rsidRDefault="00A00382" w:rsidP="004A5E62">
      <w:pPr>
        <w:pStyle w:val="aff"/>
        <w:rPr>
          <w:lang w:val="en-US"/>
        </w:rPr>
      </w:pPr>
      <w:r w:rsidRPr="00527F94">
        <w:rPr>
          <w:lang w:val="en-US"/>
        </w:rPr>
        <w:t xml:space="preserve">      sq[:count] -= 1</w:t>
      </w:r>
    </w:p>
    <w:p w:rsidR="00A00382" w:rsidRPr="00527F94" w:rsidRDefault="00A00382" w:rsidP="004A5E62">
      <w:pPr>
        <w:pStyle w:val="aff"/>
        <w:rPr>
          <w:lang w:val="en-US"/>
        </w:rPr>
      </w:pPr>
      <w:r w:rsidRPr="00527F94">
        <w:rPr>
          <w:lang w:val="en-US"/>
        </w:rPr>
        <w:t xml:space="preserve">      if sq[:count] &lt;= 0</w:t>
      </w:r>
    </w:p>
    <w:p w:rsidR="00A00382" w:rsidRPr="00527F94" w:rsidRDefault="00A00382" w:rsidP="004A5E62">
      <w:pPr>
        <w:pStyle w:val="aff"/>
        <w:rPr>
          <w:lang w:val="en-US"/>
        </w:rPr>
      </w:pPr>
      <w:r w:rsidRPr="00527F94">
        <w:rPr>
          <w:lang w:val="en-US"/>
        </w:rPr>
        <w:t xml:space="preserve">        @squares.delete square.stream</w:t>
      </w:r>
    </w:p>
    <w:p w:rsidR="00A00382" w:rsidRPr="00527F94" w:rsidRDefault="00A00382" w:rsidP="004A5E62">
      <w:pPr>
        <w:pStyle w:val="aff"/>
        <w:rPr>
          <w:lang w:val="en-US"/>
        </w:rPr>
      </w:pPr>
      <w:r w:rsidRPr="00527F94">
        <w:rPr>
          <w:lang w:val="en-US"/>
        </w:rPr>
        <w:t xml:space="preserve">      end</w:t>
      </w:r>
    </w:p>
    <w:p w:rsidR="00A00382" w:rsidRPr="00527F94" w:rsidRDefault="00A00382" w:rsidP="004A5E62">
      <w:pPr>
        <w:pStyle w:val="aff"/>
        <w:rPr>
          <w:lang w:val="en-US"/>
        </w:rPr>
      </w:pPr>
      <w:r w:rsidRPr="00527F94">
        <w:rPr>
          <w:lang w:val="en-US"/>
        </w:rPr>
        <w:t xml:space="preserve">    end</w:t>
      </w:r>
    </w:p>
    <w:p w:rsidR="00A00382" w:rsidRPr="00527F94" w:rsidRDefault="00A00382" w:rsidP="004A5E62">
      <w:pPr>
        <w:pStyle w:val="aff"/>
        <w:rPr>
          <w:lang w:val="en-US"/>
        </w:rPr>
      </w:pPr>
      <w:r w:rsidRPr="00527F94">
        <w:rPr>
          <w:lang w:val="en-US"/>
        </w:rPr>
        <w:t xml:space="preserve">  end</w:t>
      </w:r>
    </w:p>
    <w:p w:rsidR="00A00382" w:rsidRPr="00527F94" w:rsidRDefault="00A00382" w:rsidP="004A5E62">
      <w:pPr>
        <w:pStyle w:val="aff"/>
        <w:rPr>
          <w:lang w:val="en-US"/>
        </w:rPr>
      </w:pPr>
    </w:p>
    <w:p w:rsidR="00A00382" w:rsidRPr="00527F94" w:rsidRDefault="00A00382" w:rsidP="004A5E62">
      <w:pPr>
        <w:pStyle w:val="aff"/>
        <w:rPr>
          <w:lang w:val="en-US"/>
        </w:rPr>
      </w:pPr>
      <w:r w:rsidRPr="00527F94">
        <w:rPr>
          <w:lang w:val="en-US"/>
        </w:rPr>
        <w:t xml:space="preserve">  private</w:t>
      </w:r>
    </w:p>
    <w:p w:rsidR="00A00382" w:rsidRPr="00527F94" w:rsidRDefault="00A00382" w:rsidP="004A5E62">
      <w:pPr>
        <w:pStyle w:val="aff"/>
        <w:rPr>
          <w:lang w:val="en-US"/>
        </w:rPr>
      </w:pPr>
      <w:r w:rsidRPr="00527F94">
        <w:rPr>
          <w:lang w:val="en-US"/>
        </w:rPr>
        <w:t xml:space="preserve">  def run</w:t>
      </w:r>
    </w:p>
    <w:p w:rsidR="00A00382" w:rsidRPr="00527F94" w:rsidRDefault="00A00382" w:rsidP="004A5E62">
      <w:pPr>
        <w:pStyle w:val="aff"/>
        <w:rPr>
          <w:lang w:val="en-US"/>
        </w:rPr>
      </w:pPr>
      <w:r w:rsidRPr="00527F94">
        <w:rPr>
          <w:lang w:val="en-US"/>
        </w:rPr>
        <w:t xml:space="preserve">    Thread.new do</w:t>
      </w:r>
    </w:p>
    <w:p w:rsidR="00A00382" w:rsidRPr="00527F94" w:rsidRDefault="00A00382" w:rsidP="004A5E62">
      <w:pPr>
        <w:pStyle w:val="aff"/>
        <w:rPr>
          <w:lang w:val="en-US"/>
        </w:rPr>
      </w:pPr>
      <w:r w:rsidRPr="00527F94">
        <w:rPr>
          <w:lang w:val="en-US"/>
        </w:rPr>
        <w:t xml:space="preserve">      loop do</w:t>
      </w:r>
    </w:p>
    <w:p w:rsidR="00A00382" w:rsidRPr="00527F94" w:rsidRDefault="00A00382" w:rsidP="004A5E62">
      <w:pPr>
        <w:pStyle w:val="aff"/>
        <w:rPr>
          <w:lang w:val="en-US"/>
        </w:rPr>
      </w:pPr>
      <w:r w:rsidRPr="00527F94">
        <w:rPr>
          <w:lang w:val="en-US"/>
        </w:rPr>
        <w:t xml:space="preserve">        before = Time.now</w:t>
      </w:r>
    </w:p>
    <w:p w:rsidR="00A00382" w:rsidRPr="00527F94" w:rsidRDefault="00A00382" w:rsidP="004A5E62">
      <w:pPr>
        <w:pStyle w:val="aff"/>
        <w:rPr>
          <w:lang w:val="en-US"/>
        </w:rPr>
      </w:pPr>
    </w:p>
    <w:p w:rsidR="00A00382" w:rsidRPr="00527F94" w:rsidRDefault="00A00382" w:rsidP="004A5E62">
      <w:pPr>
        <w:pStyle w:val="aff"/>
        <w:rPr>
          <w:lang w:val="en-US"/>
        </w:rPr>
      </w:pPr>
      <w:r w:rsidRPr="00527F94">
        <w:rPr>
          <w:lang w:val="en-US"/>
        </w:rPr>
        <w:t xml:space="preserve">        begin</w:t>
      </w:r>
    </w:p>
    <w:p w:rsidR="00A00382" w:rsidRPr="00527F94" w:rsidRDefault="00A00382" w:rsidP="004A5E62">
      <w:pPr>
        <w:pStyle w:val="aff"/>
        <w:rPr>
          <w:lang w:val="en-US"/>
        </w:rPr>
      </w:pPr>
      <w:r w:rsidRPr="00527F94">
        <w:rPr>
          <w:lang w:val="en-US"/>
        </w:rPr>
        <w:t xml:space="preserve">          values = []</w:t>
      </w:r>
    </w:p>
    <w:p w:rsidR="00A00382" w:rsidRPr="00527F94" w:rsidRDefault="00A00382" w:rsidP="004A5E62">
      <w:pPr>
        <w:pStyle w:val="aff"/>
        <w:rPr>
          <w:lang w:val="en-US"/>
        </w:rPr>
      </w:pPr>
      <w:r w:rsidRPr="00527F94">
        <w:rPr>
          <w:lang w:val="en-US"/>
        </w:rPr>
        <w:t xml:space="preserve">          @squares_m.synchronize { values = @squares.values.dup }</w:t>
      </w:r>
    </w:p>
    <w:p w:rsidR="00A00382" w:rsidRPr="00527F94" w:rsidRDefault="00A00382" w:rsidP="004A5E62">
      <w:pPr>
        <w:pStyle w:val="aff"/>
        <w:rPr>
          <w:lang w:val="en-US"/>
        </w:rPr>
      </w:pPr>
      <w:r w:rsidRPr="00527F94">
        <w:rPr>
          <w:lang w:val="en-US"/>
        </w:rPr>
        <w:t xml:space="preserve">          values.each do |value|</w:t>
      </w:r>
    </w:p>
    <w:p w:rsidR="00A00382" w:rsidRPr="00527F94" w:rsidRDefault="00A00382" w:rsidP="004A5E62">
      <w:pPr>
        <w:pStyle w:val="aff"/>
        <w:rPr>
          <w:lang w:val="en-US"/>
        </w:rPr>
      </w:pPr>
      <w:r w:rsidRPr="00527F94">
        <w:rPr>
          <w:lang w:val="en-US"/>
        </w:rPr>
        <w:t xml:space="preserve">            value[:square].broadcast</w:t>
      </w:r>
    </w:p>
    <w:p w:rsidR="00A00382" w:rsidRPr="00527F94" w:rsidRDefault="00A00382" w:rsidP="004A5E62">
      <w:pPr>
        <w:pStyle w:val="aff"/>
        <w:rPr>
          <w:lang w:val="en-US"/>
        </w:rPr>
      </w:pPr>
      <w:r w:rsidRPr="00527F94">
        <w:rPr>
          <w:lang w:val="en-US"/>
        </w:rPr>
        <w:t xml:space="preserve">          end</w:t>
      </w:r>
    </w:p>
    <w:p w:rsidR="00A00382" w:rsidRPr="00527F94" w:rsidRDefault="00A00382" w:rsidP="004A5E62">
      <w:pPr>
        <w:pStyle w:val="aff"/>
        <w:rPr>
          <w:lang w:val="en-US"/>
        </w:rPr>
      </w:pPr>
      <w:r w:rsidRPr="00527F94">
        <w:rPr>
          <w:lang w:val="en-US"/>
        </w:rPr>
        <w:t xml:space="preserve">          ParkingPlace.unset_changed</w:t>
      </w:r>
    </w:p>
    <w:p w:rsidR="00A00382" w:rsidRPr="00527F94" w:rsidRDefault="00A00382" w:rsidP="004A5E62">
      <w:pPr>
        <w:pStyle w:val="aff"/>
        <w:rPr>
          <w:lang w:val="en-US"/>
        </w:rPr>
      </w:pPr>
      <w:r w:rsidRPr="00527F94">
        <w:rPr>
          <w:lang w:val="en-US"/>
        </w:rPr>
        <w:t xml:space="preserve">        rescue Exception =&gt; e</w:t>
      </w:r>
    </w:p>
    <w:p w:rsidR="00A00382" w:rsidRPr="00527F94" w:rsidRDefault="00A00382" w:rsidP="004A5E62">
      <w:pPr>
        <w:pStyle w:val="aff"/>
        <w:rPr>
          <w:lang w:val="en-US"/>
        </w:rPr>
      </w:pPr>
      <w:r w:rsidRPr="00527F94">
        <w:rPr>
          <w:lang w:val="en-US"/>
        </w:rPr>
        <w:t xml:space="preserve">          Rails.logger.error e.message</w:t>
      </w:r>
    </w:p>
    <w:p w:rsidR="00A00382" w:rsidRPr="00527F94" w:rsidRDefault="00A00382" w:rsidP="004A5E62">
      <w:pPr>
        <w:pStyle w:val="aff"/>
        <w:rPr>
          <w:lang w:val="en-US"/>
        </w:rPr>
      </w:pPr>
      <w:r w:rsidRPr="00527F94">
        <w:rPr>
          <w:lang w:val="en-US"/>
        </w:rPr>
        <w:t xml:space="preserve">          Rails.logger.error e.backtrace</w:t>
      </w:r>
    </w:p>
    <w:p w:rsidR="00A00382" w:rsidRPr="00527F94" w:rsidRDefault="00A00382" w:rsidP="004A5E62">
      <w:pPr>
        <w:pStyle w:val="aff"/>
        <w:rPr>
          <w:lang w:val="en-US"/>
        </w:rPr>
      </w:pPr>
      <w:r w:rsidRPr="00527F94">
        <w:rPr>
          <w:lang w:val="en-US"/>
        </w:rPr>
        <w:t xml:space="preserve">        end</w:t>
      </w:r>
    </w:p>
    <w:p w:rsidR="00A00382" w:rsidRPr="00527F94" w:rsidRDefault="00A00382" w:rsidP="004A5E62">
      <w:pPr>
        <w:pStyle w:val="aff"/>
        <w:rPr>
          <w:lang w:val="en-US"/>
        </w:rPr>
      </w:pPr>
    </w:p>
    <w:p w:rsidR="00A00382" w:rsidRPr="00527F94" w:rsidRDefault="00A00382" w:rsidP="004A5E62">
      <w:pPr>
        <w:pStyle w:val="aff"/>
        <w:rPr>
          <w:lang w:val="en-US"/>
        </w:rPr>
      </w:pPr>
      <w:r w:rsidRPr="00527F94">
        <w:rPr>
          <w:lang w:val="en-US"/>
        </w:rPr>
        <w:t xml:space="preserve">        sleep_time = Rails.configuration.map_sending_period - (Time.now - before)</w:t>
      </w:r>
    </w:p>
    <w:p w:rsidR="00A00382" w:rsidRPr="00527F94" w:rsidRDefault="00A00382" w:rsidP="004A5E62">
      <w:pPr>
        <w:pStyle w:val="aff"/>
        <w:rPr>
          <w:lang w:val="en-US"/>
        </w:rPr>
      </w:pPr>
      <w:r w:rsidRPr="00527F94">
        <w:rPr>
          <w:lang w:val="en-US"/>
        </w:rPr>
        <w:t xml:space="preserve">        sleep sleep_time if sleep_time &gt; 0</w:t>
      </w:r>
    </w:p>
    <w:p w:rsidR="00A00382" w:rsidRDefault="00A00382" w:rsidP="004A5E62">
      <w:pPr>
        <w:pStyle w:val="aff"/>
      </w:pPr>
      <w:r w:rsidRPr="00527F94">
        <w:rPr>
          <w:lang w:val="en-US"/>
        </w:rPr>
        <w:t xml:space="preserve">      </w:t>
      </w:r>
      <w:r>
        <w:t>end</w:t>
      </w:r>
    </w:p>
    <w:p w:rsidR="00A00382" w:rsidRDefault="00A00382" w:rsidP="004A5E62">
      <w:pPr>
        <w:pStyle w:val="aff"/>
      </w:pPr>
      <w:r>
        <w:t xml:space="preserve">    end</w:t>
      </w:r>
    </w:p>
    <w:p w:rsidR="00A00382" w:rsidRDefault="00A00382" w:rsidP="004A5E62">
      <w:pPr>
        <w:pStyle w:val="aff"/>
      </w:pPr>
      <w:r>
        <w:t xml:space="preserve">  end</w:t>
      </w:r>
    </w:p>
    <w:p w:rsidR="00A00382" w:rsidRPr="00A00382" w:rsidRDefault="00A00382" w:rsidP="004A5E62">
      <w:pPr>
        <w:pStyle w:val="aff"/>
      </w:pPr>
      <w:r>
        <w:t>end</w:t>
      </w:r>
    </w:p>
    <w:p w:rsidR="00F558DF" w:rsidRDefault="00F558DF" w:rsidP="006A526A">
      <w:pPr>
        <w:pStyle w:val="2"/>
      </w:pPr>
      <w:bookmarkStart w:id="192" w:name="_Toc515909622"/>
      <w:r>
        <w:lastRenderedPageBreak/>
        <w:t>Автоматизация развертывания серверного ПО</w:t>
      </w:r>
      <w:bookmarkEnd w:id="192"/>
    </w:p>
    <w:p w:rsidR="00F558DF" w:rsidRDefault="00F558DF" w:rsidP="00E82888">
      <w:r>
        <w:t xml:space="preserve">Для автоматизации развертывания ПО на боевых серверах используется среда виртуализации </w:t>
      </w:r>
      <w:r>
        <w:rPr>
          <w:lang w:val="en-US"/>
        </w:rPr>
        <w:t>Docker</w:t>
      </w:r>
      <w:r>
        <w:t xml:space="preserve">, а также </w:t>
      </w:r>
      <w:r w:rsidRPr="00977B7A">
        <w:t>Docker-compose</w:t>
      </w:r>
      <w:r>
        <w:t xml:space="preserve"> </w:t>
      </w:r>
      <w:r w:rsidRPr="00977B7A">
        <w:t>– инструмент для запуска многоконтейнерных приложений</w:t>
      </w:r>
      <w:r>
        <w:t xml:space="preserve">. </w:t>
      </w:r>
      <w:r>
        <w:rPr>
          <w:lang w:val="en-US"/>
        </w:rPr>
        <w:t>Docker</w:t>
      </w:r>
      <w:r w:rsidR="00790A7D" w:rsidRPr="00790A7D">
        <w:t xml:space="preserve"> </w:t>
      </w:r>
      <w:r w:rsidR="00790A7D">
        <w:t>п</w:t>
      </w:r>
      <w:r w:rsidR="00790A7D" w:rsidRPr="00790A7D">
        <w:t xml:space="preserve">озволяет «упаковать» приложение со всем его окружением и зависимостями в контейнер, который может быть перенесён на любую </w:t>
      </w:r>
      <w:r w:rsidR="001975B7">
        <w:rPr>
          <w:lang w:val="en-US"/>
        </w:rPr>
        <w:t>Linux</w:t>
      </w:r>
      <w:r w:rsidR="001975B7" w:rsidRPr="00790A7D">
        <w:t xml:space="preserve"> </w:t>
      </w:r>
      <w:r w:rsidR="00790A7D" w:rsidRPr="00790A7D">
        <w:t>-систему, а также предоставляет среду по управлению контейнерами.</w:t>
      </w:r>
      <w:r w:rsidR="00790A7D">
        <w:t xml:space="preserve"> Таким образом, для разворачивания серверного ПО достаточно чтобы на сервере с ОС семейства </w:t>
      </w:r>
      <w:r w:rsidR="001975B7">
        <w:rPr>
          <w:lang w:val="en-US"/>
        </w:rPr>
        <w:t>Linux</w:t>
      </w:r>
      <w:r w:rsidR="001975B7" w:rsidRPr="00790A7D">
        <w:t xml:space="preserve"> </w:t>
      </w:r>
      <w:r w:rsidR="00790A7D">
        <w:t xml:space="preserve">были установлены среда </w:t>
      </w:r>
      <w:r w:rsidR="00790A7D">
        <w:rPr>
          <w:lang w:val="en-US"/>
        </w:rPr>
        <w:t>Docker</w:t>
      </w:r>
      <w:r w:rsidR="00790A7D">
        <w:t xml:space="preserve"> и </w:t>
      </w:r>
      <w:r w:rsidR="00790A7D" w:rsidRPr="00977B7A">
        <w:t>инструмент</w:t>
      </w:r>
      <w:r w:rsidR="00790A7D" w:rsidRPr="00790A7D">
        <w:t xml:space="preserve"> </w:t>
      </w:r>
      <w:r w:rsidR="00790A7D" w:rsidRPr="00977B7A">
        <w:t>Docker-compose</w:t>
      </w:r>
      <w:r w:rsidR="00790A7D">
        <w:t>.</w:t>
      </w:r>
    </w:p>
    <w:p w:rsidR="00790A7D" w:rsidRDefault="00FC0ED8" w:rsidP="00E82888">
      <w:r>
        <w:t xml:space="preserve">Ниже </w:t>
      </w:r>
      <w:r w:rsidR="00E82660">
        <w:t>(</w:t>
      </w:r>
      <w:r>
        <w:fldChar w:fldCharType="begin"/>
      </w:r>
      <w:r>
        <w:instrText xml:space="preserve"> REF _Ref512206766 \h </w:instrText>
      </w:r>
      <w:r>
        <w:fldChar w:fldCharType="separate"/>
      </w:r>
      <w:r w:rsidR="00487FBD">
        <w:t>Листинг</w:t>
      </w:r>
      <w:r w:rsidR="00487FBD" w:rsidRPr="00E966E8">
        <w:t xml:space="preserve"> </w:t>
      </w:r>
      <w:r w:rsidR="00487FBD">
        <w:rPr>
          <w:noProof/>
          <w:lang w:val="en-US"/>
        </w:rPr>
        <w:t>3</w:t>
      </w:r>
      <w:r>
        <w:fldChar w:fldCharType="end"/>
      </w:r>
      <w:r>
        <w:t>)</w:t>
      </w:r>
      <w:r w:rsidR="00790A7D">
        <w:t xml:space="preserve"> представлен </w:t>
      </w:r>
      <w:r w:rsidR="00790A7D" w:rsidRPr="00790A7D">
        <w:t>Dockerfile</w:t>
      </w:r>
      <w:r w:rsidR="00790A7D">
        <w:t xml:space="preserve"> – файл </w:t>
      </w:r>
      <w:r w:rsidR="00C1182B">
        <w:t xml:space="preserve">с инструкцией по разворачиванию </w:t>
      </w:r>
      <w:r w:rsidR="00C1182B">
        <w:rPr>
          <w:lang w:val="en-US"/>
        </w:rPr>
        <w:t>Docker</w:t>
      </w:r>
      <w:r w:rsidR="00C1182B" w:rsidRPr="00C1182B">
        <w:t>-</w:t>
      </w:r>
      <w:r w:rsidR="00C1182B">
        <w:t xml:space="preserve">контейнера веб-приложения </w:t>
      </w:r>
      <w:r w:rsidR="00C1182B">
        <w:rPr>
          <w:lang w:val="en-US"/>
        </w:rPr>
        <w:t>Ruby</w:t>
      </w:r>
      <w:r w:rsidR="00C1182B" w:rsidRPr="00B24BEA">
        <w:t xml:space="preserve"> </w:t>
      </w:r>
      <w:r w:rsidR="00C1182B">
        <w:rPr>
          <w:lang w:val="en-US"/>
        </w:rPr>
        <w:t>on</w:t>
      </w:r>
      <w:r w:rsidR="00C1182B" w:rsidRPr="00B24BEA">
        <w:t xml:space="preserve"> </w:t>
      </w:r>
      <w:r w:rsidR="00C1182B">
        <w:rPr>
          <w:lang w:val="en-US"/>
        </w:rPr>
        <w:t>Rails</w:t>
      </w:r>
      <w:r w:rsidR="00C1182B">
        <w:t>:</w:t>
      </w:r>
    </w:p>
    <w:p w:rsidR="00C1182B" w:rsidRPr="00E966E8" w:rsidRDefault="00C1182B" w:rsidP="004A2350">
      <w:pPr>
        <w:pStyle w:val="affff1"/>
      </w:pPr>
      <w:bookmarkStart w:id="193" w:name="_Ref512206766"/>
      <w:r>
        <w:t>Листинг</w:t>
      </w:r>
      <w:r w:rsidRPr="00E966E8">
        <w:t xml:space="preserve"> </w:t>
      </w:r>
      <w:r>
        <w:fldChar w:fldCharType="begin"/>
      </w:r>
      <w:r w:rsidRPr="00E966E8">
        <w:instrText xml:space="preserve"> </w:instrText>
      </w:r>
      <w:r w:rsidRPr="00C1182B">
        <w:rPr>
          <w:lang w:val="en-US"/>
        </w:rPr>
        <w:instrText>SEQ</w:instrText>
      </w:r>
      <w:r w:rsidRPr="00E966E8">
        <w:instrText xml:space="preserve"> </w:instrText>
      </w:r>
      <w:r>
        <w:instrText>Листинг</w:instrText>
      </w:r>
      <w:r w:rsidRPr="00E966E8">
        <w:instrText xml:space="preserve"> \* </w:instrText>
      </w:r>
      <w:r w:rsidRPr="00C1182B">
        <w:rPr>
          <w:lang w:val="en-US"/>
        </w:rPr>
        <w:instrText>ARABIC</w:instrText>
      </w:r>
      <w:r w:rsidRPr="00E966E8">
        <w:instrText xml:space="preserve"> </w:instrText>
      </w:r>
      <w:r>
        <w:fldChar w:fldCharType="separate"/>
      </w:r>
      <w:r w:rsidR="00487FBD">
        <w:rPr>
          <w:noProof/>
          <w:lang w:val="en-US"/>
        </w:rPr>
        <w:t>3</w:t>
      </w:r>
      <w:r>
        <w:fldChar w:fldCharType="end"/>
      </w:r>
      <w:bookmarkEnd w:id="193"/>
      <w:r w:rsidRPr="00E966E8">
        <w:t xml:space="preserve"> – </w:t>
      </w:r>
      <w:r>
        <w:t>Файл</w:t>
      </w:r>
      <w:r w:rsidRPr="00E966E8">
        <w:t xml:space="preserve"> «</w:t>
      </w:r>
      <w:r w:rsidRPr="00C1182B">
        <w:rPr>
          <w:lang w:val="en-US"/>
        </w:rPr>
        <w:t>Dockerfile</w:t>
      </w:r>
      <w:r w:rsidRPr="00E966E8">
        <w:t>»</w:t>
      </w:r>
    </w:p>
    <w:p w:rsidR="00C1182B" w:rsidRPr="00527F94" w:rsidRDefault="00C1182B" w:rsidP="004A5E62">
      <w:pPr>
        <w:pStyle w:val="aff"/>
        <w:rPr>
          <w:lang w:val="en-US"/>
        </w:rPr>
      </w:pPr>
      <w:r w:rsidRPr="00527F94">
        <w:rPr>
          <w:lang w:val="en-US"/>
        </w:rPr>
        <w:t>FROM ruby:2.3</w:t>
      </w:r>
    </w:p>
    <w:p w:rsidR="00C1182B" w:rsidRPr="00527F94" w:rsidRDefault="00C1182B" w:rsidP="004A5E62">
      <w:pPr>
        <w:pStyle w:val="aff"/>
        <w:rPr>
          <w:lang w:val="en-US"/>
        </w:rPr>
      </w:pPr>
      <w:r w:rsidRPr="00527F94">
        <w:rPr>
          <w:lang w:val="en-US"/>
        </w:rPr>
        <w:t>MAINTAINER Kiryanenko Alexander &lt;KiryanenkoAV@gmail.com&gt;</w:t>
      </w:r>
    </w:p>
    <w:p w:rsidR="00C1182B" w:rsidRPr="00527F94" w:rsidRDefault="00C1182B" w:rsidP="004A5E62">
      <w:pPr>
        <w:pStyle w:val="aff"/>
        <w:rPr>
          <w:lang w:val="en-US"/>
        </w:rPr>
      </w:pPr>
    </w:p>
    <w:p w:rsidR="00C1182B" w:rsidRPr="00527F94" w:rsidRDefault="00C1182B" w:rsidP="004A5E62">
      <w:pPr>
        <w:pStyle w:val="aff"/>
        <w:rPr>
          <w:lang w:val="en-US"/>
        </w:rPr>
      </w:pPr>
      <w:r w:rsidRPr="00527F94">
        <w:rPr>
          <w:lang w:val="en-US"/>
        </w:rPr>
        <w:t>RUN apt-get update &amp;&amp;\</w:t>
      </w:r>
    </w:p>
    <w:p w:rsidR="00C1182B" w:rsidRPr="00527F94" w:rsidRDefault="00C1182B" w:rsidP="004A5E62">
      <w:pPr>
        <w:pStyle w:val="aff"/>
        <w:rPr>
          <w:lang w:val="en-US"/>
        </w:rPr>
      </w:pPr>
      <w:r w:rsidRPr="00527F94">
        <w:rPr>
          <w:lang w:val="en-US"/>
        </w:rPr>
        <w:t xml:space="preserve">    apt-get install -y \</w:t>
      </w:r>
    </w:p>
    <w:p w:rsidR="00C1182B" w:rsidRPr="00527F94" w:rsidRDefault="00C1182B" w:rsidP="004A5E62">
      <w:pPr>
        <w:pStyle w:val="aff"/>
        <w:rPr>
          <w:lang w:val="en-US"/>
        </w:rPr>
      </w:pPr>
      <w:r w:rsidRPr="00527F94">
        <w:rPr>
          <w:lang w:val="en-US"/>
        </w:rPr>
        <w:t xml:space="preserve">        build-essential \</w:t>
      </w:r>
    </w:p>
    <w:p w:rsidR="00C1182B" w:rsidRPr="00527F94" w:rsidRDefault="00C1182B" w:rsidP="004A5E62">
      <w:pPr>
        <w:pStyle w:val="aff"/>
        <w:rPr>
          <w:lang w:val="en-US"/>
        </w:rPr>
      </w:pPr>
      <w:r w:rsidRPr="00527F94">
        <w:rPr>
          <w:lang w:val="en-US"/>
        </w:rPr>
        <w:t xml:space="preserve">        nodejs \</w:t>
      </w:r>
    </w:p>
    <w:p w:rsidR="00C1182B" w:rsidRPr="00527F94" w:rsidRDefault="00C1182B" w:rsidP="004A5E62">
      <w:pPr>
        <w:pStyle w:val="aff"/>
        <w:rPr>
          <w:lang w:val="en-US"/>
        </w:rPr>
      </w:pPr>
      <w:r w:rsidRPr="00527F94">
        <w:rPr>
          <w:lang w:val="en-US"/>
        </w:rPr>
        <w:t xml:space="preserve">        npm \</w:t>
      </w:r>
    </w:p>
    <w:p w:rsidR="00C1182B" w:rsidRPr="00527F94" w:rsidRDefault="00C1182B" w:rsidP="004A5E62">
      <w:pPr>
        <w:pStyle w:val="aff"/>
        <w:rPr>
          <w:lang w:val="en-US"/>
        </w:rPr>
      </w:pPr>
      <w:r w:rsidRPr="00527F94">
        <w:rPr>
          <w:lang w:val="en-US"/>
        </w:rPr>
        <w:t xml:space="preserve">        postgresql-contrib \</w:t>
      </w:r>
    </w:p>
    <w:p w:rsidR="00C1182B" w:rsidRPr="00527F94" w:rsidRDefault="00C1182B" w:rsidP="004A5E62">
      <w:pPr>
        <w:pStyle w:val="aff"/>
        <w:rPr>
          <w:lang w:val="en-US"/>
        </w:rPr>
      </w:pPr>
      <w:r w:rsidRPr="00527F94">
        <w:rPr>
          <w:lang w:val="en-US"/>
        </w:rPr>
        <w:t xml:space="preserve">        git &amp;&amp;\</w:t>
      </w:r>
    </w:p>
    <w:p w:rsidR="00C1182B" w:rsidRPr="00527F94" w:rsidRDefault="00C1182B" w:rsidP="004A5E62">
      <w:pPr>
        <w:pStyle w:val="aff"/>
        <w:rPr>
          <w:lang w:val="en-US"/>
        </w:rPr>
      </w:pPr>
      <w:r w:rsidRPr="00527F94">
        <w:rPr>
          <w:lang w:val="en-US"/>
        </w:rPr>
        <w:t xml:space="preserve">    npm install yarn -g</w:t>
      </w:r>
    </w:p>
    <w:p w:rsidR="00C1182B" w:rsidRPr="00527F94" w:rsidRDefault="00C1182B" w:rsidP="004A5E62">
      <w:pPr>
        <w:pStyle w:val="aff"/>
        <w:rPr>
          <w:lang w:val="en-US"/>
        </w:rPr>
      </w:pPr>
    </w:p>
    <w:p w:rsidR="00C1182B" w:rsidRPr="00527F94" w:rsidRDefault="00C1182B" w:rsidP="004A5E62">
      <w:pPr>
        <w:pStyle w:val="aff"/>
        <w:rPr>
          <w:lang w:val="en-US"/>
        </w:rPr>
      </w:pPr>
      <w:r w:rsidRPr="00527F94">
        <w:rPr>
          <w:lang w:val="en-US"/>
        </w:rPr>
        <w:t>RUN mkdir /app</w:t>
      </w:r>
    </w:p>
    <w:p w:rsidR="00C1182B" w:rsidRPr="00527F94" w:rsidRDefault="00C1182B" w:rsidP="004A5E62">
      <w:pPr>
        <w:pStyle w:val="aff"/>
        <w:rPr>
          <w:lang w:val="en-US"/>
        </w:rPr>
      </w:pPr>
      <w:r w:rsidRPr="00527F94">
        <w:rPr>
          <w:lang w:val="en-US"/>
        </w:rPr>
        <w:t>WORKDIR /app</w:t>
      </w:r>
    </w:p>
    <w:p w:rsidR="00C1182B" w:rsidRPr="00527F94" w:rsidRDefault="00C1182B" w:rsidP="004A5E62">
      <w:pPr>
        <w:pStyle w:val="aff"/>
        <w:rPr>
          <w:lang w:val="en-US"/>
        </w:rPr>
      </w:pPr>
    </w:p>
    <w:p w:rsidR="00C1182B" w:rsidRPr="00527F94" w:rsidRDefault="00C1182B" w:rsidP="004A5E62">
      <w:pPr>
        <w:pStyle w:val="aff"/>
        <w:rPr>
          <w:lang w:val="en-US"/>
        </w:rPr>
      </w:pPr>
      <w:r w:rsidRPr="00527F94">
        <w:rPr>
          <w:lang w:val="en-US"/>
        </w:rPr>
        <w:t>COPY Gemfile ./</w:t>
      </w:r>
    </w:p>
    <w:p w:rsidR="00C1182B" w:rsidRPr="00527F94" w:rsidRDefault="00C1182B" w:rsidP="004A5E62">
      <w:pPr>
        <w:pStyle w:val="aff"/>
        <w:rPr>
          <w:lang w:val="en-US"/>
        </w:rPr>
      </w:pPr>
      <w:r w:rsidRPr="00527F94">
        <w:rPr>
          <w:lang w:val="en-US"/>
        </w:rPr>
        <w:t>RUN bundle install --jobs 20</w:t>
      </w:r>
    </w:p>
    <w:p w:rsidR="00C1182B" w:rsidRPr="00527F94" w:rsidRDefault="00C1182B" w:rsidP="004A5E62">
      <w:pPr>
        <w:pStyle w:val="aff"/>
        <w:rPr>
          <w:lang w:val="en-US"/>
        </w:rPr>
      </w:pPr>
    </w:p>
    <w:p w:rsidR="00C1182B" w:rsidRPr="00527F94" w:rsidRDefault="00C1182B" w:rsidP="004A5E62">
      <w:pPr>
        <w:pStyle w:val="aff"/>
        <w:rPr>
          <w:lang w:val="en-US"/>
        </w:rPr>
      </w:pPr>
      <w:r w:rsidRPr="00527F94">
        <w:rPr>
          <w:lang w:val="en-US"/>
        </w:rPr>
        <w:t>COPY . .</w:t>
      </w:r>
    </w:p>
    <w:p w:rsidR="00C1182B" w:rsidRPr="00527F94" w:rsidRDefault="00C1182B" w:rsidP="004A5E62">
      <w:pPr>
        <w:pStyle w:val="aff"/>
        <w:rPr>
          <w:lang w:val="en-US"/>
        </w:rPr>
      </w:pPr>
    </w:p>
    <w:p w:rsidR="00C1182B" w:rsidRPr="00527F94" w:rsidRDefault="00C1182B" w:rsidP="004A5E62">
      <w:pPr>
        <w:pStyle w:val="aff"/>
        <w:rPr>
          <w:lang w:val="en-US"/>
        </w:rPr>
      </w:pPr>
      <w:r w:rsidRPr="00527F94">
        <w:rPr>
          <w:lang w:val="en-US"/>
        </w:rPr>
        <w:t># Setting env up</w:t>
      </w:r>
    </w:p>
    <w:p w:rsidR="00C1182B" w:rsidRPr="00527F94" w:rsidRDefault="00C1182B" w:rsidP="004A5E62">
      <w:pPr>
        <w:pStyle w:val="aff"/>
        <w:rPr>
          <w:lang w:val="en-US"/>
        </w:rPr>
      </w:pPr>
      <w:r w:rsidRPr="00527F94">
        <w:rPr>
          <w:lang w:val="en-US"/>
        </w:rPr>
        <w:t>ENV RAILS_ENV 'production'</w:t>
      </w:r>
    </w:p>
    <w:p w:rsidR="00C1182B" w:rsidRPr="00527F94" w:rsidRDefault="00C1182B" w:rsidP="004A5E62">
      <w:pPr>
        <w:pStyle w:val="aff"/>
        <w:rPr>
          <w:lang w:val="en-US"/>
        </w:rPr>
      </w:pPr>
      <w:r w:rsidRPr="00527F94">
        <w:rPr>
          <w:lang w:val="en-US"/>
        </w:rPr>
        <w:t>ENV RAKE_ENV 'production'</w:t>
      </w:r>
    </w:p>
    <w:p w:rsidR="00C1182B" w:rsidRPr="00527F94" w:rsidRDefault="00C1182B" w:rsidP="004A5E62">
      <w:pPr>
        <w:pStyle w:val="aff"/>
        <w:rPr>
          <w:lang w:val="en-US"/>
        </w:rPr>
      </w:pPr>
      <w:r w:rsidRPr="00527F94">
        <w:rPr>
          <w:lang w:val="en-US"/>
        </w:rPr>
        <w:t>ENV SECRET_KEY_BASE $(rake secret)</w:t>
      </w:r>
    </w:p>
    <w:p w:rsidR="00C1182B" w:rsidRPr="00527F94" w:rsidRDefault="00C1182B" w:rsidP="004A5E62">
      <w:pPr>
        <w:pStyle w:val="aff"/>
        <w:rPr>
          <w:lang w:val="en-US"/>
        </w:rPr>
      </w:pPr>
    </w:p>
    <w:p w:rsidR="00C1182B" w:rsidRPr="00527F94" w:rsidRDefault="00C1182B" w:rsidP="004A5E62">
      <w:pPr>
        <w:pStyle w:val="aff"/>
        <w:rPr>
          <w:lang w:val="en-US"/>
        </w:rPr>
      </w:pPr>
      <w:r w:rsidRPr="00527F94">
        <w:rPr>
          <w:lang w:val="en-US"/>
        </w:rPr>
        <w:t>RUN bundle exec rake assets:precompile</w:t>
      </w:r>
    </w:p>
    <w:p w:rsidR="00C1182B" w:rsidRPr="00527F94" w:rsidRDefault="00C1182B" w:rsidP="004A5E62">
      <w:pPr>
        <w:pStyle w:val="aff"/>
        <w:rPr>
          <w:lang w:val="en-US"/>
        </w:rPr>
      </w:pPr>
    </w:p>
    <w:p w:rsidR="00C1182B" w:rsidRPr="00527F94" w:rsidRDefault="00C1182B" w:rsidP="004A5E62">
      <w:pPr>
        <w:pStyle w:val="aff"/>
        <w:rPr>
          <w:lang w:val="en-US"/>
        </w:rPr>
      </w:pPr>
      <w:r w:rsidRPr="00527F94">
        <w:rPr>
          <w:lang w:val="en-US"/>
        </w:rPr>
        <w:t>EXPOSE 3000</w:t>
      </w:r>
    </w:p>
    <w:p w:rsidR="00C1182B" w:rsidRPr="00527F94" w:rsidRDefault="00C1182B" w:rsidP="004A5E62">
      <w:pPr>
        <w:pStyle w:val="aff"/>
        <w:rPr>
          <w:lang w:val="en-US"/>
        </w:rPr>
      </w:pPr>
    </w:p>
    <w:p w:rsidR="00C1182B" w:rsidRPr="005675F7" w:rsidRDefault="00C1182B" w:rsidP="005675F7">
      <w:pPr>
        <w:pStyle w:val="aff"/>
        <w:rPr>
          <w:lang w:val="en-US"/>
        </w:rPr>
      </w:pPr>
      <w:r w:rsidRPr="005675F7">
        <w:rPr>
          <w:lang w:val="en-US"/>
        </w:rPr>
        <w:t>CMD rails db:migrate &amp;&amp; bun</w:t>
      </w:r>
      <w:r w:rsidR="005675F7" w:rsidRPr="005675F7">
        <w:rPr>
          <w:lang w:val="en-US"/>
        </w:rPr>
        <w:t>dle exec puma -C config/puma.rb</w:t>
      </w:r>
    </w:p>
    <w:p w:rsidR="00C1182B" w:rsidRPr="00E52392" w:rsidRDefault="00C1182B" w:rsidP="00E82888">
      <w:pPr>
        <w:rPr>
          <w:lang w:val="en-US"/>
        </w:rPr>
      </w:pPr>
    </w:p>
    <w:p w:rsidR="00C1182B" w:rsidRDefault="00FC0ED8" w:rsidP="00E82888">
      <w:pPr>
        <w:rPr>
          <w:lang w:val="en-US"/>
        </w:rPr>
      </w:pPr>
      <w:r>
        <w:t>В</w:t>
      </w:r>
      <w:r w:rsidRPr="00FC0ED8">
        <w:rPr>
          <w:lang w:val="en-US"/>
        </w:rPr>
        <w:t xml:space="preserve"> </w:t>
      </w:r>
      <w:r>
        <w:t>ф</w:t>
      </w:r>
      <w:r w:rsidR="00C1182B">
        <w:t>айл</w:t>
      </w:r>
      <w:r>
        <w:t>е</w:t>
      </w:r>
      <w:r w:rsidR="00C1182B" w:rsidRPr="00E52392">
        <w:rPr>
          <w:lang w:val="en-US"/>
        </w:rPr>
        <w:t xml:space="preserve"> «docker-compose.yml»</w:t>
      </w:r>
      <w:r w:rsidRPr="00FC0ED8">
        <w:rPr>
          <w:lang w:val="en-US"/>
        </w:rPr>
        <w:t xml:space="preserve"> </w:t>
      </w:r>
      <w:r w:rsidR="00E82660">
        <w:rPr>
          <w:lang w:val="en-US"/>
        </w:rPr>
        <w:t>(</w:t>
      </w:r>
      <w:r>
        <w:rPr>
          <w:lang w:val="en-US"/>
        </w:rPr>
        <w:fldChar w:fldCharType="begin"/>
      </w:r>
      <w:r>
        <w:rPr>
          <w:lang w:val="en-US"/>
        </w:rPr>
        <w:instrText xml:space="preserve"> REF _Ref512207461 \h </w:instrText>
      </w:r>
      <w:r>
        <w:rPr>
          <w:lang w:val="en-US"/>
        </w:rPr>
      </w:r>
      <w:r>
        <w:rPr>
          <w:lang w:val="en-US"/>
        </w:rPr>
        <w:fldChar w:fldCharType="separate"/>
      </w:r>
      <w:r w:rsidR="00487FBD">
        <w:t>Листинг</w:t>
      </w:r>
      <w:r w:rsidR="00487FBD" w:rsidRPr="00B24BEA">
        <w:rPr>
          <w:lang w:val="en-US"/>
        </w:rPr>
        <w:t xml:space="preserve"> </w:t>
      </w:r>
      <w:r w:rsidR="00487FBD">
        <w:rPr>
          <w:noProof/>
          <w:lang w:val="en-US"/>
        </w:rPr>
        <w:t>4</w:t>
      </w:r>
      <w:r>
        <w:rPr>
          <w:lang w:val="en-US"/>
        </w:rPr>
        <w:fldChar w:fldCharType="end"/>
      </w:r>
      <w:r w:rsidRPr="00FC0ED8">
        <w:rPr>
          <w:lang w:val="en-US"/>
        </w:rPr>
        <w:t>)</w:t>
      </w:r>
      <w:r w:rsidR="00C1182B" w:rsidRPr="00E52392">
        <w:rPr>
          <w:lang w:val="en-US"/>
        </w:rPr>
        <w:t xml:space="preserve"> </w:t>
      </w:r>
      <w:r w:rsidR="00C1182B">
        <w:t>описываются</w:t>
      </w:r>
      <w:r w:rsidR="00C1182B" w:rsidRPr="00E52392">
        <w:rPr>
          <w:lang w:val="en-US"/>
        </w:rPr>
        <w:t xml:space="preserve"> </w:t>
      </w:r>
      <w:r w:rsidR="00C1182B">
        <w:t>запускаемые</w:t>
      </w:r>
      <w:r w:rsidR="00C1182B" w:rsidRPr="00E52392">
        <w:rPr>
          <w:lang w:val="en-US"/>
        </w:rPr>
        <w:t xml:space="preserve"> </w:t>
      </w:r>
      <w:r w:rsidR="00C1182B">
        <w:t>контейнеры</w:t>
      </w:r>
      <w:r w:rsidR="00C1182B" w:rsidRPr="00E52392">
        <w:rPr>
          <w:lang w:val="en-US"/>
        </w:rPr>
        <w:t xml:space="preserve">: </w:t>
      </w:r>
      <w:r w:rsidR="00C1182B">
        <w:t>веб</w:t>
      </w:r>
      <w:r w:rsidR="00C1182B" w:rsidRPr="00E52392">
        <w:rPr>
          <w:lang w:val="en-US"/>
        </w:rPr>
        <w:t>-</w:t>
      </w:r>
      <w:r w:rsidR="00C1182B">
        <w:t>приложения</w:t>
      </w:r>
      <w:r w:rsidR="00C1182B" w:rsidRPr="00E52392">
        <w:rPr>
          <w:lang w:val="en-US"/>
        </w:rPr>
        <w:t xml:space="preserve">, </w:t>
      </w:r>
      <w:r w:rsidR="00C1182B">
        <w:t>СУБД</w:t>
      </w:r>
      <w:r w:rsidR="00C1182B" w:rsidRPr="00E52392">
        <w:rPr>
          <w:lang w:val="en-US"/>
        </w:rPr>
        <w:t xml:space="preserve">  </w:t>
      </w:r>
      <w:r w:rsidR="00C1182B">
        <w:rPr>
          <w:lang w:val="en-US"/>
        </w:rPr>
        <w:t>PostgreSQL</w:t>
      </w:r>
      <w:r w:rsidR="00C1182B" w:rsidRPr="00E52392">
        <w:rPr>
          <w:lang w:val="en-US"/>
        </w:rPr>
        <w:t xml:space="preserve">, </w:t>
      </w:r>
      <w:r w:rsidR="00C1182B">
        <w:t>СУБД</w:t>
      </w:r>
      <w:r w:rsidR="00C1182B" w:rsidRPr="00E52392">
        <w:rPr>
          <w:lang w:val="en-US"/>
        </w:rPr>
        <w:t xml:space="preserve">  </w:t>
      </w:r>
      <w:r w:rsidR="00C1182B">
        <w:rPr>
          <w:lang w:val="en-US"/>
        </w:rPr>
        <w:t>Redis</w:t>
      </w:r>
      <w:r w:rsidR="00C1182B" w:rsidRPr="00E52392">
        <w:rPr>
          <w:lang w:val="en-US"/>
        </w:rPr>
        <w:t xml:space="preserve">, </w:t>
      </w:r>
      <w:r w:rsidR="00C1182B">
        <w:rPr>
          <w:lang w:val="en-US"/>
        </w:rPr>
        <w:t>MQTT</w:t>
      </w:r>
      <w:r w:rsidR="00C1182B" w:rsidRPr="00E52392">
        <w:rPr>
          <w:lang w:val="en-US"/>
        </w:rPr>
        <w:t>-</w:t>
      </w:r>
      <w:r w:rsidR="00C1182B">
        <w:t>брокера</w:t>
      </w:r>
      <w:r w:rsidR="00C1182B" w:rsidRPr="00E52392">
        <w:rPr>
          <w:lang w:val="en-US"/>
        </w:rPr>
        <w:t xml:space="preserve"> </w:t>
      </w:r>
      <w:r w:rsidR="00C1182B">
        <w:rPr>
          <w:lang w:val="en-US"/>
        </w:rPr>
        <w:t>Mosquitto</w:t>
      </w:r>
      <w:r w:rsidR="00C1182B" w:rsidRPr="00E52392">
        <w:rPr>
          <w:lang w:val="en-US"/>
        </w:rPr>
        <w:t xml:space="preserve">, </w:t>
      </w:r>
      <w:r w:rsidR="00C1182B">
        <w:t>сервис</w:t>
      </w:r>
      <w:r w:rsidR="00C1182B" w:rsidRPr="00E52392">
        <w:rPr>
          <w:lang w:val="en-US"/>
        </w:rPr>
        <w:t xml:space="preserve"> </w:t>
      </w:r>
      <w:r w:rsidR="00C1182B">
        <w:rPr>
          <w:lang w:val="en-US"/>
        </w:rPr>
        <w:t>Memcached</w:t>
      </w:r>
      <w:r w:rsidR="00C1182B" w:rsidRPr="00E52392">
        <w:rPr>
          <w:lang w:val="en-US"/>
        </w:rPr>
        <w:t xml:space="preserve"> </w:t>
      </w:r>
      <w:r w:rsidR="00C1182B">
        <w:t>и</w:t>
      </w:r>
      <w:r w:rsidR="00C1182B" w:rsidRPr="00E52392">
        <w:rPr>
          <w:lang w:val="en-US"/>
        </w:rPr>
        <w:t xml:space="preserve"> </w:t>
      </w:r>
      <w:r w:rsidR="00C1182B">
        <w:t>сервера</w:t>
      </w:r>
      <w:r w:rsidR="00C1182B" w:rsidRPr="00E52392">
        <w:rPr>
          <w:lang w:val="en-US"/>
        </w:rPr>
        <w:t xml:space="preserve"> </w:t>
      </w:r>
      <w:r w:rsidR="00C1182B">
        <w:rPr>
          <w:lang w:val="en-US"/>
        </w:rPr>
        <w:t>Nginx</w:t>
      </w:r>
      <w:r w:rsidR="00C1182B" w:rsidRPr="00E52392">
        <w:rPr>
          <w:lang w:val="en-US"/>
        </w:rPr>
        <w:t>.</w:t>
      </w:r>
    </w:p>
    <w:p w:rsidR="005675F7" w:rsidRDefault="005675F7">
      <w:pPr>
        <w:spacing w:after="200" w:line="276" w:lineRule="auto"/>
        <w:ind w:firstLine="0"/>
        <w:jc w:val="left"/>
        <w:rPr>
          <w:lang w:val="en-US"/>
        </w:rPr>
      </w:pPr>
      <w:r>
        <w:rPr>
          <w:lang w:val="en-US"/>
        </w:rPr>
        <w:br w:type="page"/>
      </w:r>
    </w:p>
    <w:p w:rsidR="00B24BEA" w:rsidRPr="00B24BEA" w:rsidRDefault="00B24BEA" w:rsidP="004A2350">
      <w:pPr>
        <w:pStyle w:val="affff1"/>
        <w:rPr>
          <w:lang w:val="en-US"/>
        </w:rPr>
      </w:pPr>
      <w:bookmarkStart w:id="194" w:name="_Ref512207461"/>
      <w:r>
        <w:lastRenderedPageBreak/>
        <w:t>Листинг</w:t>
      </w:r>
      <w:r w:rsidRPr="00B24BEA">
        <w:rPr>
          <w:lang w:val="en-US"/>
        </w:rPr>
        <w:t xml:space="preserve"> </w:t>
      </w:r>
      <w:r>
        <w:fldChar w:fldCharType="begin"/>
      </w:r>
      <w:r w:rsidRPr="00B24BEA">
        <w:rPr>
          <w:lang w:val="en-US"/>
        </w:rPr>
        <w:instrText xml:space="preserve"> SEQ </w:instrText>
      </w:r>
      <w:r>
        <w:instrText>Листинг</w:instrText>
      </w:r>
      <w:r w:rsidRPr="00B24BEA">
        <w:rPr>
          <w:lang w:val="en-US"/>
        </w:rPr>
        <w:instrText xml:space="preserve"> \* ARABIC </w:instrText>
      </w:r>
      <w:r>
        <w:fldChar w:fldCharType="separate"/>
      </w:r>
      <w:r w:rsidR="00487FBD">
        <w:rPr>
          <w:noProof/>
          <w:lang w:val="en-US"/>
        </w:rPr>
        <w:t>4</w:t>
      </w:r>
      <w:r>
        <w:fldChar w:fldCharType="end"/>
      </w:r>
      <w:bookmarkEnd w:id="194"/>
      <w:r>
        <w:rPr>
          <w:lang w:val="en-US"/>
        </w:rPr>
        <w:t xml:space="preserve"> – </w:t>
      </w:r>
      <w:r>
        <w:t>Файл</w:t>
      </w:r>
      <w:r w:rsidRPr="00B24BEA">
        <w:rPr>
          <w:lang w:val="en-US"/>
        </w:rPr>
        <w:t xml:space="preserve"> «docker-compose.yml»</w:t>
      </w:r>
    </w:p>
    <w:p w:rsidR="00B24BEA" w:rsidRPr="00527F94" w:rsidRDefault="00B24BEA" w:rsidP="004A5E62">
      <w:pPr>
        <w:pStyle w:val="aff"/>
        <w:rPr>
          <w:lang w:val="en-US"/>
        </w:rPr>
      </w:pPr>
      <w:r w:rsidRPr="00527F94">
        <w:rPr>
          <w:lang w:val="en-US"/>
        </w:rPr>
        <w:t>version: '2'</w:t>
      </w:r>
    </w:p>
    <w:p w:rsidR="00B24BEA" w:rsidRPr="00527F94" w:rsidRDefault="00B24BEA" w:rsidP="004A5E62">
      <w:pPr>
        <w:pStyle w:val="aff"/>
        <w:rPr>
          <w:lang w:val="en-US"/>
        </w:rPr>
      </w:pPr>
      <w:r w:rsidRPr="00527F94">
        <w:rPr>
          <w:lang w:val="en-US"/>
        </w:rPr>
        <w:t>services:</w:t>
      </w:r>
    </w:p>
    <w:p w:rsidR="00B24BEA" w:rsidRPr="00527F94" w:rsidRDefault="00B24BEA" w:rsidP="004A5E62">
      <w:pPr>
        <w:pStyle w:val="aff"/>
        <w:rPr>
          <w:lang w:val="en-US"/>
        </w:rPr>
      </w:pPr>
      <w:r w:rsidRPr="00527F94">
        <w:rPr>
          <w:lang w:val="en-US"/>
        </w:rPr>
        <w:t xml:space="preserve">  postgres:</w:t>
      </w:r>
    </w:p>
    <w:p w:rsidR="00B24BEA" w:rsidRPr="00527F94" w:rsidRDefault="00B24BEA" w:rsidP="004A5E62">
      <w:pPr>
        <w:pStyle w:val="aff"/>
        <w:rPr>
          <w:lang w:val="en-US"/>
        </w:rPr>
      </w:pPr>
      <w:r w:rsidRPr="00527F94">
        <w:rPr>
          <w:lang w:val="en-US"/>
        </w:rPr>
        <w:t xml:space="preserve">    image: mdillon/postgis:9.6-alpine</w:t>
      </w:r>
    </w:p>
    <w:p w:rsidR="00B24BEA" w:rsidRPr="00527F94" w:rsidRDefault="00B24BEA" w:rsidP="004A5E62">
      <w:pPr>
        <w:pStyle w:val="aff"/>
        <w:rPr>
          <w:lang w:val="en-US"/>
        </w:rPr>
      </w:pPr>
      <w:r w:rsidRPr="00527F94">
        <w:rPr>
          <w:lang w:val="en-US"/>
        </w:rPr>
        <w:t xml:space="preserve">    environment:</w:t>
      </w:r>
    </w:p>
    <w:p w:rsidR="00B24BEA" w:rsidRPr="00527F94" w:rsidRDefault="00B24BEA" w:rsidP="004A5E62">
      <w:pPr>
        <w:pStyle w:val="aff"/>
        <w:rPr>
          <w:lang w:val="en-US"/>
        </w:rPr>
      </w:pPr>
      <w:r w:rsidRPr="00527F94">
        <w:rPr>
          <w:lang w:val="en-US"/>
        </w:rPr>
        <w:t xml:space="preserve">      POSTGRES_USER: smartparking</w:t>
      </w:r>
    </w:p>
    <w:p w:rsidR="00B24BEA" w:rsidRPr="00527F94" w:rsidRDefault="00B24BEA" w:rsidP="004A5E62">
      <w:pPr>
        <w:pStyle w:val="aff"/>
        <w:rPr>
          <w:lang w:val="en-US"/>
        </w:rPr>
      </w:pPr>
      <w:r w:rsidRPr="00527F94">
        <w:rPr>
          <w:lang w:val="en-US"/>
        </w:rPr>
        <w:t xml:space="preserve">      POSTGRES_PASSWORD: 123456</w:t>
      </w:r>
    </w:p>
    <w:p w:rsidR="00B24BEA" w:rsidRPr="00527F94" w:rsidRDefault="00B24BEA" w:rsidP="004A5E62">
      <w:pPr>
        <w:pStyle w:val="aff"/>
        <w:rPr>
          <w:lang w:val="en-US"/>
        </w:rPr>
      </w:pPr>
      <w:r w:rsidRPr="00527F94">
        <w:rPr>
          <w:lang w:val="en-US"/>
        </w:rPr>
        <w:t xml:space="preserve">    ports:</w:t>
      </w:r>
    </w:p>
    <w:p w:rsidR="00B24BEA" w:rsidRPr="00527F94" w:rsidRDefault="00B24BEA" w:rsidP="004A5E62">
      <w:pPr>
        <w:pStyle w:val="aff"/>
        <w:rPr>
          <w:lang w:val="en-US"/>
        </w:rPr>
      </w:pPr>
      <w:r w:rsidRPr="00527F94">
        <w:rPr>
          <w:lang w:val="en-US"/>
        </w:rPr>
        <w:t xml:space="preserve">      - 5432:5432</w:t>
      </w:r>
    </w:p>
    <w:p w:rsidR="00B24BEA" w:rsidRPr="00527F94" w:rsidRDefault="00B24BEA" w:rsidP="004A5E62">
      <w:pPr>
        <w:pStyle w:val="aff"/>
        <w:rPr>
          <w:lang w:val="en-US"/>
        </w:rPr>
      </w:pPr>
      <w:r w:rsidRPr="00527F94">
        <w:rPr>
          <w:lang w:val="en-US"/>
        </w:rPr>
        <w:t xml:space="preserve">    volumes:</w:t>
      </w:r>
    </w:p>
    <w:p w:rsidR="00B24BEA" w:rsidRPr="00527F94" w:rsidRDefault="00B24BEA" w:rsidP="004A5E62">
      <w:pPr>
        <w:pStyle w:val="aff"/>
        <w:rPr>
          <w:lang w:val="en-US"/>
        </w:rPr>
      </w:pPr>
      <w:r w:rsidRPr="00527F94">
        <w:rPr>
          <w:lang w:val="en-US"/>
        </w:rPr>
        <w:t xml:space="preserve">      - postgres:/var/lib/postgresql/data</w:t>
      </w:r>
    </w:p>
    <w:p w:rsidR="00B24BEA" w:rsidRPr="00527F94" w:rsidRDefault="00B24BEA" w:rsidP="004A5E62">
      <w:pPr>
        <w:pStyle w:val="aff"/>
        <w:rPr>
          <w:lang w:val="en-US"/>
        </w:rPr>
      </w:pPr>
      <w:r w:rsidRPr="00527F94">
        <w:rPr>
          <w:lang w:val="en-US"/>
        </w:rPr>
        <w:t xml:space="preserve">    restart: always</w:t>
      </w:r>
    </w:p>
    <w:p w:rsidR="00B24BEA" w:rsidRPr="00527F94" w:rsidRDefault="00B24BEA" w:rsidP="004A5E62">
      <w:pPr>
        <w:pStyle w:val="aff"/>
        <w:rPr>
          <w:lang w:val="en-US"/>
        </w:rPr>
      </w:pPr>
    </w:p>
    <w:p w:rsidR="00B24BEA" w:rsidRPr="00527F94" w:rsidRDefault="00B24BEA" w:rsidP="004A5E62">
      <w:pPr>
        <w:pStyle w:val="aff"/>
        <w:rPr>
          <w:lang w:val="en-US"/>
        </w:rPr>
      </w:pPr>
      <w:r w:rsidRPr="00527F94">
        <w:rPr>
          <w:lang w:val="en-US"/>
        </w:rPr>
        <w:t xml:space="preserve">  redis:</w:t>
      </w:r>
    </w:p>
    <w:p w:rsidR="00B24BEA" w:rsidRPr="00527F94" w:rsidRDefault="00B24BEA" w:rsidP="004A5E62">
      <w:pPr>
        <w:pStyle w:val="aff"/>
        <w:rPr>
          <w:lang w:val="en-US"/>
        </w:rPr>
      </w:pPr>
      <w:r w:rsidRPr="00527F94">
        <w:rPr>
          <w:lang w:val="en-US"/>
        </w:rPr>
        <w:t xml:space="preserve">    image: redis</w:t>
      </w:r>
    </w:p>
    <w:p w:rsidR="00B24BEA" w:rsidRPr="00527F94" w:rsidRDefault="00B24BEA" w:rsidP="004A5E62">
      <w:pPr>
        <w:pStyle w:val="aff"/>
        <w:rPr>
          <w:lang w:val="en-US"/>
        </w:rPr>
      </w:pPr>
      <w:r w:rsidRPr="00527F94">
        <w:rPr>
          <w:lang w:val="en-US"/>
        </w:rPr>
        <w:t xml:space="preserve">    command: redis-server</w:t>
      </w:r>
    </w:p>
    <w:p w:rsidR="00B24BEA" w:rsidRPr="00527F94" w:rsidRDefault="00B24BEA" w:rsidP="004A5E62">
      <w:pPr>
        <w:pStyle w:val="aff"/>
        <w:rPr>
          <w:lang w:val="en-US"/>
        </w:rPr>
      </w:pPr>
      <w:r w:rsidRPr="00527F94">
        <w:rPr>
          <w:lang w:val="en-US"/>
        </w:rPr>
        <w:t xml:space="preserve">    ports:</w:t>
      </w:r>
    </w:p>
    <w:p w:rsidR="00B24BEA" w:rsidRPr="00527F94" w:rsidRDefault="00B24BEA" w:rsidP="004A5E62">
      <w:pPr>
        <w:pStyle w:val="aff"/>
        <w:rPr>
          <w:lang w:val="en-US"/>
        </w:rPr>
      </w:pPr>
      <w:r w:rsidRPr="00527F94">
        <w:rPr>
          <w:lang w:val="en-US"/>
        </w:rPr>
        <w:t xml:space="preserve">      - 6379:6379</w:t>
      </w:r>
    </w:p>
    <w:p w:rsidR="00B24BEA" w:rsidRPr="00527F94" w:rsidRDefault="00B24BEA" w:rsidP="004A5E62">
      <w:pPr>
        <w:pStyle w:val="aff"/>
        <w:rPr>
          <w:lang w:val="en-US"/>
        </w:rPr>
      </w:pPr>
      <w:r w:rsidRPr="00527F94">
        <w:rPr>
          <w:lang w:val="en-US"/>
        </w:rPr>
        <w:t xml:space="preserve">    volumes:</w:t>
      </w:r>
    </w:p>
    <w:p w:rsidR="00B24BEA" w:rsidRPr="00527F94" w:rsidRDefault="00B24BEA" w:rsidP="004A5E62">
      <w:pPr>
        <w:pStyle w:val="aff"/>
        <w:rPr>
          <w:lang w:val="en-US"/>
        </w:rPr>
      </w:pPr>
      <w:r w:rsidRPr="00527F94">
        <w:rPr>
          <w:lang w:val="en-US"/>
        </w:rPr>
        <w:t xml:space="preserve">      - redis:/data</w:t>
      </w:r>
    </w:p>
    <w:p w:rsidR="00B24BEA" w:rsidRPr="00527F94" w:rsidRDefault="00B24BEA" w:rsidP="004A5E62">
      <w:pPr>
        <w:pStyle w:val="aff"/>
        <w:rPr>
          <w:lang w:val="en-US"/>
        </w:rPr>
      </w:pPr>
      <w:r w:rsidRPr="00527F94">
        <w:rPr>
          <w:lang w:val="en-US"/>
        </w:rPr>
        <w:t xml:space="preserve">    restart: always</w:t>
      </w:r>
    </w:p>
    <w:p w:rsidR="00B24BEA" w:rsidRPr="00527F94" w:rsidRDefault="00B24BEA" w:rsidP="004A5E62">
      <w:pPr>
        <w:pStyle w:val="aff"/>
        <w:rPr>
          <w:lang w:val="en-US"/>
        </w:rPr>
      </w:pPr>
    </w:p>
    <w:p w:rsidR="00B24BEA" w:rsidRPr="00527F94" w:rsidRDefault="00B24BEA" w:rsidP="004A5E62">
      <w:pPr>
        <w:pStyle w:val="aff"/>
        <w:rPr>
          <w:lang w:val="en-US"/>
        </w:rPr>
      </w:pPr>
      <w:r w:rsidRPr="00527F94">
        <w:rPr>
          <w:lang w:val="en-US"/>
        </w:rPr>
        <w:t xml:space="preserve">  mqtt:</w:t>
      </w:r>
    </w:p>
    <w:p w:rsidR="00B24BEA" w:rsidRPr="00527F94" w:rsidRDefault="00B24BEA" w:rsidP="004A5E62">
      <w:pPr>
        <w:pStyle w:val="aff"/>
        <w:rPr>
          <w:lang w:val="en-US"/>
        </w:rPr>
      </w:pPr>
      <w:r w:rsidRPr="00527F94">
        <w:rPr>
          <w:lang w:val="en-US"/>
        </w:rPr>
        <w:t xml:space="preserve">    image: ansi/mosquitto</w:t>
      </w:r>
    </w:p>
    <w:p w:rsidR="00B24BEA" w:rsidRPr="00527F94" w:rsidRDefault="00B24BEA" w:rsidP="004A5E62">
      <w:pPr>
        <w:pStyle w:val="aff"/>
        <w:rPr>
          <w:lang w:val="en-US"/>
        </w:rPr>
      </w:pPr>
      <w:r w:rsidRPr="00527F94">
        <w:rPr>
          <w:lang w:val="en-US"/>
        </w:rPr>
        <w:t xml:space="preserve">    ports:</w:t>
      </w:r>
    </w:p>
    <w:p w:rsidR="00B24BEA" w:rsidRPr="00527F94" w:rsidRDefault="00B24BEA" w:rsidP="004A5E62">
      <w:pPr>
        <w:pStyle w:val="aff"/>
        <w:rPr>
          <w:lang w:val="en-US"/>
        </w:rPr>
      </w:pPr>
      <w:r w:rsidRPr="00527F94">
        <w:rPr>
          <w:lang w:val="en-US"/>
        </w:rPr>
        <w:t xml:space="preserve">      - 1883:1883</w:t>
      </w:r>
    </w:p>
    <w:p w:rsidR="00B24BEA" w:rsidRPr="00527F94" w:rsidRDefault="00B24BEA" w:rsidP="004A5E62">
      <w:pPr>
        <w:pStyle w:val="aff"/>
        <w:rPr>
          <w:lang w:val="en-US"/>
        </w:rPr>
      </w:pPr>
      <w:r w:rsidRPr="00527F94">
        <w:rPr>
          <w:lang w:val="en-US"/>
        </w:rPr>
        <w:t xml:space="preserve">    restart: always</w:t>
      </w:r>
    </w:p>
    <w:p w:rsidR="00B24BEA" w:rsidRPr="00527F94" w:rsidRDefault="00B24BEA" w:rsidP="004A5E62">
      <w:pPr>
        <w:pStyle w:val="aff"/>
        <w:rPr>
          <w:lang w:val="en-US"/>
        </w:rPr>
      </w:pPr>
    </w:p>
    <w:p w:rsidR="00B24BEA" w:rsidRPr="00527F94" w:rsidRDefault="00B24BEA" w:rsidP="004A5E62">
      <w:pPr>
        <w:pStyle w:val="aff"/>
        <w:rPr>
          <w:lang w:val="en-US"/>
        </w:rPr>
      </w:pPr>
      <w:r w:rsidRPr="00527F94">
        <w:rPr>
          <w:lang w:val="en-US"/>
        </w:rPr>
        <w:t xml:space="preserve">  memcached:</w:t>
      </w:r>
    </w:p>
    <w:p w:rsidR="00B24BEA" w:rsidRPr="00527F94" w:rsidRDefault="00B24BEA" w:rsidP="004A5E62">
      <w:pPr>
        <w:pStyle w:val="aff"/>
        <w:rPr>
          <w:lang w:val="en-US"/>
        </w:rPr>
      </w:pPr>
      <w:r w:rsidRPr="00527F94">
        <w:rPr>
          <w:lang w:val="en-US"/>
        </w:rPr>
        <w:t xml:space="preserve">      image: memcached:alpine</w:t>
      </w:r>
    </w:p>
    <w:p w:rsidR="00B24BEA" w:rsidRPr="00527F94" w:rsidRDefault="00B24BEA" w:rsidP="004A5E62">
      <w:pPr>
        <w:pStyle w:val="aff"/>
        <w:rPr>
          <w:lang w:val="en-US"/>
        </w:rPr>
      </w:pPr>
      <w:r w:rsidRPr="00527F94">
        <w:rPr>
          <w:lang w:val="en-US"/>
        </w:rPr>
        <w:t xml:space="preserve">      ports:</w:t>
      </w:r>
    </w:p>
    <w:p w:rsidR="00B24BEA" w:rsidRPr="00527F94" w:rsidRDefault="00B24BEA" w:rsidP="004A5E62">
      <w:pPr>
        <w:pStyle w:val="aff"/>
        <w:rPr>
          <w:lang w:val="en-US"/>
        </w:rPr>
      </w:pPr>
      <w:r w:rsidRPr="00527F94">
        <w:rPr>
          <w:lang w:val="en-US"/>
        </w:rPr>
        <w:t xml:space="preserve">        - 11211:11211</w:t>
      </w:r>
    </w:p>
    <w:p w:rsidR="00B24BEA" w:rsidRPr="00527F94" w:rsidRDefault="00B24BEA" w:rsidP="004A5E62">
      <w:pPr>
        <w:pStyle w:val="aff"/>
        <w:rPr>
          <w:lang w:val="en-US"/>
        </w:rPr>
      </w:pPr>
    </w:p>
    <w:p w:rsidR="00B24BEA" w:rsidRPr="00527F94" w:rsidRDefault="00B24BEA" w:rsidP="004A5E62">
      <w:pPr>
        <w:pStyle w:val="aff"/>
        <w:rPr>
          <w:lang w:val="en-US"/>
        </w:rPr>
      </w:pPr>
      <w:r w:rsidRPr="00527F94">
        <w:rPr>
          <w:lang w:val="en-US"/>
        </w:rPr>
        <w:t xml:space="preserve">  web:</w:t>
      </w:r>
    </w:p>
    <w:p w:rsidR="00B24BEA" w:rsidRPr="00527F94" w:rsidRDefault="00B24BEA" w:rsidP="004A5E62">
      <w:pPr>
        <w:pStyle w:val="aff"/>
        <w:rPr>
          <w:lang w:val="en-US"/>
        </w:rPr>
      </w:pPr>
      <w:r w:rsidRPr="00527F94">
        <w:rPr>
          <w:lang w:val="en-US"/>
        </w:rPr>
        <w:t xml:space="preserve">    depends_on:</w:t>
      </w:r>
    </w:p>
    <w:p w:rsidR="00B24BEA" w:rsidRPr="00527F94" w:rsidRDefault="00B24BEA" w:rsidP="004A5E62">
      <w:pPr>
        <w:pStyle w:val="aff"/>
        <w:rPr>
          <w:lang w:val="en-US"/>
        </w:rPr>
      </w:pPr>
      <w:r w:rsidRPr="00527F94">
        <w:rPr>
          <w:lang w:val="en-US"/>
        </w:rPr>
        <w:t xml:space="preserve">      - postgres</w:t>
      </w:r>
    </w:p>
    <w:p w:rsidR="00B24BEA" w:rsidRPr="00527F94" w:rsidRDefault="00B24BEA" w:rsidP="004A5E62">
      <w:pPr>
        <w:pStyle w:val="aff"/>
        <w:rPr>
          <w:lang w:val="en-US"/>
        </w:rPr>
      </w:pPr>
      <w:r w:rsidRPr="00527F94">
        <w:rPr>
          <w:lang w:val="en-US"/>
        </w:rPr>
        <w:t xml:space="preserve">      - redis</w:t>
      </w:r>
    </w:p>
    <w:p w:rsidR="00B24BEA" w:rsidRPr="00527F94" w:rsidRDefault="00B24BEA" w:rsidP="004A5E62">
      <w:pPr>
        <w:pStyle w:val="aff"/>
        <w:rPr>
          <w:lang w:val="en-US"/>
        </w:rPr>
      </w:pPr>
      <w:r w:rsidRPr="00527F94">
        <w:rPr>
          <w:lang w:val="en-US"/>
        </w:rPr>
        <w:t xml:space="preserve">      - mqtt</w:t>
      </w:r>
    </w:p>
    <w:p w:rsidR="00B24BEA" w:rsidRPr="00527F94" w:rsidRDefault="00B24BEA" w:rsidP="004A5E62">
      <w:pPr>
        <w:pStyle w:val="aff"/>
        <w:rPr>
          <w:lang w:val="en-US"/>
        </w:rPr>
      </w:pPr>
      <w:r w:rsidRPr="00527F94">
        <w:rPr>
          <w:lang w:val="en-US"/>
        </w:rPr>
        <w:t xml:space="preserve">      - memcached</w:t>
      </w:r>
    </w:p>
    <w:p w:rsidR="00B24BEA" w:rsidRPr="00527F94" w:rsidRDefault="00B24BEA" w:rsidP="004A5E62">
      <w:pPr>
        <w:pStyle w:val="aff"/>
        <w:rPr>
          <w:lang w:val="en-US"/>
        </w:rPr>
      </w:pPr>
      <w:r w:rsidRPr="00527F94">
        <w:rPr>
          <w:lang w:val="en-US"/>
        </w:rPr>
        <w:t xml:space="preserve">    volumes:</w:t>
      </w:r>
    </w:p>
    <w:p w:rsidR="00B24BEA" w:rsidRPr="00527F94" w:rsidRDefault="00B24BEA" w:rsidP="004A5E62">
      <w:pPr>
        <w:pStyle w:val="aff"/>
        <w:rPr>
          <w:lang w:val="en-US"/>
        </w:rPr>
      </w:pPr>
      <w:r w:rsidRPr="00527F94">
        <w:rPr>
          <w:lang w:val="en-US"/>
        </w:rPr>
        <w:t xml:space="preserve">      - public:/app/public</w:t>
      </w:r>
    </w:p>
    <w:p w:rsidR="00B24BEA" w:rsidRPr="00527F94" w:rsidRDefault="00B24BEA" w:rsidP="004A5E62">
      <w:pPr>
        <w:pStyle w:val="aff"/>
        <w:rPr>
          <w:lang w:val="en-US"/>
        </w:rPr>
      </w:pPr>
      <w:r w:rsidRPr="00527F94">
        <w:rPr>
          <w:lang w:val="en-US"/>
        </w:rPr>
        <w:t xml:space="preserve">      - tmp:/tmp</w:t>
      </w:r>
    </w:p>
    <w:p w:rsidR="00B24BEA" w:rsidRPr="00527F94" w:rsidRDefault="00B24BEA" w:rsidP="004A5E62">
      <w:pPr>
        <w:pStyle w:val="aff"/>
        <w:rPr>
          <w:lang w:val="en-US"/>
        </w:rPr>
      </w:pPr>
      <w:r w:rsidRPr="00527F94">
        <w:rPr>
          <w:lang w:val="en-US"/>
        </w:rPr>
        <w:t xml:space="preserve">    build: .</w:t>
      </w:r>
    </w:p>
    <w:p w:rsidR="00B24BEA" w:rsidRPr="00527F94" w:rsidRDefault="00B24BEA" w:rsidP="004A5E62">
      <w:pPr>
        <w:pStyle w:val="aff"/>
        <w:rPr>
          <w:lang w:val="en-US"/>
        </w:rPr>
      </w:pPr>
      <w:r w:rsidRPr="00527F94">
        <w:rPr>
          <w:lang w:val="en-US"/>
        </w:rPr>
        <w:t xml:space="preserve">    ports:</w:t>
      </w:r>
    </w:p>
    <w:p w:rsidR="00B24BEA" w:rsidRPr="00527F94" w:rsidRDefault="00B24BEA" w:rsidP="004A5E62">
      <w:pPr>
        <w:pStyle w:val="aff"/>
        <w:rPr>
          <w:lang w:val="en-US"/>
        </w:rPr>
      </w:pPr>
      <w:r w:rsidRPr="00527F94">
        <w:rPr>
          <w:lang w:val="en-US"/>
        </w:rPr>
        <w:t xml:space="preserve">      - 3000:3000</w:t>
      </w:r>
    </w:p>
    <w:p w:rsidR="00B24BEA" w:rsidRPr="00527F94" w:rsidRDefault="00B24BEA" w:rsidP="004A5E62">
      <w:pPr>
        <w:pStyle w:val="aff"/>
        <w:rPr>
          <w:lang w:val="en-US"/>
        </w:rPr>
      </w:pPr>
      <w:r w:rsidRPr="00527F94">
        <w:rPr>
          <w:lang w:val="en-US"/>
        </w:rPr>
        <w:t xml:space="preserve">    env_file: .env</w:t>
      </w:r>
    </w:p>
    <w:p w:rsidR="00B24BEA" w:rsidRPr="00527F94" w:rsidRDefault="00B24BEA" w:rsidP="004A5E62">
      <w:pPr>
        <w:pStyle w:val="aff"/>
        <w:rPr>
          <w:lang w:val="en-US"/>
        </w:rPr>
      </w:pPr>
      <w:r w:rsidRPr="00527F94">
        <w:rPr>
          <w:lang w:val="en-US"/>
        </w:rPr>
        <w:t xml:space="preserve">    environment:</w:t>
      </w:r>
    </w:p>
    <w:p w:rsidR="00B24BEA" w:rsidRPr="00527F94" w:rsidRDefault="00B24BEA" w:rsidP="004A5E62">
      <w:pPr>
        <w:pStyle w:val="aff"/>
        <w:rPr>
          <w:lang w:val="en-US"/>
        </w:rPr>
      </w:pPr>
      <w:r w:rsidRPr="00527F94">
        <w:rPr>
          <w:lang w:val="en-US"/>
        </w:rPr>
        <w:t xml:space="preserve">      RAILS_ENV: production</w:t>
      </w:r>
    </w:p>
    <w:p w:rsidR="00B24BEA" w:rsidRPr="00527F94" w:rsidRDefault="00B24BEA" w:rsidP="004A5E62">
      <w:pPr>
        <w:pStyle w:val="aff"/>
        <w:rPr>
          <w:lang w:val="en-US"/>
        </w:rPr>
      </w:pPr>
      <w:r w:rsidRPr="00527F94">
        <w:rPr>
          <w:lang w:val="en-US"/>
        </w:rPr>
        <w:t xml:space="preserve">      REDIS_URL: redis://redis:6379/1</w:t>
      </w:r>
    </w:p>
    <w:p w:rsidR="00B24BEA" w:rsidRPr="00527F94" w:rsidRDefault="00B24BEA" w:rsidP="004A5E62">
      <w:pPr>
        <w:pStyle w:val="aff"/>
        <w:rPr>
          <w:lang w:val="en-US"/>
        </w:rPr>
      </w:pPr>
      <w:r w:rsidRPr="00527F94">
        <w:rPr>
          <w:lang w:val="en-US"/>
        </w:rPr>
        <w:t xml:space="preserve">      MQTT_URI: mqtt://mqtt</w:t>
      </w:r>
    </w:p>
    <w:p w:rsidR="00B24BEA" w:rsidRPr="00527F94" w:rsidRDefault="00B24BEA" w:rsidP="004A5E62">
      <w:pPr>
        <w:pStyle w:val="aff"/>
        <w:rPr>
          <w:lang w:val="en-US"/>
        </w:rPr>
      </w:pPr>
      <w:r w:rsidRPr="00527F94">
        <w:rPr>
          <w:lang w:val="en-US"/>
        </w:rPr>
        <w:t xml:space="preserve">      DB_HOST: postgres</w:t>
      </w:r>
    </w:p>
    <w:p w:rsidR="00B24BEA" w:rsidRPr="00527F94" w:rsidRDefault="00B24BEA" w:rsidP="004A5E62">
      <w:pPr>
        <w:pStyle w:val="aff"/>
        <w:rPr>
          <w:lang w:val="en-US"/>
        </w:rPr>
      </w:pPr>
      <w:r w:rsidRPr="00527F94">
        <w:rPr>
          <w:lang w:val="en-US"/>
        </w:rPr>
        <w:t xml:space="preserve">    links:</w:t>
      </w:r>
    </w:p>
    <w:p w:rsidR="00B24BEA" w:rsidRPr="00527F94" w:rsidRDefault="00B24BEA" w:rsidP="004A5E62">
      <w:pPr>
        <w:pStyle w:val="aff"/>
        <w:rPr>
          <w:lang w:val="en-US"/>
        </w:rPr>
      </w:pPr>
      <w:r w:rsidRPr="00527F94">
        <w:rPr>
          <w:lang w:val="en-US"/>
        </w:rPr>
        <w:t xml:space="preserve">      - postgres</w:t>
      </w:r>
    </w:p>
    <w:p w:rsidR="00B24BEA" w:rsidRPr="00527F94" w:rsidRDefault="00B24BEA" w:rsidP="004A5E62">
      <w:pPr>
        <w:pStyle w:val="aff"/>
        <w:rPr>
          <w:lang w:val="en-US"/>
        </w:rPr>
      </w:pPr>
      <w:r w:rsidRPr="00527F94">
        <w:rPr>
          <w:lang w:val="en-US"/>
        </w:rPr>
        <w:t xml:space="preserve">      - redis</w:t>
      </w:r>
    </w:p>
    <w:p w:rsidR="00B24BEA" w:rsidRPr="00527F94" w:rsidRDefault="00B24BEA" w:rsidP="004A5E62">
      <w:pPr>
        <w:pStyle w:val="aff"/>
        <w:rPr>
          <w:lang w:val="en-US"/>
        </w:rPr>
      </w:pPr>
      <w:r w:rsidRPr="00527F94">
        <w:rPr>
          <w:lang w:val="en-US"/>
        </w:rPr>
        <w:t xml:space="preserve">      - mqtt</w:t>
      </w:r>
    </w:p>
    <w:p w:rsidR="00B24BEA" w:rsidRPr="00527F94" w:rsidRDefault="00B24BEA" w:rsidP="004A5E62">
      <w:pPr>
        <w:pStyle w:val="aff"/>
        <w:rPr>
          <w:lang w:val="en-US"/>
        </w:rPr>
      </w:pPr>
      <w:r w:rsidRPr="00527F94">
        <w:rPr>
          <w:lang w:val="en-US"/>
        </w:rPr>
        <w:t xml:space="preserve">      - memcached</w:t>
      </w:r>
    </w:p>
    <w:p w:rsidR="00B24BEA" w:rsidRPr="00527F94" w:rsidRDefault="00B24BEA" w:rsidP="004A5E62">
      <w:pPr>
        <w:pStyle w:val="aff"/>
        <w:rPr>
          <w:lang w:val="en-US"/>
        </w:rPr>
      </w:pPr>
      <w:r w:rsidRPr="00527F94">
        <w:rPr>
          <w:lang w:val="en-US"/>
        </w:rPr>
        <w:t xml:space="preserve">    restart: always</w:t>
      </w:r>
    </w:p>
    <w:p w:rsidR="00B24BEA" w:rsidRPr="00527F94" w:rsidRDefault="00B24BEA" w:rsidP="004A5E62">
      <w:pPr>
        <w:pStyle w:val="aff"/>
        <w:rPr>
          <w:lang w:val="en-US"/>
        </w:rPr>
      </w:pPr>
    </w:p>
    <w:p w:rsidR="00B24BEA" w:rsidRPr="00527F94" w:rsidRDefault="00B24BEA" w:rsidP="004A5E62">
      <w:pPr>
        <w:pStyle w:val="aff"/>
        <w:rPr>
          <w:lang w:val="en-US"/>
        </w:rPr>
      </w:pPr>
      <w:r w:rsidRPr="00527F94">
        <w:rPr>
          <w:lang w:val="en-US"/>
        </w:rPr>
        <w:t xml:space="preserve">  nginx:</w:t>
      </w:r>
    </w:p>
    <w:p w:rsidR="00B24BEA" w:rsidRPr="00527F94" w:rsidRDefault="00B24BEA" w:rsidP="004A5E62">
      <w:pPr>
        <w:pStyle w:val="aff"/>
        <w:rPr>
          <w:lang w:val="en-US"/>
        </w:rPr>
      </w:pPr>
      <w:r w:rsidRPr="00527F94">
        <w:rPr>
          <w:lang w:val="en-US"/>
        </w:rPr>
        <w:t xml:space="preserve">    image: nginx:alpine</w:t>
      </w:r>
    </w:p>
    <w:p w:rsidR="00B24BEA" w:rsidRPr="00527F94" w:rsidRDefault="00B24BEA" w:rsidP="004A5E62">
      <w:pPr>
        <w:pStyle w:val="aff"/>
        <w:rPr>
          <w:lang w:val="en-US"/>
        </w:rPr>
      </w:pPr>
      <w:r w:rsidRPr="00527F94">
        <w:rPr>
          <w:lang w:val="en-US"/>
        </w:rPr>
        <w:t xml:space="preserve">    volumes_from:</w:t>
      </w:r>
    </w:p>
    <w:p w:rsidR="00B24BEA" w:rsidRPr="00527F94" w:rsidRDefault="00B24BEA" w:rsidP="004A5E62">
      <w:pPr>
        <w:pStyle w:val="aff"/>
        <w:rPr>
          <w:lang w:val="en-US"/>
        </w:rPr>
      </w:pPr>
      <w:r w:rsidRPr="00527F94">
        <w:rPr>
          <w:lang w:val="en-US"/>
        </w:rPr>
        <w:t xml:space="preserve">      - web</w:t>
      </w:r>
    </w:p>
    <w:p w:rsidR="00B24BEA" w:rsidRPr="00527F94" w:rsidRDefault="00B24BEA" w:rsidP="004A5E62">
      <w:pPr>
        <w:pStyle w:val="aff"/>
        <w:rPr>
          <w:lang w:val="en-US"/>
        </w:rPr>
      </w:pPr>
      <w:r w:rsidRPr="00527F94">
        <w:rPr>
          <w:lang w:val="en-US"/>
        </w:rPr>
        <w:lastRenderedPageBreak/>
        <w:t xml:space="preserve">    volumes:</w:t>
      </w:r>
    </w:p>
    <w:p w:rsidR="00B24BEA" w:rsidRPr="00527F94" w:rsidRDefault="00B24BEA" w:rsidP="004A5E62">
      <w:pPr>
        <w:pStyle w:val="aff"/>
        <w:rPr>
          <w:lang w:val="en-US"/>
        </w:rPr>
      </w:pPr>
      <w:r w:rsidRPr="00527F94">
        <w:rPr>
          <w:lang w:val="en-US"/>
        </w:rPr>
        <w:t xml:space="preserve">      - ./config/nginx.conf.erb:/etc/nginx/nginx.conf</w:t>
      </w:r>
    </w:p>
    <w:p w:rsidR="00B24BEA" w:rsidRPr="00527F94" w:rsidRDefault="00B24BEA" w:rsidP="004A5E62">
      <w:pPr>
        <w:pStyle w:val="aff"/>
        <w:rPr>
          <w:lang w:val="en-US"/>
        </w:rPr>
      </w:pPr>
      <w:r w:rsidRPr="00527F94">
        <w:rPr>
          <w:lang w:val="en-US"/>
        </w:rPr>
        <w:t xml:space="preserve">      - nginx_logs:/etc/nginx/logs/nginx</w:t>
      </w:r>
    </w:p>
    <w:p w:rsidR="00B24BEA" w:rsidRPr="00527F94" w:rsidRDefault="00B24BEA" w:rsidP="004A5E62">
      <w:pPr>
        <w:pStyle w:val="aff"/>
        <w:rPr>
          <w:lang w:val="en-US"/>
        </w:rPr>
      </w:pPr>
      <w:r w:rsidRPr="00527F94">
        <w:rPr>
          <w:lang w:val="en-US"/>
        </w:rPr>
        <w:t xml:space="preserve">    depends_on:</w:t>
      </w:r>
    </w:p>
    <w:p w:rsidR="00B24BEA" w:rsidRPr="00527F94" w:rsidRDefault="00B24BEA" w:rsidP="004A5E62">
      <w:pPr>
        <w:pStyle w:val="aff"/>
        <w:rPr>
          <w:lang w:val="en-US"/>
        </w:rPr>
      </w:pPr>
      <w:r w:rsidRPr="00527F94">
        <w:rPr>
          <w:lang w:val="en-US"/>
        </w:rPr>
        <w:t xml:space="preserve">      - web</w:t>
      </w:r>
    </w:p>
    <w:p w:rsidR="00B24BEA" w:rsidRPr="00527F94" w:rsidRDefault="00B24BEA" w:rsidP="004A5E62">
      <w:pPr>
        <w:pStyle w:val="aff"/>
        <w:rPr>
          <w:lang w:val="en-US"/>
        </w:rPr>
      </w:pPr>
      <w:r w:rsidRPr="00527F94">
        <w:rPr>
          <w:lang w:val="en-US"/>
        </w:rPr>
        <w:t xml:space="preserve">    ports:</w:t>
      </w:r>
    </w:p>
    <w:p w:rsidR="00B24BEA" w:rsidRPr="00527F94" w:rsidRDefault="00B24BEA" w:rsidP="004A5E62">
      <w:pPr>
        <w:pStyle w:val="aff"/>
        <w:rPr>
          <w:lang w:val="en-US"/>
        </w:rPr>
      </w:pPr>
      <w:r w:rsidRPr="00527F94">
        <w:rPr>
          <w:lang w:val="en-US"/>
        </w:rPr>
        <w:t xml:space="preserve">      - 80:80</w:t>
      </w:r>
    </w:p>
    <w:p w:rsidR="00B24BEA" w:rsidRPr="00527F94" w:rsidRDefault="00B24BEA" w:rsidP="004A5E62">
      <w:pPr>
        <w:pStyle w:val="aff"/>
        <w:rPr>
          <w:lang w:val="en-US"/>
        </w:rPr>
      </w:pPr>
      <w:r w:rsidRPr="00527F94">
        <w:rPr>
          <w:lang w:val="en-US"/>
        </w:rPr>
        <w:t xml:space="preserve">    links:</w:t>
      </w:r>
    </w:p>
    <w:p w:rsidR="00B24BEA" w:rsidRPr="00527F94" w:rsidRDefault="00B24BEA" w:rsidP="004A5E62">
      <w:pPr>
        <w:pStyle w:val="aff"/>
        <w:rPr>
          <w:lang w:val="en-US"/>
        </w:rPr>
      </w:pPr>
      <w:r w:rsidRPr="00527F94">
        <w:rPr>
          <w:lang w:val="en-US"/>
        </w:rPr>
        <w:t xml:space="preserve">      - web</w:t>
      </w:r>
    </w:p>
    <w:p w:rsidR="00B24BEA" w:rsidRPr="00527F94" w:rsidRDefault="00B24BEA" w:rsidP="004A5E62">
      <w:pPr>
        <w:pStyle w:val="aff"/>
        <w:rPr>
          <w:lang w:val="en-US"/>
        </w:rPr>
      </w:pPr>
      <w:r w:rsidRPr="00527F94">
        <w:rPr>
          <w:lang w:val="en-US"/>
        </w:rPr>
        <w:t xml:space="preserve">    restart: always</w:t>
      </w:r>
    </w:p>
    <w:p w:rsidR="00B24BEA" w:rsidRPr="00527F94" w:rsidRDefault="00B24BEA" w:rsidP="004A5E62">
      <w:pPr>
        <w:pStyle w:val="aff"/>
        <w:rPr>
          <w:lang w:val="en-US"/>
        </w:rPr>
      </w:pPr>
    </w:p>
    <w:p w:rsidR="00B24BEA" w:rsidRPr="00527F94" w:rsidRDefault="00B24BEA" w:rsidP="004A5E62">
      <w:pPr>
        <w:pStyle w:val="aff"/>
        <w:rPr>
          <w:lang w:val="en-US"/>
        </w:rPr>
      </w:pPr>
      <w:r w:rsidRPr="00527F94">
        <w:rPr>
          <w:lang w:val="en-US"/>
        </w:rPr>
        <w:t>volumes:</w:t>
      </w:r>
    </w:p>
    <w:p w:rsidR="00B24BEA" w:rsidRPr="00527F94" w:rsidRDefault="00B24BEA" w:rsidP="004A5E62">
      <w:pPr>
        <w:pStyle w:val="aff"/>
        <w:rPr>
          <w:lang w:val="en-US"/>
        </w:rPr>
      </w:pPr>
      <w:r w:rsidRPr="00527F94">
        <w:rPr>
          <w:lang w:val="en-US"/>
        </w:rPr>
        <w:t xml:space="preserve">  redis:</w:t>
      </w:r>
    </w:p>
    <w:p w:rsidR="00B24BEA" w:rsidRPr="00527F94" w:rsidRDefault="00B24BEA" w:rsidP="004A5E62">
      <w:pPr>
        <w:pStyle w:val="aff"/>
        <w:rPr>
          <w:lang w:val="en-US"/>
        </w:rPr>
      </w:pPr>
      <w:r w:rsidRPr="00527F94">
        <w:rPr>
          <w:lang w:val="en-US"/>
        </w:rPr>
        <w:t xml:space="preserve">  postgres:</w:t>
      </w:r>
    </w:p>
    <w:p w:rsidR="00B24BEA" w:rsidRPr="00527F94" w:rsidRDefault="00B24BEA" w:rsidP="004A5E62">
      <w:pPr>
        <w:pStyle w:val="aff"/>
        <w:rPr>
          <w:lang w:val="en-US"/>
        </w:rPr>
      </w:pPr>
      <w:r w:rsidRPr="00527F94">
        <w:rPr>
          <w:lang w:val="en-US"/>
        </w:rPr>
        <w:t xml:space="preserve">  public:</w:t>
      </w:r>
    </w:p>
    <w:p w:rsidR="00B24BEA" w:rsidRPr="00527F94" w:rsidRDefault="00B24BEA" w:rsidP="004A5E62">
      <w:pPr>
        <w:pStyle w:val="aff"/>
        <w:rPr>
          <w:lang w:val="en-US"/>
        </w:rPr>
      </w:pPr>
      <w:r w:rsidRPr="00527F94">
        <w:rPr>
          <w:lang w:val="en-US"/>
        </w:rPr>
        <w:t xml:space="preserve">  tmp:</w:t>
      </w:r>
    </w:p>
    <w:p w:rsidR="00C1182B" w:rsidRPr="00527F94" w:rsidRDefault="00B24BEA" w:rsidP="004A5E62">
      <w:pPr>
        <w:pStyle w:val="aff"/>
        <w:rPr>
          <w:lang w:val="en-US"/>
        </w:rPr>
      </w:pPr>
      <w:r w:rsidRPr="00527F94">
        <w:rPr>
          <w:lang w:val="en-US"/>
        </w:rPr>
        <w:t xml:space="preserve">  nginx_logs:</w:t>
      </w:r>
    </w:p>
    <w:p w:rsidR="00B24BEA" w:rsidRPr="00527F94" w:rsidRDefault="00B24BEA" w:rsidP="004A5E62">
      <w:pPr>
        <w:pStyle w:val="aff"/>
        <w:rPr>
          <w:lang w:val="en-US"/>
        </w:rPr>
      </w:pPr>
    </w:p>
    <w:p w:rsidR="00A35197" w:rsidRDefault="00A35197" w:rsidP="00E82888">
      <w:r>
        <w:t>Для развертывания се</w:t>
      </w:r>
      <w:r w:rsidR="00ED320C">
        <w:t>р</w:t>
      </w:r>
      <w:r>
        <w:t>верного ПО достаточно вбить следующую команду:</w:t>
      </w:r>
    </w:p>
    <w:p w:rsidR="001169C6" w:rsidRDefault="00A35197" w:rsidP="005675F7">
      <w:pPr>
        <w:pStyle w:val="aff"/>
      </w:pPr>
      <w:r w:rsidRPr="00A35197">
        <w:t>$ docker-compose up</w:t>
      </w:r>
      <w:bookmarkStart w:id="195" w:name="_Toc503841196"/>
      <w:bookmarkStart w:id="196" w:name="_Toc504003020"/>
      <w:bookmarkStart w:id="197" w:name="_Toc504007493"/>
      <w:bookmarkStart w:id="198" w:name="_Toc504007565"/>
      <w:bookmarkStart w:id="199" w:name="_Toc504007618"/>
      <w:bookmarkStart w:id="200" w:name="_Toc504007664"/>
      <w:bookmarkStart w:id="201" w:name="_Toc504007718"/>
      <w:bookmarkStart w:id="202" w:name="_Toc504007827"/>
      <w:bookmarkStart w:id="203" w:name="_Toc504007909"/>
      <w:bookmarkStart w:id="204" w:name="_Toc504008332"/>
      <w:bookmarkStart w:id="205" w:name="_Toc504026717"/>
      <w:bookmarkStart w:id="206" w:name="_Toc504356221"/>
      <w:bookmarkStart w:id="207" w:name="_Toc504356281"/>
      <w:bookmarkStart w:id="208" w:name="_Toc511692285"/>
      <w:bookmarkStart w:id="209" w:name="_Toc511927364"/>
      <w:bookmarkStart w:id="210" w:name="_Toc512212706"/>
      <w:bookmarkStart w:id="211" w:name="_Toc512222430"/>
      <w:bookmarkStart w:id="212" w:name="_Toc514798860"/>
      <w:bookmarkStart w:id="213" w:name="_Toc514875573"/>
      <w:bookmarkStart w:id="214" w:name="_Toc515148410"/>
      <w:bookmarkStart w:id="215" w:name="_Toc51524403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CC78CE" w:rsidRDefault="00CC78CE" w:rsidP="00CC78CE"/>
    <w:p w:rsidR="00CC78CE" w:rsidRDefault="00CC78CE" w:rsidP="00CC78CE">
      <w:pPr>
        <w:pStyle w:val="2"/>
      </w:pPr>
      <w:bookmarkStart w:id="216" w:name="_Toc515909623"/>
      <w:r>
        <w:t>Балансировка нагрузки</w:t>
      </w:r>
      <w:bookmarkEnd w:id="216"/>
    </w:p>
    <w:p w:rsidR="00CC78CE" w:rsidRDefault="00CC78CE" w:rsidP="00CC78CE">
      <w:r w:rsidRPr="00F572C0">
        <w:t xml:space="preserve">Балансировка нагрузки </w:t>
      </w:r>
      <w:r>
        <w:t>необходима</w:t>
      </w:r>
      <w:r w:rsidRPr="00F572C0">
        <w:t xml:space="preserve"> в случаях, когда один-единственный сервер не справляется с возложенными на него задачами в силу возросшего количества запросов. В Nginx роль балансировщика реализует модуль HttpUpstreamModule</w:t>
      </w:r>
      <w:r>
        <w:t>.</w:t>
      </w:r>
      <w:r w:rsidRPr="00F572C0">
        <w:t xml:space="preserve"> </w:t>
      </w:r>
      <w:r>
        <w:t xml:space="preserve">С помощью облачной платформы </w:t>
      </w:r>
      <w:r>
        <w:rPr>
          <w:lang w:val="en-US"/>
        </w:rPr>
        <w:t>Google</w:t>
      </w:r>
      <w:r w:rsidRPr="000B21E1">
        <w:t xml:space="preserve"> </w:t>
      </w:r>
      <w:r>
        <w:rPr>
          <w:lang w:val="en-US"/>
        </w:rPr>
        <w:t>Cloud</w:t>
      </w:r>
      <w:r w:rsidRPr="000B21E1">
        <w:t xml:space="preserve"> </w:t>
      </w:r>
      <w:r>
        <w:t xml:space="preserve">была реализована инфраструктура </w:t>
      </w:r>
      <w:r w:rsidR="00E82660">
        <w:t>(</w:t>
      </w:r>
      <w:r w:rsidR="00E93857">
        <w:fldChar w:fldCharType="begin"/>
      </w:r>
      <w:r w:rsidR="00E93857">
        <w:instrText xml:space="preserve"> REF _Ref515614285 \h </w:instrText>
      </w:r>
      <w:r w:rsidR="00E93857">
        <w:fldChar w:fldCharType="separate"/>
      </w:r>
      <w:r w:rsidR="00487FBD">
        <w:t xml:space="preserve">Рисунок </w:t>
      </w:r>
      <w:r w:rsidR="00487FBD">
        <w:rPr>
          <w:noProof/>
        </w:rPr>
        <w:t>27</w:t>
      </w:r>
      <w:r w:rsidR="00E93857">
        <w:fldChar w:fldCharType="end"/>
      </w:r>
      <w:r>
        <w:t xml:space="preserve">), состоящая из сервера для балансировки нагрузки между 3-мя </w:t>
      </w:r>
      <w:r>
        <w:rPr>
          <w:lang w:val="en-US"/>
        </w:rPr>
        <w:t>backend</w:t>
      </w:r>
      <w:r>
        <w:t>-серверами, на которых находится само веб-приложение.</w:t>
      </w:r>
    </w:p>
    <w:p w:rsidR="00CC78CE" w:rsidRDefault="00CC78CE" w:rsidP="00CC78CE">
      <w:pPr>
        <w:rPr>
          <w:shd w:val="clear" w:color="auto" w:fill="FFFFFF"/>
        </w:rPr>
      </w:pPr>
      <w:r>
        <w:rPr>
          <w:shd w:val="clear" w:color="auto" w:fill="FFFFFF"/>
        </w:rPr>
        <w:t>Технические характеристики виртуальных машин:</w:t>
      </w:r>
    </w:p>
    <w:p w:rsidR="00CC78CE" w:rsidRDefault="00CC78CE" w:rsidP="00CC78CE">
      <w:pPr>
        <w:pStyle w:val="a"/>
        <w:rPr>
          <w:shd w:val="clear" w:color="auto" w:fill="FFFFFF"/>
          <w:lang w:val="en-US"/>
        </w:rPr>
      </w:pPr>
      <w:r>
        <w:rPr>
          <w:shd w:val="clear" w:color="auto" w:fill="FFFFFF"/>
        </w:rPr>
        <w:t>Количество ядер: 1</w:t>
      </w:r>
    </w:p>
    <w:p w:rsidR="00CC78CE" w:rsidRPr="00316C91" w:rsidRDefault="00CC78CE" w:rsidP="00CC78CE">
      <w:pPr>
        <w:pStyle w:val="a"/>
        <w:rPr>
          <w:shd w:val="clear" w:color="auto" w:fill="FFFFFF"/>
        </w:rPr>
      </w:pPr>
      <w:r>
        <w:rPr>
          <w:shd w:val="clear" w:color="auto" w:fill="FFFFFF"/>
        </w:rPr>
        <w:t>ОЗУ: 3,75 Гб</w:t>
      </w:r>
    </w:p>
    <w:p w:rsidR="00CC78CE" w:rsidRDefault="00E32DC6" w:rsidP="00CC78CE">
      <w:pPr>
        <w:pStyle w:val="aff3"/>
      </w:pPr>
      <w:r>
        <w:object w:dxaOrig="17380" w:dyaOrig="14631">
          <v:shape id="_x0000_i1043" type="#_x0000_t75" style="width:457.3pt;height:384pt" o:ole="">
            <v:imagedata r:id="rId54" o:title=""/>
          </v:shape>
          <o:OLEObject Type="Embed" ProgID="Visio.Drawing.15" ShapeID="_x0000_i1043" DrawAspect="Content" ObjectID="_1589944611" r:id="rId55"/>
        </w:object>
      </w:r>
    </w:p>
    <w:p w:rsidR="00CC78CE" w:rsidRDefault="00CC78CE" w:rsidP="006307D2">
      <w:pPr>
        <w:pStyle w:val="af8"/>
      </w:pPr>
      <w:bookmarkStart w:id="217" w:name="_Ref515614285"/>
      <w:r>
        <w:t xml:space="preserve">Рисунок </w:t>
      </w:r>
      <w:fldSimple w:instr=" SEQ Рисунок \* ARABIC ">
        <w:r w:rsidR="00487FBD">
          <w:rPr>
            <w:noProof/>
          </w:rPr>
          <w:t>27</w:t>
        </w:r>
      </w:fldSimple>
      <w:bookmarkEnd w:id="217"/>
      <w:r w:rsidR="000828DF">
        <w:t xml:space="preserve"> – Принципиальная схема сети</w:t>
      </w:r>
    </w:p>
    <w:p w:rsidR="00CC78CE" w:rsidRDefault="00FC0ED8" w:rsidP="00CC78CE">
      <w:r>
        <w:t xml:space="preserve">Ниже </w:t>
      </w:r>
      <w:r w:rsidR="00E82660">
        <w:t>(</w:t>
      </w:r>
      <w:r>
        <w:fldChar w:fldCharType="begin"/>
      </w:r>
      <w:r>
        <w:instrText xml:space="preserve"> REF _Ref515851800 \h </w:instrText>
      </w:r>
      <w:r>
        <w:fldChar w:fldCharType="separate"/>
      </w:r>
      <w:r w:rsidR="00487FBD">
        <w:t>Листинг</w:t>
      </w:r>
      <w:r w:rsidR="00487FBD" w:rsidRPr="00F34E60">
        <w:t xml:space="preserve"> </w:t>
      </w:r>
      <w:r w:rsidR="00487FBD">
        <w:rPr>
          <w:noProof/>
          <w:lang w:val="en-US"/>
        </w:rPr>
        <w:t>5</w:t>
      </w:r>
      <w:r>
        <w:fldChar w:fldCharType="end"/>
      </w:r>
      <w:r>
        <w:t>)</w:t>
      </w:r>
      <w:r w:rsidR="00CC78CE">
        <w:t xml:space="preserve"> показан конфигурационный файл </w:t>
      </w:r>
      <w:r w:rsidR="00CC78CE">
        <w:rPr>
          <w:lang w:val="en-US"/>
        </w:rPr>
        <w:t>Nginx</w:t>
      </w:r>
      <w:r w:rsidR="00CC78CE" w:rsidRPr="000B21E1">
        <w:t xml:space="preserve"> </w:t>
      </w:r>
      <w:r w:rsidR="00CC78CE">
        <w:t>для балансировщика нагрузки:</w:t>
      </w:r>
    </w:p>
    <w:p w:rsidR="00CC78CE" w:rsidRPr="00F34E60" w:rsidRDefault="00CC78CE" w:rsidP="004A2350">
      <w:pPr>
        <w:pStyle w:val="affff1"/>
      </w:pPr>
      <w:bookmarkStart w:id="218" w:name="_Ref515851800"/>
      <w:r>
        <w:t>Листинг</w:t>
      </w:r>
      <w:r w:rsidRPr="00F34E60">
        <w:t xml:space="preserve"> </w:t>
      </w:r>
      <w:r>
        <w:fldChar w:fldCharType="begin"/>
      </w:r>
      <w:r w:rsidRPr="00F34E60">
        <w:instrText xml:space="preserve"> </w:instrText>
      </w:r>
      <w:r w:rsidRPr="00DD2981">
        <w:rPr>
          <w:lang w:val="en-US"/>
        </w:rPr>
        <w:instrText>SEQ</w:instrText>
      </w:r>
      <w:r w:rsidRPr="00F34E60">
        <w:instrText xml:space="preserve"> </w:instrText>
      </w:r>
      <w:r>
        <w:instrText>Листинг</w:instrText>
      </w:r>
      <w:r w:rsidRPr="00F34E60">
        <w:instrText xml:space="preserve"> \* </w:instrText>
      </w:r>
      <w:r w:rsidRPr="00DD2981">
        <w:rPr>
          <w:lang w:val="en-US"/>
        </w:rPr>
        <w:instrText>ARABIC</w:instrText>
      </w:r>
      <w:r w:rsidRPr="00F34E60">
        <w:instrText xml:space="preserve"> </w:instrText>
      </w:r>
      <w:r>
        <w:fldChar w:fldCharType="separate"/>
      </w:r>
      <w:r w:rsidR="00487FBD">
        <w:rPr>
          <w:noProof/>
          <w:lang w:val="en-US"/>
        </w:rPr>
        <w:t>5</w:t>
      </w:r>
      <w:r>
        <w:fldChar w:fldCharType="end"/>
      </w:r>
      <w:bookmarkEnd w:id="218"/>
      <w:r w:rsidRPr="00F34E60">
        <w:t xml:space="preserve"> – </w:t>
      </w:r>
      <w:r>
        <w:t>Файл</w:t>
      </w:r>
      <w:r w:rsidRPr="00F34E60">
        <w:t xml:space="preserve"> «</w:t>
      </w:r>
      <w:r w:rsidRPr="00DD2981">
        <w:rPr>
          <w:lang w:val="en-US"/>
        </w:rPr>
        <w:t>nginx</w:t>
      </w:r>
      <w:r w:rsidRPr="00F34E60">
        <w:t>-</w:t>
      </w:r>
      <w:r w:rsidRPr="00DD2981">
        <w:rPr>
          <w:lang w:val="en-US"/>
        </w:rPr>
        <w:t>balancer</w:t>
      </w:r>
      <w:r w:rsidRPr="00F34E60">
        <w:t>.</w:t>
      </w:r>
      <w:r w:rsidRPr="00DD2981">
        <w:rPr>
          <w:lang w:val="en-US"/>
        </w:rPr>
        <w:t>conf</w:t>
      </w:r>
      <w:r w:rsidRPr="00F34E60">
        <w:t>»</w:t>
      </w:r>
    </w:p>
    <w:p w:rsidR="00CC78CE" w:rsidRPr="00527F94" w:rsidRDefault="00CC78CE" w:rsidP="00CC78CE">
      <w:pPr>
        <w:pStyle w:val="aff"/>
        <w:rPr>
          <w:lang w:val="en-US"/>
        </w:rPr>
      </w:pPr>
      <w:r w:rsidRPr="00527F94">
        <w:rPr>
          <w:lang w:val="en-US"/>
        </w:rPr>
        <w:t>upstream backend {</w:t>
      </w:r>
    </w:p>
    <w:p w:rsidR="00CC78CE" w:rsidRPr="00527F94" w:rsidRDefault="00CC78CE" w:rsidP="00CC78CE">
      <w:pPr>
        <w:pStyle w:val="aff"/>
        <w:rPr>
          <w:lang w:val="en-US"/>
        </w:rPr>
      </w:pPr>
      <w:r w:rsidRPr="00527F94">
        <w:rPr>
          <w:lang w:val="en-US"/>
        </w:rPr>
        <w:t xml:space="preserve">  ip_hash;</w:t>
      </w:r>
    </w:p>
    <w:p w:rsidR="00CC78CE" w:rsidRPr="00527F94" w:rsidRDefault="00CC78CE" w:rsidP="00CC78CE">
      <w:pPr>
        <w:pStyle w:val="aff"/>
        <w:rPr>
          <w:lang w:val="en-US"/>
        </w:rPr>
      </w:pPr>
      <w:r w:rsidRPr="00527F94">
        <w:rPr>
          <w:lang w:val="en-US"/>
        </w:rPr>
        <w:t xml:space="preserve">  server 10.142.0.4 max_fails=3 fail_timeout=10s;</w:t>
      </w:r>
    </w:p>
    <w:p w:rsidR="00CC78CE" w:rsidRPr="00527F94" w:rsidRDefault="00CC78CE" w:rsidP="00CC78CE">
      <w:pPr>
        <w:pStyle w:val="aff"/>
        <w:rPr>
          <w:lang w:val="en-US"/>
        </w:rPr>
      </w:pPr>
      <w:r w:rsidRPr="00527F94">
        <w:rPr>
          <w:lang w:val="en-US"/>
        </w:rPr>
        <w:t xml:space="preserve">  server 10.142.0.5 max_fails=3 fail_timeout=10s;</w:t>
      </w:r>
    </w:p>
    <w:p w:rsidR="00CC78CE" w:rsidRPr="00527F94" w:rsidRDefault="00CC78CE" w:rsidP="00CC78CE">
      <w:pPr>
        <w:pStyle w:val="aff"/>
        <w:rPr>
          <w:lang w:val="en-US"/>
        </w:rPr>
      </w:pPr>
      <w:r w:rsidRPr="00527F94">
        <w:rPr>
          <w:lang w:val="en-US"/>
        </w:rPr>
        <w:t xml:space="preserve">  server 10.142.0.6 max_fails=3 fail_timeout=10s;</w:t>
      </w:r>
    </w:p>
    <w:p w:rsidR="00CC78CE" w:rsidRPr="00527F94" w:rsidRDefault="00CC78CE" w:rsidP="00CC78CE">
      <w:pPr>
        <w:pStyle w:val="aff"/>
        <w:rPr>
          <w:lang w:val="en-US"/>
        </w:rPr>
      </w:pPr>
      <w:r w:rsidRPr="00527F94">
        <w:rPr>
          <w:lang w:val="en-US"/>
        </w:rPr>
        <w:t>}</w:t>
      </w:r>
    </w:p>
    <w:p w:rsidR="00CC78CE" w:rsidRPr="00527F94" w:rsidRDefault="00CC78CE" w:rsidP="00CC78CE">
      <w:pPr>
        <w:pStyle w:val="aff"/>
        <w:rPr>
          <w:lang w:val="en-US"/>
        </w:rPr>
      </w:pPr>
    </w:p>
    <w:p w:rsidR="00CC78CE" w:rsidRPr="00527F94" w:rsidRDefault="00CC78CE" w:rsidP="00CC78CE">
      <w:pPr>
        <w:pStyle w:val="aff"/>
        <w:rPr>
          <w:lang w:val="en-US"/>
        </w:rPr>
      </w:pPr>
      <w:r w:rsidRPr="00527F94">
        <w:rPr>
          <w:lang w:val="en-US"/>
        </w:rPr>
        <w:t>server {</w:t>
      </w:r>
    </w:p>
    <w:p w:rsidR="00CC78CE" w:rsidRPr="00527F94" w:rsidRDefault="00CC78CE" w:rsidP="00CC78CE">
      <w:pPr>
        <w:pStyle w:val="aff"/>
        <w:rPr>
          <w:lang w:val="en-US"/>
        </w:rPr>
      </w:pPr>
      <w:r w:rsidRPr="00527F94">
        <w:rPr>
          <w:lang w:val="en-US"/>
        </w:rPr>
        <w:t xml:space="preserve">  listen 80;</w:t>
      </w:r>
    </w:p>
    <w:p w:rsidR="00CC78CE" w:rsidRPr="00527F94" w:rsidRDefault="00CC78CE" w:rsidP="00CC78CE">
      <w:pPr>
        <w:pStyle w:val="aff"/>
        <w:rPr>
          <w:lang w:val="en-US"/>
        </w:rPr>
      </w:pPr>
      <w:r w:rsidRPr="00527F94">
        <w:rPr>
          <w:lang w:val="en-US"/>
        </w:rPr>
        <w:t xml:space="preserve">  server_name 0.0.0.0;</w:t>
      </w:r>
    </w:p>
    <w:p w:rsidR="00CC78CE" w:rsidRPr="00527F94" w:rsidRDefault="00CC78CE" w:rsidP="00CC78CE">
      <w:pPr>
        <w:pStyle w:val="aff"/>
        <w:rPr>
          <w:lang w:val="en-US"/>
        </w:rPr>
      </w:pPr>
      <w:r w:rsidRPr="00527F94">
        <w:rPr>
          <w:lang w:val="en-US"/>
        </w:rPr>
        <w:t xml:space="preserve">  root /app/public;</w:t>
      </w:r>
    </w:p>
    <w:p w:rsidR="00CC78CE" w:rsidRPr="00527F94" w:rsidRDefault="00CC78CE" w:rsidP="00CC78CE">
      <w:pPr>
        <w:pStyle w:val="aff"/>
        <w:rPr>
          <w:lang w:val="en-US"/>
        </w:rPr>
      </w:pPr>
      <w:r w:rsidRPr="00527F94">
        <w:rPr>
          <w:lang w:val="en-US"/>
        </w:rPr>
        <w:t xml:space="preserve">  allow all;</w:t>
      </w:r>
    </w:p>
    <w:p w:rsidR="00CC78CE" w:rsidRPr="00527F94" w:rsidRDefault="00CC78CE" w:rsidP="00CC78CE">
      <w:pPr>
        <w:pStyle w:val="aff"/>
        <w:rPr>
          <w:lang w:val="en-US"/>
        </w:rPr>
      </w:pPr>
    </w:p>
    <w:p w:rsidR="00CC78CE" w:rsidRPr="00527F94" w:rsidRDefault="00CC78CE" w:rsidP="00CC78CE">
      <w:pPr>
        <w:pStyle w:val="aff"/>
        <w:rPr>
          <w:lang w:val="en-US"/>
        </w:rPr>
      </w:pPr>
      <w:r w:rsidRPr="00527F94">
        <w:rPr>
          <w:lang w:val="en-US"/>
        </w:rPr>
        <w:t xml:space="preserve">  location /nginx_status {</w:t>
      </w:r>
    </w:p>
    <w:p w:rsidR="00CC78CE" w:rsidRPr="00527F94" w:rsidRDefault="00CC78CE" w:rsidP="00CC78CE">
      <w:pPr>
        <w:pStyle w:val="aff"/>
        <w:rPr>
          <w:lang w:val="en-US"/>
        </w:rPr>
      </w:pPr>
      <w:r w:rsidRPr="00527F94">
        <w:rPr>
          <w:lang w:val="en-US"/>
        </w:rPr>
        <w:t xml:space="preserve">    stub_status;</w:t>
      </w:r>
    </w:p>
    <w:p w:rsidR="00CC78CE" w:rsidRPr="00527F94" w:rsidRDefault="00CC78CE" w:rsidP="00CC78CE">
      <w:pPr>
        <w:pStyle w:val="aff"/>
        <w:rPr>
          <w:lang w:val="en-US"/>
        </w:rPr>
      </w:pPr>
      <w:r w:rsidRPr="00527F94">
        <w:rPr>
          <w:lang w:val="en-US"/>
        </w:rPr>
        <w:t xml:space="preserve">  }</w:t>
      </w:r>
    </w:p>
    <w:p w:rsidR="00CC78CE" w:rsidRPr="00527F94" w:rsidRDefault="00CC78CE" w:rsidP="00CC78CE">
      <w:pPr>
        <w:pStyle w:val="aff"/>
        <w:rPr>
          <w:lang w:val="en-US"/>
        </w:rPr>
      </w:pPr>
    </w:p>
    <w:p w:rsidR="00CC78CE" w:rsidRPr="00527F94" w:rsidRDefault="00CC78CE" w:rsidP="00CC78CE">
      <w:pPr>
        <w:pStyle w:val="aff"/>
        <w:rPr>
          <w:lang w:val="en-US"/>
        </w:rPr>
      </w:pPr>
      <w:r w:rsidRPr="00527F94">
        <w:rPr>
          <w:lang w:val="en-US"/>
        </w:rPr>
        <w:t xml:space="preserve">  location /assets/ {</w:t>
      </w:r>
    </w:p>
    <w:p w:rsidR="00CC78CE" w:rsidRPr="00527F94" w:rsidRDefault="00CC78CE" w:rsidP="00CC78CE">
      <w:pPr>
        <w:pStyle w:val="aff"/>
        <w:rPr>
          <w:lang w:val="en-US"/>
        </w:rPr>
      </w:pPr>
      <w:r w:rsidRPr="00527F94">
        <w:rPr>
          <w:lang w:val="en-US"/>
        </w:rPr>
        <w:t xml:space="preserve">    error_page 404 = @store;</w:t>
      </w:r>
    </w:p>
    <w:p w:rsidR="00CC78CE" w:rsidRPr="00527F94" w:rsidRDefault="00CC78CE" w:rsidP="00CC78CE">
      <w:pPr>
        <w:pStyle w:val="aff"/>
        <w:rPr>
          <w:lang w:val="en-US"/>
        </w:rPr>
      </w:pPr>
      <w:r w:rsidRPr="00527F94">
        <w:rPr>
          <w:lang w:val="en-US"/>
        </w:rPr>
        <w:t xml:space="preserve">    expires max;</w:t>
      </w:r>
    </w:p>
    <w:p w:rsidR="00CC78CE" w:rsidRDefault="00CC78CE" w:rsidP="00CC78CE">
      <w:pPr>
        <w:pStyle w:val="aff"/>
        <w:rPr>
          <w:lang w:val="en-US"/>
        </w:rPr>
      </w:pPr>
      <w:r w:rsidRPr="00527F94">
        <w:rPr>
          <w:lang w:val="en-US"/>
        </w:rPr>
        <w:t xml:space="preserve">  }</w:t>
      </w:r>
    </w:p>
    <w:p w:rsidR="004E514F" w:rsidRDefault="004E514F" w:rsidP="00CC78CE">
      <w:pPr>
        <w:pStyle w:val="aff"/>
        <w:rPr>
          <w:lang w:val="en-US"/>
        </w:rPr>
      </w:pPr>
    </w:p>
    <w:p w:rsidR="00CC78CE" w:rsidRPr="00527F94" w:rsidRDefault="00CC78CE" w:rsidP="00CC78CE">
      <w:pPr>
        <w:pStyle w:val="aff"/>
        <w:rPr>
          <w:lang w:val="en-US"/>
        </w:rPr>
      </w:pPr>
      <w:r w:rsidRPr="00527F94">
        <w:rPr>
          <w:lang w:val="en-US"/>
        </w:rPr>
        <w:lastRenderedPageBreak/>
        <w:t xml:space="preserve">  location @store {</w:t>
      </w:r>
    </w:p>
    <w:p w:rsidR="00CC78CE" w:rsidRPr="00527F94" w:rsidRDefault="00CC78CE" w:rsidP="00CC78CE">
      <w:pPr>
        <w:pStyle w:val="aff"/>
        <w:rPr>
          <w:lang w:val="en-US"/>
        </w:rPr>
      </w:pPr>
      <w:r w:rsidRPr="00527F94">
        <w:rPr>
          <w:lang w:val="en-US"/>
        </w:rPr>
        <w:t xml:space="preserve">    proxy_store on;</w:t>
      </w:r>
    </w:p>
    <w:p w:rsidR="00CC78CE" w:rsidRPr="00527F94" w:rsidRDefault="00CC78CE" w:rsidP="00CC78CE">
      <w:pPr>
        <w:pStyle w:val="aff"/>
        <w:rPr>
          <w:lang w:val="en-US"/>
        </w:rPr>
      </w:pPr>
      <w:r w:rsidRPr="00527F94">
        <w:rPr>
          <w:lang w:val="en-US"/>
        </w:rPr>
        <w:t xml:space="preserve">    proxy_store_access user:rw group:rw all:r;</w:t>
      </w:r>
    </w:p>
    <w:p w:rsidR="00CC78CE" w:rsidRPr="00527F94" w:rsidRDefault="00CC78CE" w:rsidP="00CC78CE">
      <w:pPr>
        <w:pStyle w:val="aff"/>
        <w:rPr>
          <w:lang w:val="en-US"/>
        </w:rPr>
      </w:pPr>
      <w:r w:rsidRPr="00527F94">
        <w:rPr>
          <w:lang w:val="en-US"/>
        </w:rPr>
        <w:t xml:space="preserve">    proxy_pass http://backend;</w:t>
      </w:r>
    </w:p>
    <w:p w:rsidR="00CC78CE" w:rsidRPr="00527F94" w:rsidRDefault="00CC78CE" w:rsidP="00CC78CE">
      <w:pPr>
        <w:pStyle w:val="aff"/>
        <w:rPr>
          <w:lang w:val="en-US"/>
        </w:rPr>
      </w:pPr>
      <w:r w:rsidRPr="00527F94">
        <w:rPr>
          <w:lang w:val="en-US"/>
        </w:rPr>
        <w:t xml:space="preserve">    proxy_set_header X-Real-IP  $remote_addr;</w:t>
      </w:r>
    </w:p>
    <w:p w:rsidR="00CC78CE" w:rsidRPr="00527F94" w:rsidRDefault="00CC78CE" w:rsidP="00CC78CE">
      <w:pPr>
        <w:pStyle w:val="aff"/>
        <w:rPr>
          <w:lang w:val="en-US"/>
        </w:rPr>
      </w:pPr>
      <w:r w:rsidRPr="00527F94">
        <w:rPr>
          <w:lang w:val="en-US"/>
        </w:rPr>
        <w:t xml:space="preserve">    proxy_set_header X-Forwarded-For $proxy_add_x_forwarded_for;</w:t>
      </w:r>
    </w:p>
    <w:p w:rsidR="00CC78CE" w:rsidRPr="00527F94" w:rsidRDefault="00CC78CE" w:rsidP="00CC78CE">
      <w:pPr>
        <w:pStyle w:val="aff"/>
        <w:rPr>
          <w:lang w:val="en-US"/>
        </w:rPr>
      </w:pPr>
      <w:r w:rsidRPr="00527F94">
        <w:rPr>
          <w:lang w:val="en-US"/>
        </w:rPr>
        <w:t xml:space="preserve">    proxy_set_header X-Forwarded-Proto http;</w:t>
      </w:r>
    </w:p>
    <w:p w:rsidR="00CC78CE" w:rsidRPr="00527F94" w:rsidRDefault="00CC78CE" w:rsidP="00CC78CE">
      <w:pPr>
        <w:pStyle w:val="aff"/>
        <w:rPr>
          <w:lang w:val="en-US"/>
        </w:rPr>
      </w:pPr>
      <w:r w:rsidRPr="00527F94">
        <w:rPr>
          <w:lang w:val="en-US"/>
        </w:rPr>
        <w:t xml:space="preserve">    proxy_set_header Host $http_host;</w:t>
      </w:r>
    </w:p>
    <w:p w:rsidR="00CC78CE" w:rsidRPr="00527F94" w:rsidRDefault="00CC78CE" w:rsidP="00CC78CE">
      <w:pPr>
        <w:pStyle w:val="aff"/>
        <w:rPr>
          <w:lang w:val="en-US"/>
        </w:rPr>
      </w:pPr>
      <w:r w:rsidRPr="00527F94">
        <w:rPr>
          <w:lang w:val="en-US"/>
        </w:rPr>
        <w:t xml:space="preserve">  }</w:t>
      </w:r>
    </w:p>
    <w:p w:rsidR="00CC78CE" w:rsidRPr="00527F94" w:rsidRDefault="00CC78CE" w:rsidP="00CC78CE">
      <w:pPr>
        <w:pStyle w:val="aff"/>
        <w:rPr>
          <w:lang w:val="en-US"/>
        </w:rPr>
      </w:pPr>
    </w:p>
    <w:p w:rsidR="00CC78CE" w:rsidRPr="00527F94" w:rsidRDefault="00CC78CE" w:rsidP="00CC78CE">
      <w:pPr>
        <w:pStyle w:val="aff"/>
        <w:rPr>
          <w:lang w:val="en-US"/>
        </w:rPr>
      </w:pPr>
      <w:r w:rsidRPr="00527F94">
        <w:rPr>
          <w:lang w:val="en-US"/>
        </w:rPr>
        <w:t xml:space="preserve">  location / {</w:t>
      </w:r>
    </w:p>
    <w:p w:rsidR="00CC78CE" w:rsidRPr="00527F94" w:rsidRDefault="00CC78CE" w:rsidP="00CC78CE">
      <w:pPr>
        <w:pStyle w:val="aff"/>
        <w:rPr>
          <w:lang w:val="en-US"/>
        </w:rPr>
      </w:pPr>
      <w:r w:rsidRPr="00527F94">
        <w:rPr>
          <w:lang w:val="en-US"/>
        </w:rPr>
        <w:t xml:space="preserve">    proxy_pass http://backend;</w:t>
      </w:r>
    </w:p>
    <w:p w:rsidR="00CC78CE" w:rsidRPr="00527F94" w:rsidRDefault="00CC78CE" w:rsidP="00CC78CE">
      <w:pPr>
        <w:pStyle w:val="aff"/>
        <w:rPr>
          <w:lang w:val="en-US"/>
        </w:rPr>
      </w:pPr>
      <w:r w:rsidRPr="00527F94">
        <w:rPr>
          <w:lang w:val="en-US"/>
        </w:rPr>
        <w:t xml:space="preserve">    proxy_next_upstream error timeout invalid_header http_502;</w:t>
      </w:r>
    </w:p>
    <w:p w:rsidR="00CC78CE" w:rsidRPr="00527F94" w:rsidRDefault="00CC78CE" w:rsidP="00CC78CE">
      <w:pPr>
        <w:pStyle w:val="aff"/>
        <w:rPr>
          <w:lang w:val="en-US"/>
        </w:rPr>
      </w:pPr>
      <w:r w:rsidRPr="00527F94">
        <w:rPr>
          <w:lang w:val="en-US"/>
        </w:rPr>
        <w:t xml:space="preserve">    proxy_set_header X-Real-IP  $remote_addr;</w:t>
      </w:r>
    </w:p>
    <w:p w:rsidR="00CC78CE" w:rsidRPr="00527F94" w:rsidRDefault="00CC78CE" w:rsidP="00CC78CE">
      <w:pPr>
        <w:pStyle w:val="aff"/>
        <w:rPr>
          <w:lang w:val="en-US"/>
        </w:rPr>
      </w:pPr>
      <w:r w:rsidRPr="00527F94">
        <w:rPr>
          <w:lang w:val="en-US"/>
        </w:rPr>
        <w:t xml:space="preserve">    proxy_set_header X-Forwarded-For $proxy_add_x_forwarded_for;</w:t>
      </w:r>
    </w:p>
    <w:p w:rsidR="00CC78CE" w:rsidRPr="00527F94" w:rsidRDefault="00CC78CE" w:rsidP="00CC78CE">
      <w:pPr>
        <w:pStyle w:val="aff"/>
        <w:rPr>
          <w:lang w:val="en-US"/>
        </w:rPr>
      </w:pPr>
      <w:r w:rsidRPr="00527F94">
        <w:rPr>
          <w:lang w:val="en-US"/>
        </w:rPr>
        <w:t xml:space="preserve">    proxy_set_header X-Forwarded-Proto http;</w:t>
      </w:r>
    </w:p>
    <w:p w:rsidR="00CC78CE" w:rsidRPr="00527F94" w:rsidRDefault="00CC78CE" w:rsidP="00CC78CE">
      <w:pPr>
        <w:pStyle w:val="aff"/>
        <w:rPr>
          <w:lang w:val="en-US"/>
        </w:rPr>
      </w:pPr>
      <w:r w:rsidRPr="00527F94">
        <w:rPr>
          <w:lang w:val="en-US"/>
        </w:rPr>
        <w:t xml:space="preserve">    proxy_set_header Host $http_host;</w:t>
      </w:r>
    </w:p>
    <w:p w:rsidR="00CC78CE" w:rsidRPr="00527F94" w:rsidRDefault="00CC78CE" w:rsidP="00CC78CE">
      <w:pPr>
        <w:pStyle w:val="aff"/>
        <w:rPr>
          <w:lang w:val="en-US"/>
        </w:rPr>
      </w:pPr>
      <w:r w:rsidRPr="00527F94">
        <w:rPr>
          <w:lang w:val="en-US"/>
        </w:rPr>
        <w:t xml:space="preserve">    proxy_set_header Upgrade $http_upgrade;</w:t>
      </w:r>
    </w:p>
    <w:p w:rsidR="00CC78CE" w:rsidRPr="00527F94" w:rsidRDefault="00CC78CE" w:rsidP="00CC78CE">
      <w:pPr>
        <w:pStyle w:val="aff"/>
        <w:rPr>
          <w:lang w:val="en-US"/>
        </w:rPr>
      </w:pPr>
      <w:r w:rsidRPr="00527F94">
        <w:rPr>
          <w:lang w:val="en-US"/>
        </w:rPr>
        <w:t xml:space="preserve">    proxy_set_header Connection "upgrade";</w:t>
      </w:r>
    </w:p>
    <w:p w:rsidR="00CC78CE" w:rsidRPr="00AD0DC4" w:rsidRDefault="00CC78CE" w:rsidP="00CC78CE">
      <w:pPr>
        <w:pStyle w:val="aff"/>
      </w:pPr>
      <w:r w:rsidRPr="00527F94">
        <w:rPr>
          <w:lang w:val="en-US"/>
        </w:rPr>
        <w:t xml:space="preserve">    </w:t>
      </w:r>
      <w:r w:rsidRPr="00122069">
        <w:t>proxy</w:t>
      </w:r>
      <w:r w:rsidRPr="00AD0DC4">
        <w:t>_</w:t>
      </w:r>
      <w:r w:rsidRPr="00122069">
        <w:t>redirect</w:t>
      </w:r>
      <w:r w:rsidRPr="00AD0DC4">
        <w:t xml:space="preserve"> </w:t>
      </w:r>
      <w:r w:rsidRPr="00122069">
        <w:t>off</w:t>
      </w:r>
      <w:r w:rsidRPr="00AD0DC4">
        <w:t>;</w:t>
      </w:r>
    </w:p>
    <w:p w:rsidR="00CC78CE" w:rsidRPr="00E70792" w:rsidRDefault="00CC78CE" w:rsidP="00CC78CE">
      <w:pPr>
        <w:pStyle w:val="aff"/>
      </w:pPr>
      <w:r w:rsidRPr="00E70792">
        <w:t xml:space="preserve">  }</w:t>
      </w:r>
    </w:p>
    <w:p w:rsidR="00CC78CE" w:rsidRPr="00E70792" w:rsidRDefault="00CC78CE" w:rsidP="00CC78CE">
      <w:pPr>
        <w:pStyle w:val="aff"/>
      </w:pPr>
      <w:r w:rsidRPr="00E70792">
        <w:t>}</w:t>
      </w:r>
    </w:p>
    <w:p w:rsidR="00CC78CE" w:rsidRPr="00E70792" w:rsidRDefault="00CC78CE" w:rsidP="00CC78CE">
      <w:pPr>
        <w:pStyle w:val="aff"/>
      </w:pPr>
    </w:p>
    <w:p w:rsidR="00CC78CE" w:rsidRPr="001C696F" w:rsidRDefault="00CC78CE" w:rsidP="00CC78CE">
      <w:r>
        <w:t xml:space="preserve">С помощью мониторингового сервиса </w:t>
      </w:r>
      <w:r>
        <w:rPr>
          <w:lang w:val="en-US"/>
        </w:rPr>
        <w:t>Datadog</w:t>
      </w:r>
      <w:r>
        <w:t xml:space="preserve"> была продемонстрирована балансировка нагрузки с симуляцией падения одного </w:t>
      </w:r>
      <w:r>
        <w:rPr>
          <w:lang w:val="en-US"/>
        </w:rPr>
        <w:t>backend</w:t>
      </w:r>
      <w:r w:rsidRPr="00504D26">
        <w:t>-</w:t>
      </w:r>
      <w:r>
        <w:t xml:space="preserve">сервера во время нагрузочного тестирования </w:t>
      </w:r>
      <w:r w:rsidR="00E82660">
        <w:t>(</w:t>
      </w:r>
      <w:r>
        <w:t>рисунки</w:t>
      </w:r>
      <w:r w:rsidR="00B86238">
        <w:t xml:space="preserve"> </w:t>
      </w:r>
      <w:r w:rsidR="00B86238">
        <w:fldChar w:fldCharType="begin"/>
      </w:r>
      <w:r w:rsidR="00B86238">
        <w:instrText xml:space="preserve"> REF _Ref515614415 \h  \* MERGEFORMAT </w:instrText>
      </w:r>
      <w:r w:rsidR="00B86238">
        <w:fldChar w:fldCharType="separate"/>
      </w:r>
      <w:r w:rsidR="00487FBD" w:rsidRPr="00487FBD">
        <w:rPr>
          <w:vanish/>
        </w:rPr>
        <w:t xml:space="preserve">Рисунок </w:t>
      </w:r>
      <w:r w:rsidR="00487FBD">
        <w:rPr>
          <w:noProof/>
        </w:rPr>
        <w:t>28</w:t>
      </w:r>
      <w:r w:rsidR="00B86238">
        <w:fldChar w:fldCharType="end"/>
      </w:r>
      <w:r>
        <w:t>,</w:t>
      </w:r>
      <w:r w:rsidR="00B86238">
        <w:t xml:space="preserve"> </w:t>
      </w:r>
      <w:r w:rsidR="00B86238">
        <w:fldChar w:fldCharType="begin"/>
      </w:r>
      <w:r w:rsidR="00B86238">
        <w:instrText xml:space="preserve"> REF _Ref515614437 \h  \* MERGEFORMAT </w:instrText>
      </w:r>
      <w:r w:rsidR="00B86238">
        <w:fldChar w:fldCharType="separate"/>
      </w:r>
      <w:r w:rsidR="00487FBD" w:rsidRPr="00487FBD">
        <w:rPr>
          <w:vanish/>
        </w:rPr>
        <w:t xml:space="preserve">Рисунок </w:t>
      </w:r>
      <w:r w:rsidR="00487FBD">
        <w:rPr>
          <w:noProof/>
        </w:rPr>
        <w:t>29</w:t>
      </w:r>
      <w:r w:rsidR="00B86238">
        <w:fldChar w:fldCharType="end"/>
      </w:r>
      <w:r>
        <w:t xml:space="preserve">). Как можно видеть при падении одного из </w:t>
      </w:r>
      <w:r>
        <w:rPr>
          <w:lang w:val="en-US"/>
        </w:rPr>
        <w:t>backend</w:t>
      </w:r>
      <w:r>
        <w:t xml:space="preserve">-серверов (фиолетовый график) балансировщик (синий график) распределяет нагрузку между оставшимися </w:t>
      </w:r>
      <w:r>
        <w:rPr>
          <w:lang w:val="en-US"/>
        </w:rPr>
        <w:t>backend</w:t>
      </w:r>
      <w:r w:rsidRPr="008939CA">
        <w:t>-</w:t>
      </w:r>
      <w:r>
        <w:t>серверами (зеленый, желтый график).</w:t>
      </w:r>
    </w:p>
    <w:p w:rsidR="00CC78CE" w:rsidRDefault="00CC78CE" w:rsidP="00CC78CE">
      <w:pPr>
        <w:pStyle w:val="aff3"/>
      </w:pPr>
      <w:r>
        <w:drawing>
          <wp:inline distT="0" distB="0" distL="0" distR="0" wp14:anchorId="74CD91F2" wp14:editId="0D64F28B">
            <wp:extent cx="5940425" cy="372046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3720465"/>
                    </a:xfrm>
                    <a:prstGeom prst="rect">
                      <a:avLst/>
                    </a:prstGeom>
                  </pic:spPr>
                </pic:pic>
              </a:graphicData>
            </a:graphic>
          </wp:inline>
        </w:drawing>
      </w:r>
    </w:p>
    <w:p w:rsidR="00CC78CE" w:rsidRPr="00F34E60" w:rsidRDefault="00CC78CE" w:rsidP="006307D2">
      <w:pPr>
        <w:pStyle w:val="af8"/>
      </w:pPr>
      <w:bookmarkStart w:id="219" w:name="_Ref515614415"/>
      <w:r>
        <w:t xml:space="preserve">Рисунок </w:t>
      </w:r>
      <w:fldSimple w:instr=" SEQ Рисунок \* ARABIC ">
        <w:r w:rsidR="00487FBD">
          <w:rPr>
            <w:noProof/>
          </w:rPr>
          <w:t>28</w:t>
        </w:r>
      </w:fldSimple>
      <w:bookmarkEnd w:id="219"/>
      <w:r>
        <w:t xml:space="preserve"> – График </w:t>
      </w:r>
      <w:r w:rsidR="000828DF">
        <w:rPr>
          <w:lang w:val="en-US"/>
        </w:rPr>
        <w:t>RPS</w:t>
      </w:r>
      <w:r>
        <w:t xml:space="preserve"> на сервере балансировщика (синий) и</w:t>
      </w:r>
      <w:r w:rsidRPr="00F34E60">
        <w:t xml:space="preserve"> </w:t>
      </w:r>
      <w:r>
        <w:t xml:space="preserve"> </w:t>
      </w:r>
      <w:r>
        <w:rPr>
          <w:lang w:val="en-US"/>
        </w:rPr>
        <w:t>backend</w:t>
      </w:r>
      <w:r w:rsidRPr="00F34E60">
        <w:t>-</w:t>
      </w:r>
      <w:r>
        <w:t>серверах</w:t>
      </w:r>
    </w:p>
    <w:p w:rsidR="00CC78CE" w:rsidRDefault="00CC78CE" w:rsidP="00CC78CE">
      <w:pPr>
        <w:pStyle w:val="aff3"/>
      </w:pPr>
      <w:r>
        <w:lastRenderedPageBreak/>
        <w:drawing>
          <wp:inline distT="0" distB="0" distL="0" distR="0" wp14:anchorId="74B97B43" wp14:editId="0ABA9F19">
            <wp:extent cx="5940425" cy="3688715"/>
            <wp:effectExtent l="0" t="0" r="3175"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3688715"/>
                    </a:xfrm>
                    <a:prstGeom prst="rect">
                      <a:avLst/>
                    </a:prstGeom>
                  </pic:spPr>
                </pic:pic>
              </a:graphicData>
            </a:graphic>
          </wp:inline>
        </w:drawing>
      </w:r>
    </w:p>
    <w:p w:rsidR="00CC78CE" w:rsidRPr="003622D3" w:rsidRDefault="00CC78CE" w:rsidP="006307D2">
      <w:pPr>
        <w:pStyle w:val="af8"/>
      </w:pPr>
      <w:bookmarkStart w:id="220" w:name="_Ref515614437"/>
      <w:r>
        <w:t xml:space="preserve">Рисунок </w:t>
      </w:r>
      <w:fldSimple w:instr=" SEQ Рисунок \* ARABIC ">
        <w:r w:rsidR="00487FBD">
          <w:rPr>
            <w:noProof/>
          </w:rPr>
          <w:t>29</w:t>
        </w:r>
      </w:fldSimple>
      <w:bookmarkEnd w:id="220"/>
      <w:r w:rsidRPr="00F34E60">
        <w:t xml:space="preserve"> – </w:t>
      </w:r>
      <w:r>
        <w:t xml:space="preserve">График нагрузки </w:t>
      </w:r>
      <w:r>
        <w:rPr>
          <w:lang w:val="en-US"/>
        </w:rPr>
        <w:t>CPU</w:t>
      </w:r>
      <w:r w:rsidRPr="00F34E60">
        <w:t xml:space="preserve"> на сервере балансировщика (синий) и </w:t>
      </w:r>
      <w:r w:rsidRPr="00F34E60">
        <w:rPr>
          <w:lang w:val="en-US"/>
        </w:rPr>
        <w:t>backend</w:t>
      </w:r>
      <w:r>
        <w:t>-серверах</w:t>
      </w:r>
    </w:p>
    <w:p w:rsidR="001A756A" w:rsidRPr="001A756A" w:rsidRDefault="00285887" w:rsidP="005675F7">
      <w:pPr>
        <w:pStyle w:val="1"/>
      </w:pPr>
      <w:bookmarkStart w:id="221" w:name="_Toc515909624"/>
      <w:r w:rsidRPr="003622D3">
        <w:t>Обеспечение безопасности в СМПМ</w:t>
      </w:r>
      <w:bookmarkStart w:id="222" w:name="_Toc511867482"/>
      <w:bookmarkStart w:id="223" w:name="_Toc511927366"/>
      <w:bookmarkStart w:id="224" w:name="_Toc512212708"/>
      <w:bookmarkStart w:id="225" w:name="_Toc512222432"/>
      <w:bookmarkStart w:id="226" w:name="_Toc514798862"/>
      <w:bookmarkStart w:id="227" w:name="_Toc514875575"/>
      <w:bookmarkStart w:id="228" w:name="_Toc515148412"/>
      <w:bookmarkStart w:id="229" w:name="_Toc515244036"/>
      <w:bookmarkEnd w:id="221"/>
      <w:bookmarkEnd w:id="222"/>
      <w:bookmarkEnd w:id="223"/>
      <w:bookmarkEnd w:id="224"/>
      <w:bookmarkEnd w:id="225"/>
      <w:bookmarkEnd w:id="226"/>
      <w:bookmarkEnd w:id="227"/>
      <w:bookmarkEnd w:id="228"/>
      <w:bookmarkEnd w:id="229"/>
    </w:p>
    <w:p w:rsidR="00285887" w:rsidRPr="00285887" w:rsidRDefault="00285887" w:rsidP="005675F7">
      <w:pPr>
        <w:pStyle w:val="2-1"/>
      </w:pPr>
      <w:bookmarkStart w:id="230" w:name="_Toc515909625"/>
      <w:r w:rsidRPr="00285887">
        <w:t>Обеспечение защищённой передачи данных между узлами</w:t>
      </w:r>
      <w:bookmarkEnd w:id="230"/>
      <w:r w:rsidRPr="00285887">
        <w:t xml:space="preserve"> </w:t>
      </w:r>
    </w:p>
    <w:p w:rsidR="00285887" w:rsidRDefault="00285887" w:rsidP="00E82888">
      <w:r w:rsidRPr="002E29BF">
        <w:t>TLS</w:t>
      </w:r>
      <w:r w:rsidR="005F0DBF" w:rsidRPr="005F0DBF">
        <w:t xml:space="preserve"> </w:t>
      </w:r>
      <w:r w:rsidRPr="002E29BF">
        <w:t>—</w:t>
      </w:r>
      <w:r w:rsidR="005F0DBF" w:rsidRPr="005F0DBF">
        <w:t xml:space="preserve"> [</w:t>
      </w:r>
      <w:r w:rsidR="005F0DBF">
        <w:fldChar w:fldCharType="begin"/>
      </w:r>
      <w:r w:rsidR="005F0DBF">
        <w:instrText xml:space="preserve"> REF _Ref515496672 \n \h </w:instrText>
      </w:r>
      <w:r w:rsidR="005F0DBF">
        <w:fldChar w:fldCharType="separate"/>
      </w:r>
      <w:r w:rsidR="00487FBD">
        <w:t>14</w:t>
      </w:r>
      <w:r w:rsidR="005F0DBF">
        <w:fldChar w:fldCharType="end"/>
      </w:r>
      <w:r w:rsidR="005F0DBF" w:rsidRPr="005F0DBF">
        <w:t>]</w:t>
      </w:r>
      <w:r w:rsidRPr="002E29BF">
        <w:t xml:space="preserve"> криптографические протоколы, обеспечивающие защищённую передачу данных между узлами в сети Интернет</w:t>
      </w:r>
      <w:r>
        <w:t xml:space="preserve">. TLS </w:t>
      </w:r>
      <w:r w:rsidRPr="002E29BF">
        <w:t>использу</w:t>
      </w:r>
      <w:r>
        <w:t>е</w:t>
      </w:r>
      <w:r w:rsidRPr="002E29BF">
        <w:t>т асимметричное шифрование для аутентификации, симметричное шифрование для конфиденциальности и коды аутентичности сообщений для сохранения целостности сообщений.</w:t>
      </w:r>
      <w:r>
        <w:t xml:space="preserve"> </w:t>
      </w:r>
      <w:r w:rsidRPr="002E29BF">
        <w:t>TLS даёт возможность клиент-серверным приложениям осуществлять связь в сети таким образом, что нельзя производить прослушивание пакетов и осуществить несанкционированный доступ.</w:t>
      </w:r>
    </w:p>
    <w:p w:rsidR="00285887" w:rsidRDefault="00285887" w:rsidP="00E82888">
      <w:r>
        <w:t xml:space="preserve">Таким образом, для обеспечения безопасности при передаче между узлами системы необходимо использовать протоколы, основанные на протоколе </w:t>
      </w:r>
      <w:r>
        <w:rPr>
          <w:lang w:val="en-US"/>
        </w:rPr>
        <w:t>TLS</w:t>
      </w:r>
      <w:r>
        <w:t xml:space="preserve">. Так при передаче </w:t>
      </w:r>
      <w:r>
        <w:rPr>
          <w:lang w:val="en-US"/>
        </w:rPr>
        <w:t>MQTT</w:t>
      </w:r>
      <w:r w:rsidRPr="00654B82">
        <w:t xml:space="preserve"> </w:t>
      </w:r>
      <w:r>
        <w:t xml:space="preserve">пакетов между вычислительным хабом и сервером следует использовать протокол </w:t>
      </w:r>
      <w:r>
        <w:rPr>
          <w:lang w:val="en-US"/>
        </w:rPr>
        <w:t>MQTTS</w:t>
      </w:r>
      <w:r>
        <w:t xml:space="preserve">. А осуществление взаимодействия между веб-клиентом и сервером – по защищенному протоколу </w:t>
      </w:r>
      <w:r>
        <w:rPr>
          <w:lang w:val="en-US"/>
        </w:rPr>
        <w:t>HTTPS</w:t>
      </w:r>
      <w:r w:rsidRPr="00654B82">
        <w:t>.</w:t>
      </w:r>
    </w:p>
    <w:p w:rsidR="00285887" w:rsidRDefault="00285887" w:rsidP="006A526A">
      <w:pPr>
        <w:pStyle w:val="2"/>
      </w:pPr>
      <w:bookmarkStart w:id="231" w:name="_Ref511860991"/>
      <w:bookmarkStart w:id="232" w:name="_Toc515909626"/>
      <w:r>
        <w:lastRenderedPageBreak/>
        <w:t>Защита от</w:t>
      </w:r>
      <w:r w:rsidRPr="000400E1">
        <w:t xml:space="preserve"> </w:t>
      </w:r>
      <w:r>
        <w:t>м</w:t>
      </w:r>
      <w:r w:rsidRPr="000400E1">
        <w:t>ежсайтов</w:t>
      </w:r>
      <w:r>
        <w:t>ого</w:t>
      </w:r>
      <w:r w:rsidRPr="000400E1">
        <w:t xml:space="preserve"> скриптинг</w:t>
      </w:r>
      <w:r>
        <w:t>а</w:t>
      </w:r>
      <w:bookmarkEnd w:id="231"/>
      <w:r>
        <w:t xml:space="preserve"> </w:t>
      </w:r>
      <w:r w:rsidRPr="00D81749">
        <w:t>(</w:t>
      </w:r>
      <w:r>
        <w:rPr>
          <w:lang w:val="en-US"/>
        </w:rPr>
        <w:t>XSS</w:t>
      </w:r>
      <w:r w:rsidRPr="00D81749">
        <w:t>)</w:t>
      </w:r>
      <w:bookmarkEnd w:id="232"/>
    </w:p>
    <w:p w:rsidR="00285887" w:rsidRDefault="00285887" w:rsidP="00E82888">
      <w:r>
        <w:t>М</w:t>
      </w:r>
      <w:r w:rsidRPr="000400E1">
        <w:t>ежсайтов</w:t>
      </w:r>
      <w:r>
        <w:t>ый</w:t>
      </w:r>
      <w:r w:rsidRPr="000400E1">
        <w:t xml:space="preserve"> скриптинг</w:t>
      </w:r>
      <w:r>
        <w:t xml:space="preserve"> (XSS) – вредоносная атака, которая внедряет на стороне клиента исполняемый код. </w:t>
      </w:r>
      <w:r>
        <w:rPr>
          <w:lang w:val="en-US"/>
        </w:rPr>
        <w:t>Ruby</w:t>
      </w:r>
      <w:r w:rsidRPr="000400E1">
        <w:t xml:space="preserve"> </w:t>
      </w:r>
      <w:r>
        <w:rPr>
          <w:lang w:val="en-US"/>
        </w:rPr>
        <w:t>on</w:t>
      </w:r>
      <w:r w:rsidRPr="000400E1">
        <w:t xml:space="preserve"> </w:t>
      </w:r>
      <w:r>
        <w:t>Rails предоставляет методы для защиты от этих атак</w:t>
      </w:r>
      <w:r w:rsidR="00942257">
        <w:t xml:space="preserve"> </w:t>
      </w:r>
      <w:r w:rsidR="00942257" w:rsidRPr="00942257">
        <w:t>[</w:t>
      </w:r>
      <w:r w:rsidR="00942257">
        <w:rPr>
          <w:lang w:val="en-US"/>
        </w:rPr>
        <w:fldChar w:fldCharType="begin"/>
      </w:r>
      <w:r w:rsidR="00942257" w:rsidRPr="00942257">
        <w:instrText xml:space="preserve"> </w:instrText>
      </w:r>
      <w:r w:rsidR="00942257">
        <w:rPr>
          <w:lang w:val="en-US"/>
        </w:rPr>
        <w:instrText>REF</w:instrText>
      </w:r>
      <w:r w:rsidR="00942257" w:rsidRPr="00942257">
        <w:instrText xml:space="preserve"> _</w:instrText>
      </w:r>
      <w:r w:rsidR="00942257">
        <w:rPr>
          <w:lang w:val="en-US"/>
        </w:rPr>
        <w:instrText>Ref</w:instrText>
      </w:r>
      <w:r w:rsidR="00942257" w:rsidRPr="00942257">
        <w:instrText>515497611 \</w:instrText>
      </w:r>
      <w:r w:rsidR="00942257">
        <w:rPr>
          <w:lang w:val="en-US"/>
        </w:rPr>
        <w:instrText>n</w:instrText>
      </w:r>
      <w:r w:rsidR="00942257" w:rsidRPr="00942257">
        <w:instrText xml:space="preserve"> \</w:instrText>
      </w:r>
      <w:r w:rsidR="00942257">
        <w:rPr>
          <w:lang w:val="en-US"/>
        </w:rPr>
        <w:instrText>h</w:instrText>
      </w:r>
      <w:r w:rsidR="00942257" w:rsidRPr="00942257">
        <w:instrText xml:space="preserve"> </w:instrText>
      </w:r>
      <w:r w:rsidR="00942257">
        <w:rPr>
          <w:lang w:val="en-US"/>
        </w:rPr>
      </w:r>
      <w:r w:rsidR="00942257">
        <w:rPr>
          <w:lang w:val="en-US"/>
        </w:rPr>
        <w:fldChar w:fldCharType="separate"/>
      </w:r>
      <w:r w:rsidR="00487FBD">
        <w:rPr>
          <w:lang w:val="en-US"/>
        </w:rPr>
        <w:t>15</w:t>
      </w:r>
      <w:r w:rsidR="00942257">
        <w:rPr>
          <w:lang w:val="en-US"/>
        </w:rPr>
        <w:fldChar w:fldCharType="end"/>
      </w:r>
      <w:r w:rsidR="00942257" w:rsidRPr="00942257">
        <w:t>]</w:t>
      </w:r>
      <w:r>
        <w:t>.</w:t>
      </w:r>
      <w:r w:rsidRPr="000400E1">
        <w:t xml:space="preserve"> Атаки XSS работают подобным образом: злоумышленник встраивает некоторый код, веб-приложение сохраняет его и отображает на странице, после чего представляет его жертве. XSS может украсть Cookie, угнать сессию, перенаправить жертву на фальшивый веб-сайт, отобразить рекламу, полезную злоумышленнику, изменить элементы на веб-странице, чтобы получить конфиденциальную информацию или установить вредоносное программное обеспечение, используя дыры в веб-браузере.</w:t>
      </w:r>
    </w:p>
    <w:p w:rsidR="00285887" w:rsidRDefault="00285887" w:rsidP="00E82888">
      <w:r>
        <w:t xml:space="preserve">Для защиты от </w:t>
      </w:r>
      <w:r>
        <w:rPr>
          <w:lang w:val="en-US"/>
        </w:rPr>
        <w:t>XSS</w:t>
      </w:r>
      <w:r w:rsidRPr="00B87235">
        <w:t xml:space="preserve"> </w:t>
      </w:r>
      <w:r>
        <w:t>осуществляется</w:t>
      </w:r>
      <w:r w:rsidRPr="00B87235">
        <w:t xml:space="preserve"> фильтрац</w:t>
      </w:r>
      <w:r>
        <w:t>ия</w:t>
      </w:r>
      <w:r w:rsidRPr="00B87235">
        <w:t xml:space="preserve"> ввода с помощью белого списка, а не черного. Фильтрация белым списком устанавливает допустимые значения, остальные значения недопустимы. Черные списки всегда не законченные.</w:t>
      </w:r>
    </w:p>
    <w:p w:rsidR="00285887" w:rsidRPr="00B87235" w:rsidRDefault="00285887" w:rsidP="00E82888">
      <w:r>
        <w:t xml:space="preserve">Также для защиты </w:t>
      </w:r>
      <w:r w:rsidRPr="00B87235">
        <w:t>экранир</w:t>
      </w:r>
      <w:r>
        <w:t>уется</w:t>
      </w:r>
      <w:r w:rsidRPr="00B87235">
        <w:t xml:space="preserve"> весь вывод в приложении, особенно при отображении пользовательского ввода, который не был отфильтрован при вводе. Использу</w:t>
      </w:r>
      <w:r>
        <w:t>ется встроенный</w:t>
      </w:r>
      <w:r w:rsidRPr="00B87235">
        <w:t xml:space="preserve"> метод </w:t>
      </w:r>
      <w:r w:rsidRPr="00B87235">
        <w:rPr>
          <w:i/>
        </w:rPr>
        <w:t>escapeHTML()</w:t>
      </w:r>
      <w:r w:rsidRPr="00B87235">
        <w:t xml:space="preserve"> (или его псевдоним </w:t>
      </w:r>
      <w:r w:rsidRPr="00B87235">
        <w:rPr>
          <w:i/>
        </w:rPr>
        <w:t>h()</w:t>
      </w:r>
      <w:r w:rsidRPr="00B87235">
        <w:t xml:space="preserve">), чтобы заменить введенные символы HTML </w:t>
      </w:r>
      <w:r w:rsidRPr="00413E7C">
        <w:rPr>
          <w:i/>
        </w:rPr>
        <w:t>&amp;, ", &lt;, &gt;</w:t>
      </w:r>
      <w:r w:rsidRPr="00B87235">
        <w:t xml:space="preserve"> их неинтерпретируемыми представителями в HTML </w:t>
      </w:r>
      <w:r w:rsidRPr="00413E7C">
        <w:rPr>
          <w:i/>
        </w:rPr>
        <w:t>(&amp;amp;, &amp;quot;, &amp;lt; и &amp;gt;</w:t>
      </w:r>
      <w:r w:rsidRPr="00B87235">
        <w:t>).</w:t>
      </w:r>
    </w:p>
    <w:p w:rsidR="00285887" w:rsidRDefault="00285887" w:rsidP="006A526A">
      <w:pPr>
        <w:pStyle w:val="2"/>
        <w:rPr>
          <w:lang w:val="en-US"/>
        </w:rPr>
      </w:pPr>
      <w:bookmarkStart w:id="233" w:name="_Toc515909627"/>
      <w:r>
        <w:t>Защита от</w:t>
      </w:r>
      <w:r>
        <w:rPr>
          <w:lang w:val="en-US"/>
        </w:rPr>
        <w:t xml:space="preserve"> </w:t>
      </w:r>
      <w:r w:rsidRPr="00D81749">
        <w:rPr>
          <w:lang w:val="en-US"/>
        </w:rPr>
        <w:t>SQL-инъекции</w:t>
      </w:r>
      <w:bookmarkEnd w:id="233"/>
    </w:p>
    <w:p w:rsidR="00285887" w:rsidRDefault="00285887" w:rsidP="00E82888">
      <w:r w:rsidRPr="00D81749">
        <w:t xml:space="preserve">Цель атаки в форме SQL-инъекции </w:t>
      </w:r>
      <w:r>
        <w:t>–</w:t>
      </w:r>
      <w:r w:rsidRPr="00D81749">
        <w:t xml:space="preserve"> сделать запросы к базе данных, манипулируя с параметрами приложения.</w:t>
      </w:r>
      <w:r w:rsidRPr="00455925">
        <w:t xml:space="preserve"> Атака может быть возможна из-за некорректной обработки входных данных, используемых в SQL-запросах.</w:t>
      </w:r>
    </w:p>
    <w:p w:rsidR="00285887" w:rsidRPr="00942257" w:rsidRDefault="00285887" w:rsidP="00E82888">
      <w:pPr>
        <w:rPr>
          <w:lang w:val="en-US"/>
        </w:rPr>
      </w:pPr>
      <w:r w:rsidRPr="00455925">
        <w:t xml:space="preserve">В Ruby on Rails есть встроенный фильтр для специальных символов SQL, который экранирует </w:t>
      </w:r>
      <w:r w:rsidRPr="00455925">
        <w:rPr>
          <w:i/>
        </w:rPr>
        <w:t>' , "</w:t>
      </w:r>
      <w:r w:rsidRPr="00455925">
        <w:t xml:space="preserve"> , символ </w:t>
      </w:r>
      <w:r w:rsidRPr="00455925">
        <w:rPr>
          <w:i/>
        </w:rPr>
        <w:t>NULL</w:t>
      </w:r>
      <w:r w:rsidRPr="00455925">
        <w:t xml:space="preserve"> и разрыв строчки. Использование </w:t>
      </w:r>
      <w:r>
        <w:rPr>
          <w:lang w:val="en-US"/>
        </w:rPr>
        <w:t>ORM</w:t>
      </w:r>
      <w:r w:rsidRPr="00455925">
        <w:t xml:space="preserve"> автоматически применяет эту контрмеру. </w:t>
      </w:r>
      <w:r>
        <w:t>В</w:t>
      </w:r>
      <w:r w:rsidRPr="00455925">
        <w:t xml:space="preserve"> фрагментах SQL, </w:t>
      </w:r>
      <w:r>
        <w:t>например</w:t>
      </w:r>
      <w:r w:rsidRPr="00455925">
        <w:t xml:space="preserve"> в ф</w:t>
      </w:r>
      <w:r>
        <w:t xml:space="preserve">рагментах условий </w:t>
      </w:r>
      <w:r w:rsidRPr="00455925">
        <w:rPr>
          <w:i/>
        </w:rPr>
        <w:t>where("...")</w:t>
      </w:r>
      <w:r w:rsidRPr="00455925">
        <w:t>,</w:t>
      </w:r>
      <w:r>
        <w:t xml:space="preserve"> </w:t>
      </w:r>
      <w:r w:rsidRPr="00455925">
        <w:t>это примен</w:t>
      </w:r>
      <w:r>
        <w:t>яется</w:t>
      </w:r>
      <w:r w:rsidRPr="00455925">
        <w:t xml:space="preserve"> вручную.</w:t>
      </w:r>
      <w:r>
        <w:t xml:space="preserve"> </w:t>
      </w:r>
      <w:r w:rsidRPr="00455925">
        <w:t>Вместо передачи строки в опцию conditions, переда</w:t>
      </w:r>
      <w:r>
        <w:t>е</w:t>
      </w:r>
      <w:r w:rsidRPr="00455925">
        <w:t>т</w:t>
      </w:r>
      <w:r>
        <w:t xml:space="preserve">ся </w:t>
      </w:r>
      <w:r w:rsidRPr="00455925">
        <w:t>массив</w:t>
      </w:r>
      <w:r>
        <w:t xml:space="preserve"> </w:t>
      </w:r>
      <w:r w:rsidRPr="00455925">
        <w:t>или хэш, чтобы экранировать испорченные строки</w:t>
      </w:r>
      <w:r>
        <w:t>.</w:t>
      </w:r>
      <w:r w:rsidR="00942257" w:rsidRPr="00942257">
        <w:t xml:space="preserve"> [</w:t>
      </w:r>
      <w:r w:rsidR="00942257">
        <w:rPr>
          <w:lang w:val="en-US"/>
        </w:rPr>
        <w:fldChar w:fldCharType="begin"/>
      </w:r>
      <w:r w:rsidR="00942257" w:rsidRPr="00942257">
        <w:instrText xml:space="preserve"> </w:instrText>
      </w:r>
      <w:r w:rsidR="00942257">
        <w:rPr>
          <w:lang w:val="en-US"/>
        </w:rPr>
        <w:instrText>REF</w:instrText>
      </w:r>
      <w:r w:rsidR="00942257" w:rsidRPr="00942257">
        <w:instrText xml:space="preserve"> _</w:instrText>
      </w:r>
      <w:r w:rsidR="00942257">
        <w:rPr>
          <w:lang w:val="en-US"/>
        </w:rPr>
        <w:instrText>Ref</w:instrText>
      </w:r>
      <w:r w:rsidR="00942257" w:rsidRPr="00942257">
        <w:instrText>515497611 \</w:instrText>
      </w:r>
      <w:r w:rsidR="00942257">
        <w:rPr>
          <w:lang w:val="en-US"/>
        </w:rPr>
        <w:instrText>n</w:instrText>
      </w:r>
      <w:r w:rsidR="00942257" w:rsidRPr="00942257">
        <w:instrText xml:space="preserve"> \</w:instrText>
      </w:r>
      <w:r w:rsidR="00942257">
        <w:rPr>
          <w:lang w:val="en-US"/>
        </w:rPr>
        <w:instrText>h</w:instrText>
      </w:r>
      <w:r w:rsidR="00942257" w:rsidRPr="00942257">
        <w:instrText xml:space="preserve"> </w:instrText>
      </w:r>
      <w:r w:rsidR="00942257">
        <w:rPr>
          <w:lang w:val="en-US"/>
        </w:rPr>
      </w:r>
      <w:r w:rsidR="00942257">
        <w:rPr>
          <w:lang w:val="en-US"/>
        </w:rPr>
        <w:fldChar w:fldCharType="separate"/>
      </w:r>
      <w:r w:rsidR="00487FBD">
        <w:rPr>
          <w:lang w:val="en-US"/>
        </w:rPr>
        <w:t>15</w:t>
      </w:r>
      <w:r w:rsidR="00942257">
        <w:rPr>
          <w:lang w:val="en-US"/>
        </w:rPr>
        <w:fldChar w:fldCharType="end"/>
      </w:r>
      <w:r w:rsidR="00942257" w:rsidRPr="00942257">
        <w:t>]</w:t>
      </w:r>
    </w:p>
    <w:p w:rsidR="00285887" w:rsidRPr="002E29BF" w:rsidRDefault="00285887" w:rsidP="006A526A">
      <w:pPr>
        <w:pStyle w:val="2"/>
      </w:pPr>
      <w:bookmarkStart w:id="234" w:name="_Toc515909628"/>
      <w:r>
        <w:t>Защита от м</w:t>
      </w:r>
      <w:r w:rsidRPr="00CF0FFD">
        <w:t>ежсайтов</w:t>
      </w:r>
      <w:r>
        <w:t>ой</w:t>
      </w:r>
      <w:r w:rsidRPr="00CF0FFD">
        <w:t xml:space="preserve"> подделк</w:t>
      </w:r>
      <w:r>
        <w:t>и</w:t>
      </w:r>
      <w:r w:rsidRPr="00CF0FFD">
        <w:t xml:space="preserve"> запрос</w:t>
      </w:r>
      <w:r w:rsidRPr="00D81749">
        <w:t xml:space="preserve"> (</w:t>
      </w:r>
      <w:r>
        <w:rPr>
          <w:lang w:val="en-US"/>
        </w:rPr>
        <w:t>CSRF</w:t>
      </w:r>
      <w:r w:rsidRPr="00D81749">
        <w:t>)</w:t>
      </w:r>
      <w:bookmarkEnd w:id="234"/>
    </w:p>
    <w:p w:rsidR="00285887" w:rsidRDefault="00285887" w:rsidP="00E82888">
      <w:r w:rsidRPr="00F55701">
        <w:t>Межсайтовая подделка запроса (</w:t>
      </w:r>
      <w:r w:rsidRPr="00F55701">
        <w:rPr>
          <w:lang w:val="en-US"/>
        </w:rPr>
        <w:t>CSRF</w:t>
      </w:r>
      <w:r w:rsidRPr="00F55701">
        <w:t xml:space="preserve">, </w:t>
      </w:r>
      <w:r w:rsidRPr="00F55701">
        <w:rPr>
          <w:lang w:val="en-US"/>
        </w:rPr>
        <w:t>Cross</w:t>
      </w:r>
      <w:r w:rsidRPr="00F55701">
        <w:t>-</w:t>
      </w:r>
      <w:r w:rsidRPr="00F55701">
        <w:rPr>
          <w:lang w:val="en-US"/>
        </w:rPr>
        <w:t>Site</w:t>
      </w:r>
      <w:r w:rsidRPr="00F55701">
        <w:t xml:space="preserve"> </w:t>
      </w:r>
      <w:r w:rsidRPr="00F55701">
        <w:rPr>
          <w:lang w:val="en-US"/>
        </w:rPr>
        <w:t>Request</w:t>
      </w:r>
      <w:r w:rsidRPr="00F55701">
        <w:t xml:space="preserve"> </w:t>
      </w:r>
      <w:r w:rsidRPr="00F55701">
        <w:rPr>
          <w:lang w:val="en-US"/>
        </w:rPr>
        <w:t>Forgery</w:t>
      </w:r>
      <w:r w:rsidRPr="00F55701">
        <w:t xml:space="preserve">) </w:t>
      </w:r>
      <w:r>
        <w:t>–</w:t>
      </w:r>
      <w:r w:rsidRPr="00F55701">
        <w:t xml:space="preserve"> метод атаки</w:t>
      </w:r>
      <w:r>
        <w:t>, которая</w:t>
      </w:r>
      <w:r w:rsidRPr="00F55701">
        <w:t xml:space="preserve"> работает через включение вредоносного кода или ссылки на страницу, которая обращается к веб-приложению, на котором предполагается, что пользователь </w:t>
      </w:r>
      <w:r w:rsidRPr="00F55701">
        <w:lastRenderedPageBreak/>
        <w:t xml:space="preserve">аутентифицирован. Если сессия для того веб-приложения не истекла, злоумышленник сможет выполнить несанкционированные команды. </w:t>
      </w:r>
    </w:p>
    <w:p w:rsidR="00285887" w:rsidRPr="00F55701" w:rsidRDefault="00285887" w:rsidP="00E82888">
      <w:r w:rsidRPr="00F55701">
        <w:t xml:space="preserve">Причина CSRF кроется в том, что браузеры не понимают, как различить, было ли действие явно совершено пользователем (как, скажем, нажатие кнопки на форме или переход по ссылке) или пользователь неумышленно выполнил это действие (например, при посещении </w:t>
      </w:r>
      <w:r w:rsidRPr="00F55701">
        <w:rPr>
          <w:i/>
        </w:rPr>
        <w:t>bad.com</w:t>
      </w:r>
      <w:r w:rsidRPr="00F55701">
        <w:t xml:space="preserve">, ресурсом был отправлен запрос на </w:t>
      </w:r>
      <w:r w:rsidRPr="00F55701">
        <w:rPr>
          <w:i/>
        </w:rPr>
        <w:t>good.com/some_action</w:t>
      </w:r>
      <w:r w:rsidRPr="00F55701">
        <w:t xml:space="preserve">, в то время как пользователь уже был </w:t>
      </w:r>
      <w:r>
        <w:t>авторизован</w:t>
      </w:r>
      <w:r w:rsidRPr="00F55701">
        <w:t xml:space="preserve"> на </w:t>
      </w:r>
      <w:r w:rsidRPr="00F55701">
        <w:rPr>
          <w:i/>
        </w:rPr>
        <w:t>good.com</w:t>
      </w:r>
      <w:r w:rsidRPr="00F55701">
        <w:t>).</w:t>
      </w:r>
    </w:p>
    <w:p w:rsidR="00285887" w:rsidRDefault="00285887" w:rsidP="00E82888">
      <w:r>
        <w:t xml:space="preserve">Для защиты от </w:t>
      </w:r>
      <w:r>
        <w:rPr>
          <w:lang w:val="en-US"/>
        </w:rPr>
        <w:t>CSRF</w:t>
      </w:r>
      <w:r w:rsidRPr="003D0D9D">
        <w:t xml:space="preserve"> атаки необходимо </w:t>
      </w:r>
      <w:r>
        <w:t xml:space="preserve">надлежащим образом использовать </w:t>
      </w:r>
      <w:r w:rsidRPr="003D0D9D">
        <w:t>GET и POST (DELETE, PUT и PATCH должны использоваться как POST)</w:t>
      </w:r>
      <w:r>
        <w:t xml:space="preserve"> запросы. А также использовать </w:t>
      </w:r>
      <w:r w:rsidRPr="003D0D9D">
        <w:t>токен безопасности в не-GET-запросах</w:t>
      </w:r>
      <w:r>
        <w:t>.</w:t>
      </w:r>
    </w:p>
    <w:p w:rsidR="00285887" w:rsidRDefault="00285887" w:rsidP="00E82888">
      <w:r>
        <w:t xml:space="preserve">Веб-приложение СМПМ построено согласно </w:t>
      </w:r>
      <w:r>
        <w:rPr>
          <w:lang w:val="en-US"/>
        </w:rPr>
        <w:t>REST</w:t>
      </w:r>
      <w:r>
        <w:t xml:space="preserve"> принципам, таким образом, </w:t>
      </w:r>
      <w:r>
        <w:rPr>
          <w:lang w:val="en-US"/>
        </w:rPr>
        <w:t>GET</w:t>
      </w:r>
      <w:r w:rsidRPr="000C1D39">
        <w:t xml:space="preserve"> </w:t>
      </w:r>
      <w:r>
        <w:t xml:space="preserve">запросы </w:t>
      </w:r>
      <w:r w:rsidRPr="000C1D39">
        <w:t xml:space="preserve">являются безопасными: они предназначены только для получения информации и не должны изменять состояние сервера. Для защиты от остальных подделанных запросов, </w:t>
      </w:r>
      <w:r>
        <w:rPr>
          <w:lang w:val="en-US"/>
        </w:rPr>
        <w:t>Ruby</w:t>
      </w:r>
      <w:r w:rsidRPr="00362144">
        <w:t xml:space="preserve"> </w:t>
      </w:r>
      <w:r>
        <w:rPr>
          <w:lang w:val="en-US"/>
        </w:rPr>
        <w:t>on</w:t>
      </w:r>
      <w:r w:rsidRPr="00362144">
        <w:t xml:space="preserve"> </w:t>
      </w:r>
      <w:r>
        <w:rPr>
          <w:lang w:val="en-US"/>
        </w:rPr>
        <w:t>Rails</w:t>
      </w:r>
      <w:r w:rsidRPr="000C1D39">
        <w:t xml:space="preserve"> представляе</w:t>
      </w:r>
      <w:r>
        <w:t>т</w:t>
      </w:r>
      <w:r w:rsidR="00942257" w:rsidRPr="00942257">
        <w:t xml:space="preserve"> [</w:t>
      </w:r>
      <w:r w:rsidR="00942257">
        <w:rPr>
          <w:lang w:val="en-US"/>
        </w:rPr>
        <w:fldChar w:fldCharType="begin"/>
      </w:r>
      <w:r w:rsidR="00942257" w:rsidRPr="00942257">
        <w:instrText xml:space="preserve"> </w:instrText>
      </w:r>
      <w:r w:rsidR="00942257">
        <w:rPr>
          <w:lang w:val="en-US"/>
        </w:rPr>
        <w:instrText>REF</w:instrText>
      </w:r>
      <w:r w:rsidR="00942257" w:rsidRPr="00942257">
        <w:instrText xml:space="preserve"> _</w:instrText>
      </w:r>
      <w:r w:rsidR="00942257">
        <w:rPr>
          <w:lang w:val="en-US"/>
        </w:rPr>
        <w:instrText>Ref</w:instrText>
      </w:r>
      <w:r w:rsidR="00942257" w:rsidRPr="00942257">
        <w:instrText>515497611 \</w:instrText>
      </w:r>
      <w:r w:rsidR="00942257">
        <w:rPr>
          <w:lang w:val="en-US"/>
        </w:rPr>
        <w:instrText>n</w:instrText>
      </w:r>
      <w:r w:rsidR="00942257" w:rsidRPr="00942257">
        <w:instrText xml:space="preserve"> \</w:instrText>
      </w:r>
      <w:r w:rsidR="00942257">
        <w:rPr>
          <w:lang w:val="en-US"/>
        </w:rPr>
        <w:instrText>h</w:instrText>
      </w:r>
      <w:r w:rsidR="00942257" w:rsidRPr="00942257">
        <w:instrText xml:space="preserve"> </w:instrText>
      </w:r>
      <w:r w:rsidR="00942257">
        <w:rPr>
          <w:lang w:val="en-US"/>
        </w:rPr>
      </w:r>
      <w:r w:rsidR="00942257">
        <w:rPr>
          <w:lang w:val="en-US"/>
        </w:rPr>
        <w:fldChar w:fldCharType="separate"/>
      </w:r>
      <w:r w:rsidR="00487FBD">
        <w:rPr>
          <w:lang w:val="en-US"/>
        </w:rPr>
        <w:t>15</w:t>
      </w:r>
      <w:r w:rsidR="00942257">
        <w:rPr>
          <w:lang w:val="en-US"/>
        </w:rPr>
        <w:fldChar w:fldCharType="end"/>
      </w:r>
      <w:r w:rsidR="00942257" w:rsidRPr="00942257">
        <w:t>]</w:t>
      </w:r>
      <w:r w:rsidRPr="000C1D39">
        <w:t xml:space="preserve"> обязательный токен безопасности, который знает </w:t>
      </w:r>
      <w:r>
        <w:t>наш</w:t>
      </w:r>
      <w:r w:rsidRPr="000C1D39">
        <w:t xml:space="preserve"> сайт, но не знают остальные. </w:t>
      </w:r>
      <w:r>
        <w:rPr>
          <w:lang w:val="en-US"/>
        </w:rPr>
        <w:t>Rails</w:t>
      </w:r>
      <w:r w:rsidRPr="000C1D39">
        <w:t xml:space="preserve"> </w:t>
      </w:r>
      <w:r w:rsidRPr="00362144">
        <w:t>автоматически включает токен безопасности во все формы и Ajax запросы. Если токен безопасности не будет соответствовать ожидаемому,</w:t>
      </w:r>
      <w:r>
        <w:t xml:space="preserve"> то</w:t>
      </w:r>
      <w:r w:rsidRPr="00362144">
        <w:t xml:space="preserve"> будет вызвано исключение.</w:t>
      </w:r>
    </w:p>
    <w:p w:rsidR="00316C91" w:rsidRPr="00E82660" w:rsidRDefault="00285887" w:rsidP="00942257">
      <w:r>
        <w:t>Необходимо отметить</w:t>
      </w:r>
      <w:r w:rsidRPr="00362144">
        <w:t>, что уязвимости межсайтового скриптинга (XSS) обходят все защиты от CSRF. XSS дает злоумышленнику доступ ко всем элементам на странице, поэтому он может прочитать токен безопасности CSRF из формы или непосре</w:t>
      </w:r>
      <w:r w:rsidR="00942257">
        <w:t>дственно подтвердить форму</w:t>
      </w:r>
      <w:r>
        <w:t xml:space="preserve"> </w:t>
      </w:r>
      <w:r w:rsidR="00E82660">
        <w:t>(</w:t>
      </w:r>
      <w:r>
        <w:t xml:space="preserve">п.п. </w:t>
      </w:r>
      <w:r>
        <w:fldChar w:fldCharType="begin"/>
      </w:r>
      <w:r>
        <w:instrText xml:space="preserve"> REF _Ref511860991 \n \h </w:instrText>
      </w:r>
      <w:r>
        <w:fldChar w:fldCharType="separate"/>
      </w:r>
      <w:r w:rsidR="00487FBD">
        <w:t>6.2</w:t>
      </w:r>
      <w:r>
        <w:fldChar w:fldCharType="end"/>
      </w:r>
      <w:r>
        <w:t xml:space="preserve">. </w:t>
      </w:r>
      <w:r>
        <w:fldChar w:fldCharType="begin"/>
      </w:r>
      <w:r>
        <w:instrText xml:space="preserve"> REF _Ref511860991 \h </w:instrText>
      </w:r>
      <w:r>
        <w:fldChar w:fldCharType="separate"/>
      </w:r>
      <w:r w:rsidR="00487FBD">
        <w:t>Защита от</w:t>
      </w:r>
      <w:r w:rsidR="00487FBD" w:rsidRPr="000400E1">
        <w:t xml:space="preserve"> </w:t>
      </w:r>
      <w:r w:rsidR="00487FBD">
        <w:t>м</w:t>
      </w:r>
      <w:r w:rsidR="00487FBD" w:rsidRPr="000400E1">
        <w:t>ежсайтов</w:t>
      </w:r>
      <w:r w:rsidR="00487FBD">
        <w:t>ого</w:t>
      </w:r>
      <w:r w:rsidR="00487FBD" w:rsidRPr="000400E1">
        <w:t xml:space="preserve"> скриптинг</w:t>
      </w:r>
      <w:r w:rsidR="00487FBD">
        <w:t>а</w:t>
      </w:r>
      <w:r>
        <w:fldChar w:fldCharType="end"/>
      </w:r>
      <w:r w:rsidR="00ED5EC7">
        <w:t>)</w:t>
      </w:r>
      <w:r w:rsidR="00942257" w:rsidRPr="00E82660">
        <w:t>.</w:t>
      </w:r>
    </w:p>
    <w:p w:rsidR="007B7539" w:rsidRPr="00E82660" w:rsidRDefault="007B7539">
      <w:pPr>
        <w:spacing w:after="200" w:line="276" w:lineRule="auto"/>
        <w:ind w:firstLine="0"/>
        <w:jc w:val="left"/>
      </w:pPr>
      <w:r w:rsidRPr="00E82660">
        <w:br w:type="page"/>
      </w:r>
    </w:p>
    <w:p w:rsidR="0056327D" w:rsidRDefault="00CF17C5" w:rsidP="00BB58DC">
      <w:pPr>
        <w:pStyle w:val="1"/>
      </w:pPr>
      <w:bookmarkStart w:id="235" w:name="_Toc515909629"/>
      <w:r w:rsidRPr="00CF17C5">
        <w:lastRenderedPageBreak/>
        <w:t>Тестирование</w:t>
      </w:r>
      <w:r>
        <w:t xml:space="preserve"> СМПМ</w:t>
      </w:r>
      <w:bookmarkStart w:id="236" w:name="_Toc511867490"/>
      <w:bookmarkStart w:id="237" w:name="_Toc511927372"/>
      <w:bookmarkStart w:id="238" w:name="_Toc512212714"/>
      <w:bookmarkStart w:id="239" w:name="_Toc512222438"/>
      <w:bookmarkStart w:id="240" w:name="_Toc514798868"/>
      <w:bookmarkStart w:id="241" w:name="_Toc514875581"/>
      <w:bookmarkStart w:id="242" w:name="_Toc515148418"/>
      <w:bookmarkStart w:id="243" w:name="_Toc515244042"/>
      <w:bookmarkStart w:id="244" w:name="_Toc511927373"/>
      <w:bookmarkStart w:id="245" w:name="_Toc512212715"/>
      <w:bookmarkStart w:id="246" w:name="_Toc512222439"/>
      <w:bookmarkStart w:id="247" w:name="_Toc514798869"/>
      <w:bookmarkStart w:id="248" w:name="_Toc514875582"/>
      <w:bookmarkStart w:id="249" w:name="_Toc515148419"/>
      <w:bookmarkStart w:id="250" w:name="_Toc515244043"/>
      <w:bookmarkStart w:id="251" w:name="_Toc511927374"/>
      <w:bookmarkStart w:id="252" w:name="_Toc512212716"/>
      <w:bookmarkStart w:id="253" w:name="_Toc512222440"/>
      <w:bookmarkStart w:id="254" w:name="_Toc514798870"/>
      <w:bookmarkStart w:id="255" w:name="_Toc514875583"/>
      <w:bookmarkStart w:id="256" w:name="_Toc515148420"/>
      <w:bookmarkStart w:id="257" w:name="_Toc51524404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rsidR="00C32F91" w:rsidRDefault="00CC78CE" w:rsidP="00CC78CE">
      <w:r>
        <w:t>Для проверки требований, предъявленных в техническом задании, в разработанной системе мониторинга парковочных мест были протестированы все компоненты системы, а</w:t>
      </w:r>
      <w:r w:rsidR="00C32F91">
        <w:t xml:space="preserve"> также было проведено комплексное тестирование системы </w:t>
      </w:r>
      <w:r w:rsidR="00E82660">
        <w:t>(</w:t>
      </w:r>
      <w:r w:rsidR="00CB1BFB">
        <w:t>Приложение В</w:t>
      </w:r>
      <w:r w:rsidR="00C32F91">
        <w:t xml:space="preserve">). </w:t>
      </w:r>
      <w:r w:rsidR="002443A4">
        <w:t xml:space="preserve">Для тестирования МКПРСПМ был собран отладочный макет, внешний вид которого изображен на рисунке </w:t>
      </w:r>
      <w:r w:rsidR="002443A4">
        <w:fldChar w:fldCharType="begin"/>
      </w:r>
      <w:r w:rsidR="002443A4">
        <w:instrText xml:space="preserve"> REF _Ref501425732 \h  \* MERGEFORMAT </w:instrText>
      </w:r>
      <w:r w:rsidR="002443A4">
        <w:fldChar w:fldCharType="separate"/>
      </w:r>
      <w:r w:rsidR="00487FBD" w:rsidRPr="00487FBD">
        <w:rPr>
          <w:vanish/>
        </w:rPr>
        <w:t xml:space="preserve">Рисунок </w:t>
      </w:r>
      <w:r w:rsidR="00487FBD">
        <w:rPr>
          <w:noProof/>
        </w:rPr>
        <w:t>30</w:t>
      </w:r>
      <w:r w:rsidR="002443A4">
        <w:fldChar w:fldCharType="end"/>
      </w:r>
      <w:r w:rsidR="002443A4">
        <w:t>.</w:t>
      </w:r>
    </w:p>
    <w:p w:rsidR="002443A4" w:rsidRDefault="002443A4" w:rsidP="002443A4">
      <w:pPr>
        <w:pStyle w:val="aff3"/>
      </w:pPr>
      <w:r>
        <w:drawing>
          <wp:inline distT="0" distB="0" distL="0" distR="0" wp14:anchorId="347628F9" wp14:editId="340E9659">
            <wp:extent cx="4826000" cy="303333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10476" b="5716"/>
                    <a:stretch/>
                  </pic:blipFill>
                  <pic:spPr bwMode="auto">
                    <a:xfrm>
                      <a:off x="0" y="0"/>
                      <a:ext cx="4857032" cy="3052843"/>
                    </a:xfrm>
                    <a:prstGeom prst="rect">
                      <a:avLst/>
                    </a:prstGeom>
                    <a:ln>
                      <a:noFill/>
                    </a:ln>
                    <a:extLst>
                      <a:ext uri="{53640926-AAD7-44D8-BBD7-CCE9431645EC}">
                        <a14:shadowObscured xmlns:a14="http://schemas.microsoft.com/office/drawing/2010/main"/>
                      </a:ext>
                    </a:extLst>
                  </pic:spPr>
                </pic:pic>
              </a:graphicData>
            </a:graphic>
          </wp:inline>
        </w:drawing>
      </w:r>
    </w:p>
    <w:p w:rsidR="002443A4" w:rsidRPr="002443A4" w:rsidRDefault="002443A4" w:rsidP="006307D2">
      <w:pPr>
        <w:pStyle w:val="af8"/>
        <w:rPr>
          <w:b/>
        </w:rPr>
      </w:pPr>
      <w:bookmarkStart w:id="258" w:name="_Ref501425732"/>
      <w:r>
        <w:t xml:space="preserve">Рисунок </w:t>
      </w:r>
      <w:fldSimple w:instr=" SEQ Рисунок \* ARABIC ">
        <w:r w:rsidR="00487FBD">
          <w:rPr>
            <w:noProof/>
          </w:rPr>
          <w:t>30</w:t>
        </w:r>
      </w:fldSimple>
      <w:bookmarkEnd w:id="258"/>
      <w:r w:rsidRPr="002303E5">
        <w:t xml:space="preserve"> </w:t>
      </w:r>
      <w:r w:rsidRPr="00DF2E0C">
        <w:t>– Внешний вид отладочного макета</w:t>
      </w:r>
    </w:p>
    <w:p w:rsidR="00CC78CE" w:rsidRDefault="00C32F91" w:rsidP="004F1120">
      <w:pPr>
        <w:pStyle w:val="-3"/>
      </w:pPr>
      <w:r>
        <w:t>Также для проверки и анализа данных работоспособности при большой нагрузки было проведено нагрузочное тестирование. Так, например,</w:t>
      </w:r>
      <w:r w:rsidR="00244F47">
        <w:t xml:space="preserve"> </w:t>
      </w:r>
      <w:r w:rsidR="00244F47">
        <w:rPr>
          <w:lang w:val="en-US"/>
        </w:rPr>
        <w:t>RPS</w:t>
      </w:r>
      <w:r w:rsidR="00244F47" w:rsidRPr="00244F47">
        <w:t xml:space="preserve"> </w:t>
      </w:r>
      <w:r w:rsidR="00244F47">
        <w:t>для выдачи</w:t>
      </w:r>
      <w:r>
        <w:t xml:space="preserve"> парковочных мест </w:t>
      </w:r>
      <w:r w:rsidR="00E82660">
        <w:t>(</w:t>
      </w:r>
      <w:r>
        <w:t xml:space="preserve">п.п. </w:t>
      </w:r>
      <w:r>
        <w:fldChar w:fldCharType="begin"/>
      </w:r>
      <w:r>
        <w:instrText xml:space="preserve"> REF _Ref515333790 \n \h </w:instrText>
      </w:r>
      <w:r>
        <w:fldChar w:fldCharType="separate"/>
      </w:r>
      <w:r w:rsidR="00487FBD">
        <w:t>5.4</w:t>
      </w:r>
      <w:r>
        <w:fldChar w:fldCharType="end"/>
      </w:r>
      <w:r>
        <w:t>) при заполненной БД (</w:t>
      </w:r>
      <w:r w:rsidR="00244F47">
        <w:t>13582 записи</w:t>
      </w:r>
      <w:r>
        <w:t>)</w:t>
      </w:r>
      <w:r w:rsidR="00244F47">
        <w:t xml:space="preserve"> составила 846 запросов в секунду (более подробнее см. в П</w:t>
      </w:r>
      <w:r w:rsidR="00CB1BFB">
        <w:t>риложение В</w:t>
      </w:r>
      <w:r w:rsidR="00244F47">
        <w:t xml:space="preserve">). </w:t>
      </w:r>
    </w:p>
    <w:p w:rsidR="00244F47" w:rsidRDefault="00244F47" w:rsidP="00244F47">
      <w:r>
        <w:t xml:space="preserve">Для обеспечения качества в ходе дальнейшей разработки для веб-приложения были написаны 60 автоматизированных теста, покрывающие весь функционал. Из них 14 модульных теста, 6 интеграционных теста и 40 функциональных тестов контроллеров. </w:t>
      </w:r>
    </w:p>
    <w:p w:rsidR="00244F47" w:rsidRPr="00CC78CE" w:rsidRDefault="00244F47" w:rsidP="00244F47">
      <w:r>
        <w:t>Результатом проведенного тестирования было установлено, что</w:t>
      </w:r>
      <w:r w:rsidR="007B7539">
        <w:t xml:space="preserve"> были</w:t>
      </w:r>
      <w:r>
        <w:t xml:space="preserve"> выполнены все предъявляемые требования</w:t>
      </w:r>
      <w:r w:rsidR="007B7539">
        <w:t xml:space="preserve"> к разработанному прототипу системы мониторинга парковочных мест</w:t>
      </w:r>
      <w:r>
        <w:t>.</w:t>
      </w:r>
    </w:p>
    <w:p w:rsidR="00550D67" w:rsidRPr="000B6678" w:rsidRDefault="00550D67" w:rsidP="00E82888"/>
    <w:p w:rsidR="00F62421" w:rsidRPr="000B6678" w:rsidRDefault="00F62421" w:rsidP="00E82888">
      <w:r w:rsidRPr="000B6678">
        <w:br w:type="page"/>
      </w:r>
    </w:p>
    <w:p w:rsidR="00E54873" w:rsidRPr="00F62421" w:rsidRDefault="00E54873" w:rsidP="006A526A">
      <w:pPr>
        <w:pStyle w:val="af2"/>
      </w:pPr>
      <w:bookmarkStart w:id="259" w:name="_Toc440363344"/>
      <w:bookmarkStart w:id="260" w:name="_Toc515909630"/>
      <w:r w:rsidRPr="00D467C8">
        <w:lastRenderedPageBreak/>
        <w:t>ЗАКЛЮЧЕНИЕ</w:t>
      </w:r>
      <w:bookmarkEnd w:id="259"/>
      <w:bookmarkEnd w:id="260"/>
    </w:p>
    <w:p w:rsidR="00A46269" w:rsidRDefault="00A46269" w:rsidP="00E82888">
      <w:r w:rsidRPr="007D7750">
        <w:t>В результате выполнения выпускной квалификационной работы бакалавра бы</w:t>
      </w:r>
      <w:r>
        <w:t xml:space="preserve">л спроектирован и реализован аппаратно-программный прототип «Системы мониторинга парковочных мест». Такая система для водителей будет в режиме реального времени предоставлять актуальные данные о состоянии парковочных мест. Данная система состоит из МК-подсистемы регистрации свободных парковочных мест, вычислительного хаба и центрального сервера. </w:t>
      </w:r>
    </w:p>
    <w:p w:rsidR="00E54873" w:rsidRDefault="00E54873" w:rsidP="00E82888">
      <w:r>
        <w:t xml:space="preserve">Программное обеспечение для </w:t>
      </w:r>
      <w:r w:rsidR="00A46269">
        <w:t>компонентов системы</w:t>
      </w:r>
      <w:r>
        <w:t xml:space="preserve"> написано преимущественно в объектном стиле, который обеспечивает интеграцию и удобство для дальнейшей разработки командой разработчиков.</w:t>
      </w:r>
    </w:p>
    <w:p w:rsidR="00A46269" w:rsidRDefault="00060286" w:rsidP="00E82888">
      <w:r>
        <w:t>В</w:t>
      </w:r>
      <w:r w:rsidR="00A46269">
        <w:t xml:space="preserve"> ходе выполнения работы было проведено исследование </w:t>
      </w:r>
      <w:r w:rsidR="00A46269">
        <w:rPr>
          <w:lang w:val="en-US"/>
        </w:rPr>
        <w:t>IoT</w:t>
      </w:r>
      <w:r w:rsidR="00A46269">
        <w:t>технологий в транспортной инфраструктуре</w:t>
      </w:r>
      <w:r>
        <w:t>, а также анализ существующих систем. Разработанная система экономически более выгодна относительно конкурентных систем.</w:t>
      </w:r>
    </w:p>
    <w:p w:rsidR="0073702B" w:rsidRPr="00A46269" w:rsidRDefault="0073702B" w:rsidP="00E82888">
      <w:r>
        <w:t>Все компоненты системы были отлажены и протестированы. Для разработанного серверного ПО были написаны автоматизированные тесты для обеспечения качества в ходе дальнейшей разработки.  Также был проведен анализ безопасности системы. Таким образом, разработанная система соответствует всем требованиям</w:t>
      </w:r>
      <w:r w:rsidR="0074142F">
        <w:t>,</w:t>
      </w:r>
      <w:r>
        <w:t xml:space="preserve"> заявленных в техническом задании.</w:t>
      </w:r>
    </w:p>
    <w:p w:rsidR="00E54873" w:rsidRDefault="00E54873" w:rsidP="00E82888">
      <w:r>
        <w:br w:type="page"/>
      </w:r>
    </w:p>
    <w:p w:rsidR="00E54873" w:rsidRPr="00D467C8" w:rsidRDefault="00E54873" w:rsidP="006A526A">
      <w:pPr>
        <w:pStyle w:val="af2"/>
      </w:pPr>
      <w:bookmarkStart w:id="261" w:name="_Toc440363345"/>
      <w:bookmarkStart w:id="262" w:name="_Toc515909631"/>
      <w:r w:rsidRPr="00D467C8">
        <w:lastRenderedPageBreak/>
        <w:t>СПИСОК ИСПОЛЬЗОВАННЫХ ИСТОЧНИКОВ</w:t>
      </w:r>
      <w:bookmarkEnd w:id="261"/>
      <w:bookmarkEnd w:id="262"/>
    </w:p>
    <w:p w:rsidR="00B17A13" w:rsidRPr="0027459E" w:rsidRDefault="00B17A13" w:rsidP="006F7835">
      <w:pPr>
        <w:pStyle w:val="a1"/>
      </w:pPr>
      <w:bookmarkStart w:id="263" w:name="_Ref515474050"/>
      <w:r w:rsidRPr="006F7835">
        <w:t>Рекомендации</w:t>
      </w:r>
      <w:r w:rsidRPr="0027459E">
        <w:t xml:space="preserve"> МСЭ-ТY.2060</w:t>
      </w:r>
      <w:bookmarkEnd w:id="263"/>
      <w:r w:rsidR="002B21F0">
        <w:t>.</w:t>
      </w:r>
      <w:r w:rsidR="00637A4B">
        <w:t xml:space="preserve"> Обзор интернета вещей.</w:t>
      </w:r>
    </w:p>
    <w:p w:rsidR="00B17A13" w:rsidRPr="0027459E" w:rsidRDefault="0027459E" w:rsidP="006F7835">
      <w:pPr>
        <w:pStyle w:val="a1"/>
      </w:pPr>
      <w:bookmarkStart w:id="264" w:name="_Ref515476120"/>
      <w:r w:rsidRPr="0027459E">
        <w:t>Интернет в</w:t>
      </w:r>
      <w:r>
        <w:t>ещей: учебное пособие [текст] /</w:t>
      </w:r>
      <w:r w:rsidR="00A73D10" w:rsidRPr="0027459E">
        <w:t xml:space="preserve"> Росляков А.В., Ваняшин С.В., Гребешков А.Ю.</w:t>
      </w:r>
      <w:r>
        <w:t xml:space="preserve"> – </w:t>
      </w:r>
      <w:r w:rsidRPr="0027459E">
        <w:t>Самара</w:t>
      </w:r>
      <w:r w:rsidR="00B420AE">
        <w:t xml:space="preserve">: </w:t>
      </w:r>
      <w:r w:rsidR="00B420AE" w:rsidRPr="00B420AE">
        <w:t>Поволжский государственный университет телекоммуникаций и информатики</w:t>
      </w:r>
      <w:r w:rsidR="00B420AE">
        <w:t>,</w:t>
      </w:r>
      <w:r w:rsidRPr="0027459E">
        <w:t xml:space="preserve"> 2015</w:t>
      </w:r>
      <w:r w:rsidR="00B420AE">
        <w:t xml:space="preserve"> – 136 с.</w:t>
      </w:r>
      <w:bookmarkEnd w:id="264"/>
    </w:p>
    <w:p w:rsidR="00517AC0" w:rsidRDefault="00517AC0" w:rsidP="006F7835">
      <w:pPr>
        <w:pStyle w:val="a1"/>
      </w:pPr>
      <w:bookmarkStart w:id="265" w:name="_Ref515477862"/>
      <w:r w:rsidRPr="00517AC0">
        <w:t>Открытый студенческий конкурс (хакатон) по-быстрому прототипированию решений Интернета вещей</w:t>
      </w:r>
      <w:r>
        <w:t xml:space="preserve"> </w:t>
      </w:r>
      <w:r w:rsidRPr="00517AC0">
        <w:t>[</w:t>
      </w:r>
      <w:r>
        <w:t>Электронный ресурс</w:t>
      </w:r>
      <w:r w:rsidRPr="00517AC0">
        <w:t xml:space="preserve">] </w:t>
      </w:r>
      <w:r>
        <w:t xml:space="preserve">– URL: </w:t>
      </w:r>
      <w:r w:rsidRPr="00517AC0">
        <w:t xml:space="preserve">https://bmstu-hackathon.github.io/2016/ </w:t>
      </w:r>
      <w:r>
        <w:t>(дата обращения 12.11.2017).</w:t>
      </w:r>
      <w:bookmarkEnd w:id="265"/>
    </w:p>
    <w:p w:rsidR="00637A4B" w:rsidRDefault="00637A4B" w:rsidP="00637A4B">
      <w:pPr>
        <w:pStyle w:val="a1"/>
      </w:pPr>
      <w:bookmarkStart w:id="266" w:name="_Ref515488953"/>
      <w:r w:rsidRPr="00F734C5">
        <w:t>Ч</w:t>
      </w:r>
      <w:r>
        <w:t xml:space="preserve">то такое </w:t>
      </w:r>
      <w:r w:rsidRPr="00F734C5">
        <w:t xml:space="preserve">LORA? </w:t>
      </w:r>
      <w:r w:rsidRPr="00C445F4">
        <w:t>[</w:t>
      </w:r>
      <w:r>
        <w:t>Электронный ресурс</w:t>
      </w:r>
      <w:r w:rsidRPr="00C445F4">
        <w:t>]</w:t>
      </w:r>
      <w:r>
        <w:t xml:space="preserve">. – </w:t>
      </w:r>
      <w:r w:rsidRPr="00F734C5">
        <w:rPr>
          <w:lang w:val="en-US"/>
        </w:rPr>
        <w:t>URL</w:t>
      </w:r>
      <w:r>
        <w:t>:</w:t>
      </w:r>
      <w:r w:rsidRPr="00F734C5">
        <w:t xml:space="preserve"> </w:t>
      </w:r>
      <w:r w:rsidRPr="00F734C5">
        <w:rPr>
          <w:lang w:val="en-US"/>
        </w:rPr>
        <w:t>http</w:t>
      </w:r>
      <w:r w:rsidRPr="00F734C5">
        <w:t>://</w:t>
      </w:r>
      <w:r w:rsidRPr="00F734C5">
        <w:rPr>
          <w:lang w:val="en-US"/>
        </w:rPr>
        <w:t>lo</w:t>
      </w:r>
      <w:r w:rsidRPr="00F734C5">
        <w:t>-</w:t>
      </w:r>
      <w:r w:rsidRPr="00F734C5">
        <w:rPr>
          <w:lang w:val="en-US"/>
        </w:rPr>
        <w:t>ra</w:t>
      </w:r>
      <w:r w:rsidRPr="00F734C5">
        <w:t>.</w:t>
      </w:r>
      <w:r w:rsidRPr="00F734C5">
        <w:rPr>
          <w:lang w:val="en-US"/>
        </w:rPr>
        <w:t>ru</w:t>
      </w:r>
      <w:r w:rsidRPr="00F734C5">
        <w:t>/</w:t>
      </w:r>
      <w:r w:rsidRPr="00F734C5">
        <w:rPr>
          <w:lang w:val="en-US"/>
        </w:rPr>
        <w:t>lora</w:t>
      </w:r>
      <w:r w:rsidRPr="00F734C5">
        <w:t xml:space="preserve">/ </w:t>
      </w:r>
      <w:r w:rsidRPr="00C445F4">
        <w:t>(</w:t>
      </w:r>
      <w:r>
        <w:t>дата обращения 10.11.2017).</w:t>
      </w:r>
      <w:bookmarkEnd w:id="266"/>
    </w:p>
    <w:p w:rsidR="0091156C" w:rsidRDefault="0091156C" w:rsidP="006F7835">
      <w:pPr>
        <w:pStyle w:val="a1"/>
      </w:pPr>
      <w:bookmarkStart w:id="267" w:name="_Ref515481277"/>
      <w:r w:rsidRPr="00347C20">
        <w:t>«Умные» среды, «умные</w:t>
      </w:r>
      <w:r w:rsidR="00347C20">
        <w:t xml:space="preserve">» системы, «умные» производства </w:t>
      </w:r>
      <w:r w:rsidR="00347C20" w:rsidRPr="00347C20">
        <w:t>//</w:t>
      </w:r>
      <w:r w:rsidRPr="00347C20">
        <w:t xml:space="preserve"> серия докладов (зеленых книг) в</w:t>
      </w:r>
      <w:r w:rsidR="00347C20">
        <w:t xml:space="preserve"> </w:t>
      </w:r>
      <w:r w:rsidRPr="00347C20">
        <w:t>рамках проекта «Промышленный и технологический форсайт Российской Федерации»</w:t>
      </w:r>
      <w:r w:rsidR="00347C20">
        <w:t xml:space="preserve"> </w:t>
      </w:r>
      <w:r w:rsidR="00347C20" w:rsidRPr="00965EFF">
        <w:t>–</w:t>
      </w:r>
      <w:r w:rsidR="00347C20">
        <w:softHyphen/>
      </w:r>
      <w:r w:rsidR="00347C20" w:rsidRPr="00347C20">
        <w:t xml:space="preserve"> </w:t>
      </w:r>
      <w:r w:rsidR="00347C20">
        <w:softHyphen/>
      </w:r>
      <w:r w:rsidR="00347C20">
        <w:softHyphen/>
      </w:r>
      <w:r w:rsidR="00347C20">
        <w:softHyphen/>
        <w:t xml:space="preserve">Москва, </w:t>
      </w:r>
      <w:r w:rsidR="00347C20" w:rsidRPr="00347C20">
        <w:t>Санкт-Петербург</w:t>
      </w:r>
      <w:r w:rsidR="00347C20">
        <w:t>, 2012. 63 с.</w:t>
      </w:r>
      <w:bookmarkEnd w:id="267"/>
    </w:p>
    <w:p w:rsidR="002B21F0" w:rsidRPr="002B21F0" w:rsidRDefault="002B21F0" w:rsidP="006F7835">
      <w:pPr>
        <w:pStyle w:val="a1"/>
      </w:pPr>
      <w:bookmarkStart w:id="268" w:name="_Ref515482551"/>
      <w:r w:rsidRPr="002B21F0">
        <w:t>Яндекс.Парковки</w:t>
      </w:r>
      <w:r>
        <w:t xml:space="preserve"> </w:t>
      </w:r>
      <w:r w:rsidRPr="00517AC0">
        <w:t>[</w:t>
      </w:r>
      <w:r>
        <w:t>Электронный ресурс</w:t>
      </w:r>
      <w:r w:rsidRPr="00517AC0">
        <w:t xml:space="preserve">] </w:t>
      </w:r>
      <w:r>
        <w:t xml:space="preserve">– URL: </w:t>
      </w:r>
      <w:r w:rsidRPr="002B21F0">
        <w:t>https://yandex.ru/support/parking/</w:t>
      </w:r>
      <w:r w:rsidRPr="00517AC0">
        <w:t xml:space="preserve"> </w:t>
      </w:r>
      <w:r>
        <w:t>(дата обращения 12.11.2017).</w:t>
      </w:r>
      <w:bookmarkEnd w:id="268"/>
    </w:p>
    <w:p w:rsidR="00A73D10" w:rsidRDefault="002B21F0" w:rsidP="006F7835">
      <w:pPr>
        <w:pStyle w:val="a1"/>
      </w:pPr>
      <w:bookmarkStart w:id="269" w:name="_Ref515482573"/>
      <w:r>
        <w:t xml:space="preserve">Московский паркинг </w:t>
      </w:r>
      <w:r w:rsidRPr="00517AC0">
        <w:t>[</w:t>
      </w:r>
      <w:r>
        <w:t>Электронный ресурс</w:t>
      </w:r>
      <w:r w:rsidRPr="00517AC0">
        <w:t xml:space="preserve">] </w:t>
      </w:r>
      <w:r>
        <w:t xml:space="preserve">– URL: </w:t>
      </w:r>
      <w:r w:rsidRPr="002B21F0">
        <w:t>http://parking.mos.ru</w:t>
      </w:r>
      <w:r w:rsidRPr="00517AC0">
        <w:t xml:space="preserve"> </w:t>
      </w:r>
      <w:r>
        <w:t>(дата обращения 12.11.2017).</w:t>
      </w:r>
      <w:bookmarkEnd w:id="269"/>
    </w:p>
    <w:p w:rsidR="002B21F0" w:rsidRDefault="00791CEE" w:rsidP="006F7835">
      <w:pPr>
        <w:pStyle w:val="a1"/>
      </w:pPr>
      <w:bookmarkStart w:id="270" w:name="_Ref515483597"/>
      <w:r>
        <w:t xml:space="preserve">Патент РФ № </w:t>
      </w:r>
      <w:r w:rsidRPr="00791CEE">
        <w:t>130334</w:t>
      </w:r>
      <w:r w:rsidR="00C90774">
        <w:t>, 20.07.2013</w:t>
      </w:r>
      <w:bookmarkEnd w:id="270"/>
    </w:p>
    <w:p w:rsidR="004631ED" w:rsidRDefault="004631ED" w:rsidP="006F7835">
      <w:pPr>
        <w:pStyle w:val="a1"/>
      </w:pPr>
      <w:bookmarkStart w:id="271" w:name="_Ref515483866"/>
      <w:r>
        <w:t>Патент РФ № 103120, 27.03.2011</w:t>
      </w:r>
      <w:bookmarkEnd w:id="271"/>
    </w:p>
    <w:p w:rsidR="00CB740D" w:rsidRDefault="00CB740D" w:rsidP="006F7835">
      <w:pPr>
        <w:pStyle w:val="a1"/>
      </w:pPr>
      <w:bookmarkStart w:id="272" w:name="_Ref515485158"/>
      <w:r w:rsidRPr="00C82860">
        <w:t xml:space="preserve">Датчики присутствия.  </w:t>
      </w:r>
      <w:r w:rsidRPr="00C445F4">
        <w:t>[</w:t>
      </w:r>
      <w:r>
        <w:t>Электронный ресурс</w:t>
      </w:r>
      <w:r w:rsidRPr="00C445F4">
        <w:t>]</w:t>
      </w:r>
      <w:r>
        <w:t xml:space="preserve">. – </w:t>
      </w:r>
      <w:r w:rsidRPr="00F734C5">
        <w:rPr>
          <w:lang w:val="en-US"/>
        </w:rPr>
        <w:t>URL</w:t>
      </w:r>
      <w:r>
        <w:t>:</w:t>
      </w:r>
      <w:r w:rsidRPr="00C82860">
        <w:t xml:space="preserve"> https://hran.im/umnyiy-dom/datchiki/datchiki-prisutstviya.html </w:t>
      </w:r>
      <w:r w:rsidRPr="00C445F4">
        <w:t>(</w:t>
      </w:r>
      <w:r>
        <w:t>дата обращения 10.11.2017).</w:t>
      </w:r>
      <w:bookmarkEnd w:id="272"/>
    </w:p>
    <w:p w:rsidR="0036777B" w:rsidRDefault="0036777B" w:rsidP="006F7835">
      <w:pPr>
        <w:pStyle w:val="a1"/>
      </w:pPr>
      <w:bookmarkStart w:id="273" w:name="_Ref515488272"/>
      <w:r>
        <w:t xml:space="preserve">Документация на микроконтроллер </w:t>
      </w:r>
      <w:r>
        <w:rPr>
          <w:lang w:val="en-US"/>
        </w:rPr>
        <w:t>ATMEGA</w:t>
      </w:r>
      <w:r w:rsidRPr="00C7071C">
        <w:t>328</w:t>
      </w:r>
      <w:r w:rsidRPr="00F734C5">
        <w:rPr>
          <w:lang w:val="en-US"/>
        </w:rPr>
        <w:t>P</w:t>
      </w:r>
      <w:r>
        <w:t xml:space="preserve"> </w:t>
      </w:r>
      <w:r w:rsidRPr="00C445F4">
        <w:t>[</w:t>
      </w:r>
      <w:r>
        <w:t>Электронный ресурс</w:t>
      </w:r>
      <w:r w:rsidRPr="00C445F4">
        <w:t>]</w:t>
      </w:r>
      <w:r>
        <w:t xml:space="preserve">. – </w:t>
      </w:r>
      <w:r w:rsidRPr="00F734C5">
        <w:rPr>
          <w:lang w:val="en-US"/>
        </w:rPr>
        <w:t>URL</w:t>
      </w:r>
      <w:r>
        <w:t xml:space="preserve">: </w:t>
      </w:r>
      <w:r w:rsidRPr="00F734C5">
        <w:rPr>
          <w:lang w:val="en-US"/>
        </w:rPr>
        <w:t>http</w:t>
      </w:r>
      <w:r w:rsidRPr="00D9456E">
        <w:t>://</w:t>
      </w:r>
      <w:r w:rsidRPr="00F734C5">
        <w:rPr>
          <w:lang w:val="en-US"/>
        </w:rPr>
        <w:t>www</w:t>
      </w:r>
      <w:r w:rsidRPr="00D9456E">
        <w:t>.</w:t>
      </w:r>
      <w:r w:rsidRPr="00F734C5">
        <w:rPr>
          <w:lang w:val="en-US"/>
        </w:rPr>
        <w:t>atmel</w:t>
      </w:r>
      <w:r w:rsidRPr="00D9456E">
        <w:t>.</w:t>
      </w:r>
      <w:r w:rsidRPr="00F734C5">
        <w:rPr>
          <w:lang w:val="en-US"/>
        </w:rPr>
        <w:t>com</w:t>
      </w:r>
      <w:r w:rsidRPr="00D9456E">
        <w:t>/</w:t>
      </w:r>
      <w:r w:rsidRPr="00F734C5">
        <w:rPr>
          <w:lang w:val="en-US"/>
        </w:rPr>
        <w:t>ru</w:t>
      </w:r>
      <w:r w:rsidRPr="00D9456E">
        <w:t>/</w:t>
      </w:r>
      <w:r w:rsidRPr="00F734C5">
        <w:rPr>
          <w:lang w:val="en-US"/>
        </w:rPr>
        <w:t>ru</w:t>
      </w:r>
      <w:r w:rsidRPr="00D9456E">
        <w:t>/</w:t>
      </w:r>
      <w:r w:rsidRPr="00F734C5">
        <w:rPr>
          <w:lang w:val="en-US"/>
        </w:rPr>
        <w:t>Images</w:t>
      </w:r>
      <w:r w:rsidRPr="00D9456E">
        <w:t>/</w:t>
      </w:r>
      <w:r w:rsidRPr="00F734C5">
        <w:rPr>
          <w:lang w:val="en-US"/>
        </w:rPr>
        <w:t>Atmel</w:t>
      </w:r>
      <w:r w:rsidRPr="00D9456E">
        <w:t>-42735-8-</w:t>
      </w:r>
      <w:r w:rsidRPr="00F734C5">
        <w:rPr>
          <w:lang w:val="en-US"/>
        </w:rPr>
        <w:t>bit</w:t>
      </w:r>
      <w:r w:rsidRPr="00D9456E">
        <w:t>-</w:t>
      </w:r>
      <w:r w:rsidRPr="00F734C5">
        <w:rPr>
          <w:lang w:val="en-US"/>
        </w:rPr>
        <w:t>AVR</w:t>
      </w:r>
      <w:r w:rsidRPr="00D9456E">
        <w:t>-</w:t>
      </w:r>
      <w:r w:rsidRPr="00F734C5">
        <w:rPr>
          <w:lang w:val="en-US"/>
        </w:rPr>
        <w:t>Microcontroller</w:t>
      </w:r>
      <w:r w:rsidRPr="00D9456E">
        <w:t>-</w:t>
      </w:r>
      <w:r>
        <w:rPr>
          <w:lang w:val="en-US"/>
        </w:rPr>
        <w:t>ATMEGA</w:t>
      </w:r>
      <w:r w:rsidRPr="00D9456E">
        <w:t>328-328</w:t>
      </w:r>
      <w:r w:rsidRPr="00F734C5">
        <w:rPr>
          <w:lang w:val="en-US"/>
        </w:rPr>
        <w:t>P</w:t>
      </w:r>
      <w:r w:rsidRPr="00D9456E">
        <w:t>_</w:t>
      </w:r>
      <w:r w:rsidRPr="00F734C5">
        <w:rPr>
          <w:lang w:val="en-US"/>
        </w:rPr>
        <w:t>Datasheet</w:t>
      </w:r>
      <w:r w:rsidRPr="00D9456E">
        <w:t>.</w:t>
      </w:r>
      <w:r w:rsidRPr="00F734C5">
        <w:rPr>
          <w:lang w:val="en-US"/>
        </w:rPr>
        <w:t>pdf</w:t>
      </w:r>
      <w:r w:rsidRPr="00F734C5">
        <w:t xml:space="preserve"> </w:t>
      </w:r>
      <w:r w:rsidRPr="00C445F4">
        <w:t>(</w:t>
      </w:r>
      <w:r>
        <w:t>дата обращения 10.11.2017).</w:t>
      </w:r>
      <w:bookmarkEnd w:id="273"/>
    </w:p>
    <w:p w:rsidR="00E53438" w:rsidRDefault="00E53438" w:rsidP="006F7835">
      <w:pPr>
        <w:pStyle w:val="a1"/>
      </w:pPr>
      <w:bookmarkStart w:id="274" w:name="_Ref515489135"/>
      <w:r>
        <w:t>PCF8574</w:t>
      </w:r>
      <w:r w:rsidRPr="00F734C5">
        <w:t xml:space="preserve">. </w:t>
      </w:r>
      <w:r>
        <w:t>Дистанционный 8-битный расширитель ввода – вывода I2C-шины</w:t>
      </w:r>
      <w:r w:rsidRPr="00F734C5">
        <w:t xml:space="preserve">. </w:t>
      </w:r>
      <w:r w:rsidRPr="00C445F4">
        <w:t>[</w:t>
      </w:r>
      <w:r>
        <w:t>Электронный ресурс</w:t>
      </w:r>
      <w:r w:rsidRPr="00C445F4">
        <w:t>]</w:t>
      </w:r>
      <w:r>
        <w:t xml:space="preserve">. – </w:t>
      </w:r>
      <w:r w:rsidRPr="00F734C5">
        <w:rPr>
          <w:lang w:val="en-US"/>
        </w:rPr>
        <w:t>URL</w:t>
      </w:r>
      <w:r>
        <w:t>:</w:t>
      </w:r>
      <w:r w:rsidRPr="00F734C5">
        <w:t xml:space="preserve"> </w:t>
      </w:r>
      <w:r w:rsidRPr="00F734C5">
        <w:rPr>
          <w:lang w:val="en-US"/>
        </w:rPr>
        <w:t>http</w:t>
      </w:r>
      <w:r w:rsidRPr="00F734C5">
        <w:t>://</w:t>
      </w:r>
      <w:r w:rsidRPr="00F734C5">
        <w:rPr>
          <w:lang w:val="en-US"/>
        </w:rPr>
        <w:t>www</w:t>
      </w:r>
      <w:r w:rsidRPr="00F734C5">
        <w:t>.</w:t>
      </w:r>
      <w:r w:rsidRPr="00F734C5">
        <w:rPr>
          <w:lang w:val="en-US"/>
        </w:rPr>
        <w:t>gaw</w:t>
      </w:r>
      <w:r w:rsidRPr="00F734C5">
        <w:t>.</w:t>
      </w:r>
      <w:r w:rsidRPr="00F734C5">
        <w:rPr>
          <w:lang w:val="en-US"/>
        </w:rPr>
        <w:t>ru</w:t>
      </w:r>
      <w:r w:rsidRPr="00F734C5">
        <w:t>/</w:t>
      </w:r>
      <w:r w:rsidRPr="00F734C5">
        <w:rPr>
          <w:lang w:val="en-US"/>
        </w:rPr>
        <w:t>html</w:t>
      </w:r>
      <w:r w:rsidRPr="00F734C5">
        <w:t>.</w:t>
      </w:r>
      <w:r w:rsidRPr="00F734C5">
        <w:rPr>
          <w:lang w:val="en-US"/>
        </w:rPr>
        <w:t>cgi</w:t>
      </w:r>
      <w:r w:rsidRPr="00F734C5">
        <w:t>/</w:t>
      </w:r>
      <w:r w:rsidRPr="00F734C5">
        <w:rPr>
          <w:lang w:val="en-US"/>
        </w:rPr>
        <w:t>txt</w:t>
      </w:r>
      <w:r w:rsidRPr="00F734C5">
        <w:t>/</w:t>
      </w:r>
      <w:r w:rsidRPr="00F734C5">
        <w:rPr>
          <w:lang w:val="en-US"/>
        </w:rPr>
        <w:t>ic</w:t>
      </w:r>
      <w:r w:rsidRPr="00F734C5">
        <w:t>/</w:t>
      </w:r>
      <w:r w:rsidRPr="00F734C5">
        <w:rPr>
          <w:lang w:val="en-US"/>
        </w:rPr>
        <w:t>Philips</w:t>
      </w:r>
      <w:r w:rsidRPr="00F734C5">
        <w:t>/</w:t>
      </w:r>
      <w:r w:rsidRPr="00F734C5">
        <w:rPr>
          <w:lang w:val="en-US"/>
        </w:rPr>
        <w:t>interfaces</w:t>
      </w:r>
      <w:r w:rsidRPr="00F734C5">
        <w:t>/</w:t>
      </w:r>
      <w:r w:rsidRPr="00F734C5">
        <w:rPr>
          <w:lang w:val="en-US"/>
        </w:rPr>
        <w:t>iic</w:t>
      </w:r>
      <w:r w:rsidRPr="00F734C5">
        <w:t>/</w:t>
      </w:r>
      <w:r w:rsidRPr="00F734C5">
        <w:rPr>
          <w:lang w:val="en-US"/>
        </w:rPr>
        <w:t>pcf</w:t>
      </w:r>
      <w:r w:rsidRPr="00F734C5">
        <w:t>8574.</w:t>
      </w:r>
      <w:r w:rsidRPr="00F734C5">
        <w:rPr>
          <w:lang w:val="en-US"/>
        </w:rPr>
        <w:t>htm</w:t>
      </w:r>
      <w:r w:rsidRPr="00F734C5">
        <w:t xml:space="preserve"> </w:t>
      </w:r>
      <w:r w:rsidRPr="00C445F4">
        <w:t>(</w:t>
      </w:r>
      <w:r>
        <w:t>дата обращения 10.11.2017).</w:t>
      </w:r>
      <w:bookmarkEnd w:id="274"/>
    </w:p>
    <w:p w:rsidR="005F0DBF" w:rsidRDefault="005F0DBF" w:rsidP="006F7835">
      <w:pPr>
        <w:pStyle w:val="a1"/>
      </w:pPr>
      <w:bookmarkStart w:id="275" w:name="_Ref515496483"/>
      <w:r>
        <w:t>Ультразвуковой датчик HC-SR04.</w:t>
      </w:r>
      <w:r w:rsidRPr="00C82860">
        <w:t xml:space="preserve"> </w:t>
      </w:r>
      <w:r w:rsidRPr="00C445F4">
        <w:t>[</w:t>
      </w:r>
      <w:r>
        <w:t>Электронный ресурс</w:t>
      </w:r>
      <w:r w:rsidRPr="00C445F4">
        <w:t>]</w:t>
      </w:r>
      <w:r>
        <w:t xml:space="preserve">. – </w:t>
      </w:r>
      <w:r w:rsidRPr="00F734C5">
        <w:rPr>
          <w:lang w:val="en-US"/>
        </w:rPr>
        <w:t>URL</w:t>
      </w:r>
      <w:r>
        <w:t>:</w:t>
      </w:r>
      <w:bookmarkEnd w:id="275"/>
    </w:p>
    <w:p w:rsidR="005F0DBF" w:rsidRDefault="005F0DBF" w:rsidP="006F7835">
      <w:pPr>
        <w:pStyle w:val="a1"/>
        <w:numPr>
          <w:ilvl w:val="0"/>
          <w:numId w:val="0"/>
        </w:numPr>
        <w:ind w:left="720"/>
      </w:pPr>
      <w:r w:rsidRPr="001946F5">
        <w:t xml:space="preserve">https://arduino-kit.ru/userfiles/image/HC-SR04%20_.pdf </w:t>
      </w:r>
      <w:r w:rsidRPr="00C445F4">
        <w:t>(</w:t>
      </w:r>
      <w:r>
        <w:t xml:space="preserve">дата обращения </w:t>
      </w:r>
      <w:r w:rsidRPr="001946F5">
        <w:t>04</w:t>
      </w:r>
      <w:r>
        <w:t>.11.2017).</w:t>
      </w:r>
    </w:p>
    <w:p w:rsidR="005F0DBF" w:rsidRDefault="005F0DBF" w:rsidP="006F7835">
      <w:pPr>
        <w:pStyle w:val="a1"/>
      </w:pPr>
      <w:bookmarkStart w:id="276" w:name="_Ref515496672"/>
      <w:r w:rsidRPr="005F0DBF">
        <w:t>TLS</w:t>
      </w:r>
      <w:r>
        <w:t>.</w:t>
      </w:r>
      <w:r w:rsidRPr="00C82860">
        <w:t xml:space="preserve"> </w:t>
      </w:r>
      <w:r w:rsidRPr="00C445F4">
        <w:t>[</w:t>
      </w:r>
      <w:r>
        <w:t>Электронный ресурс</w:t>
      </w:r>
      <w:r w:rsidRPr="00C445F4">
        <w:t>]</w:t>
      </w:r>
      <w:r>
        <w:t xml:space="preserve">. – </w:t>
      </w:r>
      <w:r w:rsidRPr="00F734C5">
        <w:rPr>
          <w:lang w:val="en-US"/>
        </w:rPr>
        <w:t>URL</w:t>
      </w:r>
      <w:r>
        <w:t>:</w:t>
      </w:r>
      <w:r w:rsidRPr="005F0DBF">
        <w:t xml:space="preserve"> https://ru.wikipedia.org/wiki/TLS</w:t>
      </w:r>
      <w:r w:rsidRPr="001946F5">
        <w:t xml:space="preserve"> </w:t>
      </w:r>
      <w:r w:rsidRPr="00C445F4">
        <w:t>(</w:t>
      </w:r>
      <w:r>
        <w:t xml:space="preserve">дата обращения </w:t>
      </w:r>
      <w:r w:rsidRPr="001946F5">
        <w:t>04</w:t>
      </w:r>
      <w:r>
        <w:t>.</w:t>
      </w:r>
      <w:r w:rsidRPr="005F0DBF">
        <w:t>04</w:t>
      </w:r>
      <w:r>
        <w:t>.2018).</w:t>
      </w:r>
      <w:bookmarkEnd w:id="276"/>
    </w:p>
    <w:p w:rsidR="00984E75" w:rsidRPr="00163B94" w:rsidRDefault="005F0DBF" w:rsidP="00B86238">
      <w:pPr>
        <w:pStyle w:val="a1"/>
      </w:pPr>
      <w:bookmarkStart w:id="277" w:name="_Ref515497611"/>
      <w:r w:rsidRPr="005F0DBF">
        <w:t>Безопасность приложений на Rails.</w:t>
      </w:r>
      <w:r w:rsidR="00D624FA" w:rsidRPr="00D624FA">
        <w:t xml:space="preserve"> </w:t>
      </w:r>
      <w:r w:rsidR="00D624FA" w:rsidRPr="00C445F4">
        <w:t>[</w:t>
      </w:r>
      <w:r w:rsidR="00D624FA">
        <w:t>Электронный ресурс</w:t>
      </w:r>
      <w:r w:rsidR="00D624FA" w:rsidRPr="00C445F4">
        <w:t>]</w:t>
      </w:r>
      <w:r w:rsidR="008B1005">
        <w:t>.</w:t>
      </w:r>
      <w:r w:rsidRPr="005F0DBF">
        <w:t xml:space="preserve"> </w:t>
      </w:r>
      <w:r>
        <w:t xml:space="preserve">– </w:t>
      </w:r>
      <w:r w:rsidRPr="00F734C5">
        <w:rPr>
          <w:lang w:val="en-US"/>
        </w:rPr>
        <w:t>URL</w:t>
      </w:r>
      <w:r>
        <w:t>:</w:t>
      </w:r>
      <w:r w:rsidRPr="005F0DBF">
        <w:t xml:space="preserve"> http://rusrails.ru/ruby-on-rails-security-guide</w:t>
      </w:r>
      <w:r w:rsidRPr="001946F5">
        <w:t xml:space="preserve"> </w:t>
      </w:r>
      <w:r w:rsidRPr="00C445F4">
        <w:t>(</w:t>
      </w:r>
      <w:r>
        <w:t xml:space="preserve">дата обращения </w:t>
      </w:r>
      <w:r w:rsidRPr="001946F5">
        <w:t>04</w:t>
      </w:r>
      <w:r>
        <w:t>.</w:t>
      </w:r>
      <w:r w:rsidRPr="005F0DBF">
        <w:t>04</w:t>
      </w:r>
      <w:r>
        <w:t>.2018).</w:t>
      </w:r>
      <w:bookmarkEnd w:id="277"/>
      <w:r w:rsidR="0058443D">
        <w:t xml:space="preserve"> </w:t>
      </w:r>
    </w:p>
    <w:sectPr w:rsidR="00984E75" w:rsidRPr="00163B94" w:rsidSect="00DF7E47">
      <w:footerReference w:type="default" r:id="rId59"/>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1C55" w:rsidRDefault="00601C55" w:rsidP="00E82888">
      <w:r>
        <w:separator/>
      </w:r>
    </w:p>
    <w:p w:rsidR="00601C55" w:rsidRDefault="00601C55" w:rsidP="00E82888"/>
    <w:p w:rsidR="00601C55" w:rsidRDefault="00601C55" w:rsidP="00E82888"/>
    <w:p w:rsidR="00601C55" w:rsidRDefault="00601C55" w:rsidP="00E82888"/>
  </w:endnote>
  <w:endnote w:type="continuationSeparator" w:id="0">
    <w:p w:rsidR="00601C55" w:rsidRDefault="00601C55" w:rsidP="00E82888">
      <w:r>
        <w:continuationSeparator/>
      </w:r>
    </w:p>
    <w:p w:rsidR="00601C55" w:rsidRDefault="00601C55" w:rsidP="00E82888"/>
    <w:p w:rsidR="00601C55" w:rsidRDefault="00601C55" w:rsidP="00E82888"/>
    <w:p w:rsidR="00601C55" w:rsidRDefault="00601C55" w:rsidP="00E828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2051137"/>
      <w:docPartObj>
        <w:docPartGallery w:val="Page Numbers (Bottom of Page)"/>
        <w:docPartUnique/>
      </w:docPartObj>
    </w:sdtPr>
    <w:sdtContent>
      <w:p w:rsidR="00487FBD" w:rsidRDefault="00487FBD" w:rsidP="001C5F01">
        <w:pPr>
          <w:pStyle w:val="af6"/>
          <w:jc w:val="center"/>
        </w:pPr>
        <w:r>
          <w:fldChar w:fldCharType="begin"/>
        </w:r>
        <w:r>
          <w:instrText>PAGE   \* MERGEFORMAT</w:instrText>
        </w:r>
        <w:r>
          <w:fldChar w:fldCharType="separate"/>
        </w:r>
        <w:r w:rsidR="0035588E">
          <w:rPr>
            <w:noProof/>
          </w:rPr>
          <w:t>1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1C55" w:rsidRDefault="00601C55" w:rsidP="00E82888">
      <w:r>
        <w:separator/>
      </w:r>
    </w:p>
    <w:p w:rsidR="00601C55" w:rsidRDefault="00601C55" w:rsidP="00E82888"/>
    <w:p w:rsidR="00601C55" w:rsidRDefault="00601C55" w:rsidP="00E82888"/>
    <w:p w:rsidR="00601C55" w:rsidRDefault="00601C55" w:rsidP="00E82888"/>
  </w:footnote>
  <w:footnote w:type="continuationSeparator" w:id="0">
    <w:p w:rsidR="00601C55" w:rsidRDefault="00601C55" w:rsidP="00E82888">
      <w:r>
        <w:continuationSeparator/>
      </w:r>
    </w:p>
    <w:p w:rsidR="00601C55" w:rsidRDefault="00601C55" w:rsidP="00E82888"/>
    <w:p w:rsidR="00601C55" w:rsidRDefault="00601C55" w:rsidP="00E82888"/>
    <w:p w:rsidR="00601C55" w:rsidRDefault="00601C55" w:rsidP="00E82888"/>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E53F1"/>
    <w:multiLevelType w:val="multilevel"/>
    <w:tmpl w:val="37DC3D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E30F3F"/>
    <w:multiLevelType w:val="hybridMultilevel"/>
    <w:tmpl w:val="69240572"/>
    <w:lvl w:ilvl="0" w:tplc="41F24E5A">
      <w:start w:val="1"/>
      <w:numFmt w:val="bullet"/>
      <w:pStyle w:val="a"/>
      <w:lvlText w:val="-"/>
      <w:lvlJc w:val="left"/>
      <w:pPr>
        <w:ind w:left="1287" w:hanging="360"/>
      </w:pPr>
      <w:rPr>
        <w:rFonts w:ascii="Times New Roman"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103916F4"/>
    <w:multiLevelType w:val="multilevel"/>
    <w:tmpl w:val="A2063B30"/>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decimal"/>
      <w:pStyle w:val="a0"/>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623C6B"/>
    <w:multiLevelType w:val="hybridMultilevel"/>
    <w:tmpl w:val="0BAE8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91451AE"/>
    <w:multiLevelType w:val="hybridMultilevel"/>
    <w:tmpl w:val="6DF85BC0"/>
    <w:lvl w:ilvl="0" w:tplc="735E70C6">
      <w:start w:val="1"/>
      <w:numFmt w:val="bullet"/>
      <w:lvlText w:val="-"/>
      <w:lvlJc w:val="left"/>
      <w:pPr>
        <w:ind w:left="1069" w:hanging="360"/>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24AD43D7"/>
    <w:multiLevelType w:val="multilevel"/>
    <w:tmpl w:val="37DC3D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95"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EDC642D"/>
    <w:multiLevelType w:val="multilevel"/>
    <w:tmpl w:val="3B92CC80"/>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hint="default"/>
        <w:sz w:val="24"/>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0D9223B"/>
    <w:multiLevelType w:val="hybridMultilevel"/>
    <w:tmpl w:val="BF349DBC"/>
    <w:lvl w:ilvl="0" w:tplc="735E70C6">
      <w:start w:val="1"/>
      <w:numFmt w:val="bullet"/>
      <w:lvlText w:val="-"/>
      <w:lvlJc w:val="left"/>
      <w:pPr>
        <w:ind w:left="2355" w:hanging="360"/>
      </w:pPr>
      <w:rPr>
        <w:rFonts w:ascii="Times New Roman" w:hAnsi="Times New Roman" w:cs="Times New Roman"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8" w15:restartNumberingAfterBreak="0">
    <w:nsid w:val="334F14C6"/>
    <w:multiLevelType w:val="multilevel"/>
    <w:tmpl w:val="37DC3D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95"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06183C"/>
    <w:multiLevelType w:val="multilevel"/>
    <w:tmpl w:val="7F9C2BAC"/>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EBA1548"/>
    <w:multiLevelType w:val="hybridMultilevel"/>
    <w:tmpl w:val="E4FC4392"/>
    <w:lvl w:ilvl="0" w:tplc="735E70C6">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419F1FDE"/>
    <w:multiLevelType w:val="multilevel"/>
    <w:tmpl w:val="37DC3D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95"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F220B5"/>
    <w:multiLevelType w:val="hybridMultilevel"/>
    <w:tmpl w:val="D576AA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47C1782A"/>
    <w:multiLevelType w:val="hybridMultilevel"/>
    <w:tmpl w:val="69567C76"/>
    <w:lvl w:ilvl="0" w:tplc="735E70C6">
      <w:start w:val="1"/>
      <w:numFmt w:val="bullet"/>
      <w:lvlText w:val="-"/>
      <w:lvlJc w:val="left"/>
      <w:pPr>
        <w:ind w:left="2355" w:hanging="360"/>
      </w:pPr>
      <w:rPr>
        <w:rFonts w:ascii="Times New Roman" w:hAnsi="Times New Roman" w:cs="Times New Roman"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14" w15:restartNumberingAfterBreak="0">
    <w:nsid w:val="5FF4602F"/>
    <w:multiLevelType w:val="multilevel"/>
    <w:tmpl w:val="07A8F696"/>
    <w:lvl w:ilvl="0">
      <w:start w:val="1"/>
      <w:numFmt w:val="decimal"/>
      <w:pStyle w:val="1"/>
      <w:lvlText w:val="%1"/>
      <w:lvlJc w:val="left"/>
      <w:pPr>
        <w:tabs>
          <w:tab w:val="num" w:pos="794"/>
        </w:tabs>
        <w:ind w:left="0" w:firstLine="709"/>
      </w:pPr>
      <w:rPr>
        <w:rFonts w:hint="default"/>
      </w:rPr>
    </w:lvl>
    <w:lvl w:ilvl="1">
      <w:start w:val="1"/>
      <w:numFmt w:val="decimal"/>
      <w:pStyle w:val="2"/>
      <w:lvlText w:val="%1.%2"/>
      <w:lvlJc w:val="left"/>
      <w:pPr>
        <w:tabs>
          <w:tab w:val="num" w:pos="794"/>
        </w:tabs>
        <w:ind w:left="0" w:firstLine="709"/>
      </w:pPr>
      <w:rPr>
        <w:rFonts w:hint="default"/>
        <w:sz w:val="28"/>
        <w:szCs w:val="28"/>
      </w:rPr>
    </w:lvl>
    <w:lvl w:ilvl="2">
      <w:start w:val="1"/>
      <w:numFmt w:val="decimal"/>
      <w:pStyle w:val="3"/>
      <w:lvlText w:val="%1.%2.%3"/>
      <w:lvlJc w:val="left"/>
      <w:pPr>
        <w:tabs>
          <w:tab w:val="num" w:pos="794"/>
        </w:tabs>
        <w:ind w:left="0" w:firstLine="709"/>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794"/>
        </w:tabs>
        <w:ind w:left="0" w:firstLine="709"/>
      </w:pPr>
      <w:rPr>
        <w:rFonts w:hint="default"/>
      </w:rPr>
    </w:lvl>
    <w:lvl w:ilvl="4">
      <w:start w:val="1"/>
      <w:numFmt w:val="decimal"/>
      <w:pStyle w:val="5"/>
      <w:lvlText w:val="%1.%2.%3.%4.%5"/>
      <w:lvlJc w:val="left"/>
      <w:pPr>
        <w:tabs>
          <w:tab w:val="num" w:pos="794"/>
        </w:tabs>
        <w:ind w:left="0" w:firstLine="709"/>
      </w:pPr>
      <w:rPr>
        <w:rFonts w:hint="default"/>
      </w:rPr>
    </w:lvl>
    <w:lvl w:ilvl="5">
      <w:start w:val="1"/>
      <w:numFmt w:val="decimal"/>
      <w:pStyle w:val="6"/>
      <w:lvlText w:val="%1.%2.%3.%4.%5.%6"/>
      <w:lvlJc w:val="left"/>
      <w:pPr>
        <w:tabs>
          <w:tab w:val="num" w:pos="794"/>
        </w:tabs>
        <w:ind w:left="0" w:firstLine="709"/>
      </w:pPr>
      <w:rPr>
        <w:rFonts w:hint="default"/>
      </w:rPr>
    </w:lvl>
    <w:lvl w:ilvl="6">
      <w:start w:val="1"/>
      <w:numFmt w:val="decimal"/>
      <w:lvlText w:val="%1.%2.%3.%4.%5.%6.%7."/>
      <w:lvlJc w:val="left"/>
      <w:pPr>
        <w:tabs>
          <w:tab w:val="num" w:pos="794"/>
        </w:tabs>
        <w:ind w:left="0" w:firstLine="709"/>
      </w:pPr>
      <w:rPr>
        <w:rFonts w:hint="default"/>
      </w:rPr>
    </w:lvl>
    <w:lvl w:ilvl="7">
      <w:start w:val="1"/>
      <w:numFmt w:val="decimal"/>
      <w:lvlText w:val="%1.%2.%3.%4.%5.%6.%7.%8."/>
      <w:lvlJc w:val="left"/>
      <w:pPr>
        <w:tabs>
          <w:tab w:val="num" w:pos="794"/>
        </w:tabs>
        <w:ind w:left="0" w:firstLine="709"/>
      </w:pPr>
      <w:rPr>
        <w:rFonts w:hint="default"/>
      </w:rPr>
    </w:lvl>
    <w:lvl w:ilvl="8">
      <w:start w:val="1"/>
      <w:numFmt w:val="decimal"/>
      <w:lvlText w:val="%1.%2.%3.%4.%5.%6.%7.%8.%9."/>
      <w:lvlJc w:val="left"/>
      <w:pPr>
        <w:tabs>
          <w:tab w:val="num" w:pos="794"/>
        </w:tabs>
        <w:ind w:left="0" w:firstLine="709"/>
      </w:pPr>
      <w:rPr>
        <w:rFonts w:hint="default"/>
      </w:rPr>
    </w:lvl>
  </w:abstractNum>
  <w:abstractNum w:abstractNumId="15" w15:restartNumberingAfterBreak="0">
    <w:nsid w:val="6EEB0FBA"/>
    <w:multiLevelType w:val="multilevel"/>
    <w:tmpl w:val="0DEC7706"/>
    <w:lvl w:ilvl="0">
      <w:start w:val="1"/>
      <w:numFmt w:val="decimal"/>
      <w:pStyle w:val="a1"/>
      <w:lvlText w:val="%1"/>
      <w:lvlJc w:val="left"/>
      <w:pPr>
        <w:tabs>
          <w:tab w:val="num" w:pos="720"/>
        </w:tabs>
        <w:ind w:left="720" w:hanging="360"/>
      </w:pPr>
      <w:rPr>
        <w:rFonts w:hint="default"/>
        <w:sz w:val="24"/>
        <w:szCs w:val="24"/>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EF45E33"/>
    <w:multiLevelType w:val="hybridMultilevel"/>
    <w:tmpl w:val="DC3A3E8E"/>
    <w:lvl w:ilvl="0" w:tplc="32C63242">
      <w:start w:val="1"/>
      <w:numFmt w:val="decimal"/>
      <w:pStyle w:val="a2"/>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74A701E3"/>
    <w:multiLevelType w:val="multilevel"/>
    <w:tmpl w:val="3B92CC80"/>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hint="default"/>
        <w:sz w:val="24"/>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4"/>
  </w:num>
  <w:num w:numId="3">
    <w:abstractNumId w:val="7"/>
  </w:num>
  <w:num w:numId="4">
    <w:abstractNumId w:val="13"/>
  </w:num>
  <w:num w:numId="5">
    <w:abstractNumId w:val="10"/>
  </w:num>
  <w:num w:numId="6">
    <w:abstractNumId w:val="1"/>
  </w:num>
  <w:num w:numId="7">
    <w:abstractNumId w:val="0"/>
  </w:num>
  <w:num w:numId="8">
    <w:abstractNumId w:val="15"/>
  </w:num>
  <w:num w:numId="9">
    <w:abstractNumId w:val="3"/>
  </w:num>
  <w:num w:numId="10">
    <w:abstractNumId w:val="16"/>
  </w:num>
  <w:num w:numId="11">
    <w:abstractNumId w:val="12"/>
  </w:num>
  <w:num w:numId="12">
    <w:abstractNumId w:val="16"/>
    <w:lvlOverride w:ilvl="0">
      <w:startOverride w:val="1"/>
    </w:lvlOverride>
  </w:num>
  <w:num w:numId="13">
    <w:abstractNumId w:val="16"/>
    <w:lvlOverride w:ilvl="0">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6"/>
  </w:num>
  <w:num w:numId="20">
    <w:abstractNumId w:val="17"/>
  </w:num>
  <w:num w:numId="21">
    <w:abstractNumId w:val="11"/>
  </w:num>
  <w:num w:numId="22">
    <w:abstractNumId w:val="8"/>
  </w:num>
  <w:num w:numId="23">
    <w:abstractNumId w:val="5"/>
  </w:num>
  <w:num w:numId="24">
    <w:abstractNumId w:val="16"/>
    <w:lvlOverride w:ilvl="0">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documentProtection w:formatting="1" w:enforcement="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586F"/>
    <w:rsid w:val="00000028"/>
    <w:rsid w:val="00002A33"/>
    <w:rsid w:val="00002F71"/>
    <w:rsid w:val="00003123"/>
    <w:rsid w:val="00003A3C"/>
    <w:rsid w:val="000049B1"/>
    <w:rsid w:val="00007A9B"/>
    <w:rsid w:val="0001131C"/>
    <w:rsid w:val="0001453A"/>
    <w:rsid w:val="000175FA"/>
    <w:rsid w:val="00020ECE"/>
    <w:rsid w:val="00021067"/>
    <w:rsid w:val="00021553"/>
    <w:rsid w:val="0002221E"/>
    <w:rsid w:val="00025A28"/>
    <w:rsid w:val="00026BF4"/>
    <w:rsid w:val="00032386"/>
    <w:rsid w:val="00032725"/>
    <w:rsid w:val="0003415D"/>
    <w:rsid w:val="000348C5"/>
    <w:rsid w:val="0004044B"/>
    <w:rsid w:val="00041BA4"/>
    <w:rsid w:val="00042B06"/>
    <w:rsid w:val="0004373F"/>
    <w:rsid w:val="00044DF6"/>
    <w:rsid w:val="000461FF"/>
    <w:rsid w:val="000465A5"/>
    <w:rsid w:val="00046A5C"/>
    <w:rsid w:val="000478C3"/>
    <w:rsid w:val="00047F19"/>
    <w:rsid w:val="0005483E"/>
    <w:rsid w:val="00055238"/>
    <w:rsid w:val="000553C6"/>
    <w:rsid w:val="00055466"/>
    <w:rsid w:val="00060286"/>
    <w:rsid w:val="00060C6F"/>
    <w:rsid w:val="00061FDF"/>
    <w:rsid w:val="0006207F"/>
    <w:rsid w:val="000624E5"/>
    <w:rsid w:val="00063F15"/>
    <w:rsid w:val="0006538C"/>
    <w:rsid w:val="00065C21"/>
    <w:rsid w:val="0007270C"/>
    <w:rsid w:val="00072F95"/>
    <w:rsid w:val="0007429B"/>
    <w:rsid w:val="0008086E"/>
    <w:rsid w:val="000810C1"/>
    <w:rsid w:val="00081713"/>
    <w:rsid w:val="000822A7"/>
    <w:rsid w:val="000828DF"/>
    <w:rsid w:val="0008432D"/>
    <w:rsid w:val="000844C0"/>
    <w:rsid w:val="000859C8"/>
    <w:rsid w:val="00085AAE"/>
    <w:rsid w:val="00085E21"/>
    <w:rsid w:val="0009139A"/>
    <w:rsid w:val="0009280A"/>
    <w:rsid w:val="00094414"/>
    <w:rsid w:val="00094F5B"/>
    <w:rsid w:val="000A21B1"/>
    <w:rsid w:val="000A27D4"/>
    <w:rsid w:val="000A298F"/>
    <w:rsid w:val="000A331F"/>
    <w:rsid w:val="000A4B8D"/>
    <w:rsid w:val="000A55B9"/>
    <w:rsid w:val="000A5C3D"/>
    <w:rsid w:val="000A65B7"/>
    <w:rsid w:val="000A6B59"/>
    <w:rsid w:val="000A6D82"/>
    <w:rsid w:val="000B21E1"/>
    <w:rsid w:val="000B35C7"/>
    <w:rsid w:val="000B414C"/>
    <w:rsid w:val="000B5B2A"/>
    <w:rsid w:val="000B6678"/>
    <w:rsid w:val="000B6C29"/>
    <w:rsid w:val="000C0126"/>
    <w:rsid w:val="000C13C0"/>
    <w:rsid w:val="000C43A9"/>
    <w:rsid w:val="000C546F"/>
    <w:rsid w:val="000C6999"/>
    <w:rsid w:val="000C6DAC"/>
    <w:rsid w:val="000C7C88"/>
    <w:rsid w:val="000D0F0C"/>
    <w:rsid w:val="000D74F7"/>
    <w:rsid w:val="000E2E15"/>
    <w:rsid w:val="000E4A93"/>
    <w:rsid w:val="000E5F82"/>
    <w:rsid w:val="000F1DC4"/>
    <w:rsid w:val="000F512D"/>
    <w:rsid w:val="00101B7B"/>
    <w:rsid w:val="00103C96"/>
    <w:rsid w:val="00104D82"/>
    <w:rsid w:val="00105070"/>
    <w:rsid w:val="00105C20"/>
    <w:rsid w:val="00107071"/>
    <w:rsid w:val="00110623"/>
    <w:rsid w:val="0011245B"/>
    <w:rsid w:val="001127A9"/>
    <w:rsid w:val="00115AA8"/>
    <w:rsid w:val="001167A6"/>
    <w:rsid w:val="001167E1"/>
    <w:rsid w:val="001169C6"/>
    <w:rsid w:val="00122069"/>
    <w:rsid w:val="001227D5"/>
    <w:rsid w:val="0012284E"/>
    <w:rsid w:val="001267B4"/>
    <w:rsid w:val="00127D92"/>
    <w:rsid w:val="00130ECB"/>
    <w:rsid w:val="0013185C"/>
    <w:rsid w:val="00134932"/>
    <w:rsid w:val="00135AA0"/>
    <w:rsid w:val="00135BF2"/>
    <w:rsid w:val="001405CF"/>
    <w:rsid w:val="0014161C"/>
    <w:rsid w:val="001431F8"/>
    <w:rsid w:val="00143909"/>
    <w:rsid w:val="0014725E"/>
    <w:rsid w:val="00147BD8"/>
    <w:rsid w:val="00147D44"/>
    <w:rsid w:val="00147FCB"/>
    <w:rsid w:val="00151922"/>
    <w:rsid w:val="001533B6"/>
    <w:rsid w:val="00153A20"/>
    <w:rsid w:val="00153DF8"/>
    <w:rsid w:val="00155359"/>
    <w:rsid w:val="001572F7"/>
    <w:rsid w:val="0016104D"/>
    <w:rsid w:val="00162FE0"/>
    <w:rsid w:val="00163B94"/>
    <w:rsid w:val="00163E3A"/>
    <w:rsid w:val="00172194"/>
    <w:rsid w:val="00173620"/>
    <w:rsid w:val="0018107E"/>
    <w:rsid w:val="00181914"/>
    <w:rsid w:val="00181DE1"/>
    <w:rsid w:val="00183007"/>
    <w:rsid w:val="0018710F"/>
    <w:rsid w:val="00187756"/>
    <w:rsid w:val="00191409"/>
    <w:rsid w:val="001946F5"/>
    <w:rsid w:val="00196E22"/>
    <w:rsid w:val="001975B7"/>
    <w:rsid w:val="00197ACD"/>
    <w:rsid w:val="001A0841"/>
    <w:rsid w:val="001A08AF"/>
    <w:rsid w:val="001A1A10"/>
    <w:rsid w:val="001A4BBE"/>
    <w:rsid w:val="001A69D4"/>
    <w:rsid w:val="001A756A"/>
    <w:rsid w:val="001A783F"/>
    <w:rsid w:val="001B00AE"/>
    <w:rsid w:val="001B4806"/>
    <w:rsid w:val="001B5EFC"/>
    <w:rsid w:val="001C01F5"/>
    <w:rsid w:val="001C1092"/>
    <w:rsid w:val="001C183C"/>
    <w:rsid w:val="001C43D3"/>
    <w:rsid w:val="001C5872"/>
    <w:rsid w:val="001C5F01"/>
    <w:rsid w:val="001C61DA"/>
    <w:rsid w:val="001C696F"/>
    <w:rsid w:val="001C74E7"/>
    <w:rsid w:val="001D257C"/>
    <w:rsid w:val="001D2A11"/>
    <w:rsid w:val="001D47A6"/>
    <w:rsid w:val="001D678F"/>
    <w:rsid w:val="001E1132"/>
    <w:rsid w:val="001E1EA6"/>
    <w:rsid w:val="001E2C23"/>
    <w:rsid w:val="001E2F28"/>
    <w:rsid w:val="001E46CA"/>
    <w:rsid w:val="001E4D92"/>
    <w:rsid w:val="001E5D8B"/>
    <w:rsid w:val="001E7CC7"/>
    <w:rsid w:val="001F09A3"/>
    <w:rsid w:val="001F52CA"/>
    <w:rsid w:val="001F70E6"/>
    <w:rsid w:val="001F731A"/>
    <w:rsid w:val="002007CA"/>
    <w:rsid w:val="002014BB"/>
    <w:rsid w:val="002027D6"/>
    <w:rsid w:val="00203D38"/>
    <w:rsid w:val="002056AF"/>
    <w:rsid w:val="002069A6"/>
    <w:rsid w:val="00206F18"/>
    <w:rsid w:val="002101D5"/>
    <w:rsid w:val="002102E9"/>
    <w:rsid w:val="0021151B"/>
    <w:rsid w:val="0021222B"/>
    <w:rsid w:val="00213C01"/>
    <w:rsid w:val="00222608"/>
    <w:rsid w:val="00222E20"/>
    <w:rsid w:val="00222FBD"/>
    <w:rsid w:val="00223874"/>
    <w:rsid w:val="00224B7A"/>
    <w:rsid w:val="002303E5"/>
    <w:rsid w:val="002323A8"/>
    <w:rsid w:val="0023462E"/>
    <w:rsid w:val="002346D1"/>
    <w:rsid w:val="00241978"/>
    <w:rsid w:val="00241E15"/>
    <w:rsid w:val="002424A7"/>
    <w:rsid w:val="002443A4"/>
    <w:rsid w:val="00244F47"/>
    <w:rsid w:val="00245423"/>
    <w:rsid w:val="002459B6"/>
    <w:rsid w:val="00246DF7"/>
    <w:rsid w:val="00250130"/>
    <w:rsid w:val="00252704"/>
    <w:rsid w:val="00262EBF"/>
    <w:rsid w:val="002638E5"/>
    <w:rsid w:val="00264F1B"/>
    <w:rsid w:val="002724F5"/>
    <w:rsid w:val="0027459E"/>
    <w:rsid w:val="00282311"/>
    <w:rsid w:val="002844C8"/>
    <w:rsid w:val="00284880"/>
    <w:rsid w:val="00285887"/>
    <w:rsid w:val="002949A4"/>
    <w:rsid w:val="00295034"/>
    <w:rsid w:val="00296273"/>
    <w:rsid w:val="002972A1"/>
    <w:rsid w:val="002A0436"/>
    <w:rsid w:val="002A050A"/>
    <w:rsid w:val="002A0C33"/>
    <w:rsid w:val="002A175C"/>
    <w:rsid w:val="002A5592"/>
    <w:rsid w:val="002A6A2B"/>
    <w:rsid w:val="002B21F0"/>
    <w:rsid w:val="002B318C"/>
    <w:rsid w:val="002B532B"/>
    <w:rsid w:val="002B5E90"/>
    <w:rsid w:val="002B6AFD"/>
    <w:rsid w:val="002C36BD"/>
    <w:rsid w:val="002C5155"/>
    <w:rsid w:val="002C52AB"/>
    <w:rsid w:val="002C5DED"/>
    <w:rsid w:val="002C7FA8"/>
    <w:rsid w:val="002D1794"/>
    <w:rsid w:val="002D1BBE"/>
    <w:rsid w:val="002E2C7C"/>
    <w:rsid w:val="002E3501"/>
    <w:rsid w:val="002E6295"/>
    <w:rsid w:val="002E71A1"/>
    <w:rsid w:val="002E7B28"/>
    <w:rsid w:val="002F0E80"/>
    <w:rsid w:val="002F6049"/>
    <w:rsid w:val="003007DB"/>
    <w:rsid w:val="003013C7"/>
    <w:rsid w:val="00302F5A"/>
    <w:rsid w:val="003064A5"/>
    <w:rsid w:val="00307A79"/>
    <w:rsid w:val="00307EA8"/>
    <w:rsid w:val="00310542"/>
    <w:rsid w:val="0031233A"/>
    <w:rsid w:val="00316374"/>
    <w:rsid w:val="00316687"/>
    <w:rsid w:val="00316C91"/>
    <w:rsid w:val="00317F6D"/>
    <w:rsid w:val="00323394"/>
    <w:rsid w:val="00327BFE"/>
    <w:rsid w:val="00335F9B"/>
    <w:rsid w:val="003363AD"/>
    <w:rsid w:val="00341673"/>
    <w:rsid w:val="003417CE"/>
    <w:rsid w:val="00347367"/>
    <w:rsid w:val="00347C20"/>
    <w:rsid w:val="00351AA7"/>
    <w:rsid w:val="003521B8"/>
    <w:rsid w:val="003525BF"/>
    <w:rsid w:val="00352BBC"/>
    <w:rsid w:val="00354DCA"/>
    <w:rsid w:val="0035588E"/>
    <w:rsid w:val="003606A1"/>
    <w:rsid w:val="003622D3"/>
    <w:rsid w:val="0036362D"/>
    <w:rsid w:val="00363D1F"/>
    <w:rsid w:val="00363ED1"/>
    <w:rsid w:val="00364257"/>
    <w:rsid w:val="0036777B"/>
    <w:rsid w:val="00372DEE"/>
    <w:rsid w:val="00373607"/>
    <w:rsid w:val="00374ABA"/>
    <w:rsid w:val="00376D02"/>
    <w:rsid w:val="00377659"/>
    <w:rsid w:val="00380598"/>
    <w:rsid w:val="00380A54"/>
    <w:rsid w:val="00381C14"/>
    <w:rsid w:val="00382BB5"/>
    <w:rsid w:val="0038376A"/>
    <w:rsid w:val="00383F58"/>
    <w:rsid w:val="003853BB"/>
    <w:rsid w:val="00385684"/>
    <w:rsid w:val="00385882"/>
    <w:rsid w:val="00385E0D"/>
    <w:rsid w:val="0038781B"/>
    <w:rsid w:val="00390BEE"/>
    <w:rsid w:val="00391DF1"/>
    <w:rsid w:val="00393E46"/>
    <w:rsid w:val="00394E2C"/>
    <w:rsid w:val="00395A89"/>
    <w:rsid w:val="003A0253"/>
    <w:rsid w:val="003A0C85"/>
    <w:rsid w:val="003A1339"/>
    <w:rsid w:val="003A19F5"/>
    <w:rsid w:val="003A2EF4"/>
    <w:rsid w:val="003A2FE4"/>
    <w:rsid w:val="003A3068"/>
    <w:rsid w:val="003A3402"/>
    <w:rsid w:val="003A5D51"/>
    <w:rsid w:val="003A65FB"/>
    <w:rsid w:val="003A748A"/>
    <w:rsid w:val="003B1A1F"/>
    <w:rsid w:val="003B2CAA"/>
    <w:rsid w:val="003B53DC"/>
    <w:rsid w:val="003B665C"/>
    <w:rsid w:val="003C0D9D"/>
    <w:rsid w:val="003C1E7C"/>
    <w:rsid w:val="003C20E0"/>
    <w:rsid w:val="003C63D7"/>
    <w:rsid w:val="003C6B63"/>
    <w:rsid w:val="003D0463"/>
    <w:rsid w:val="003D046D"/>
    <w:rsid w:val="003D0A10"/>
    <w:rsid w:val="003D1101"/>
    <w:rsid w:val="003D1181"/>
    <w:rsid w:val="003D19FB"/>
    <w:rsid w:val="003D2E39"/>
    <w:rsid w:val="003D42BA"/>
    <w:rsid w:val="003D4A5B"/>
    <w:rsid w:val="003D72FB"/>
    <w:rsid w:val="003E295B"/>
    <w:rsid w:val="003E2F22"/>
    <w:rsid w:val="003E328A"/>
    <w:rsid w:val="003E4033"/>
    <w:rsid w:val="003E60AA"/>
    <w:rsid w:val="003E6570"/>
    <w:rsid w:val="003E7396"/>
    <w:rsid w:val="003E7BC5"/>
    <w:rsid w:val="003F125F"/>
    <w:rsid w:val="003F3BA1"/>
    <w:rsid w:val="003F4EC7"/>
    <w:rsid w:val="003F6F40"/>
    <w:rsid w:val="00400EFC"/>
    <w:rsid w:val="0040257B"/>
    <w:rsid w:val="00402D8E"/>
    <w:rsid w:val="004045B1"/>
    <w:rsid w:val="00413383"/>
    <w:rsid w:val="0041351D"/>
    <w:rsid w:val="0041440D"/>
    <w:rsid w:val="00417C7A"/>
    <w:rsid w:val="00420D03"/>
    <w:rsid w:val="004252F4"/>
    <w:rsid w:val="004253E9"/>
    <w:rsid w:val="004260FC"/>
    <w:rsid w:val="00426236"/>
    <w:rsid w:val="004269F6"/>
    <w:rsid w:val="00427E1E"/>
    <w:rsid w:val="00431288"/>
    <w:rsid w:val="004352C3"/>
    <w:rsid w:val="0043732D"/>
    <w:rsid w:val="0044017C"/>
    <w:rsid w:val="00446506"/>
    <w:rsid w:val="00446875"/>
    <w:rsid w:val="00450347"/>
    <w:rsid w:val="00450979"/>
    <w:rsid w:val="00456DB5"/>
    <w:rsid w:val="00456F85"/>
    <w:rsid w:val="004572B5"/>
    <w:rsid w:val="004631ED"/>
    <w:rsid w:val="00463EAA"/>
    <w:rsid w:val="00464B39"/>
    <w:rsid w:val="004668ED"/>
    <w:rsid w:val="00467DAE"/>
    <w:rsid w:val="00471F9D"/>
    <w:rsid w:val="004742E1"/>
    <w:rsid w:val="0047719D"/>
    <w:rsid w:val="00477F4A"/>
    <w:rsid w:val="00481C10"/>
    <w:rsid w:val="00482EBD"/>
    <w:rsid w:val="00483393"/>
    <w:rsid w:val="004858A3"/>
    <w:rsid w:val="00486840"/>
    <w:rsid w:val="00487FBD"/>
    <w:rsid w:val="004909FF"/>
    <w:rsid w:val="00492E16"/>
    <w:rsid w:val="00493377"/>
    <w:rsid w:val="00493ECA"/>
    <w:rsid w:val="00494689"/>
    <w:rsid w:val="00495005"/>
    <w:rsid w:val="00497175"/>
    <w:rsid w:val="004A07F9"/>
    <w:rsid w:val="004A111D"/>
    <w:rsid w:val="004A1535"/>
    <w:rsid w:val="004A1E27"/>
    <w:rsid w:val="004A2350"/>
    <w:rsid w:val="004A2D39"/>
    <w:rsid w:val="004A54AC"/>
    <w:rsid w:val="004A5E62"/>
    <w:rsid w:val="004A5FA3"/>
    <w:rsid w:val="004A6FDE"/>
    <w:rsid w:val="004B30A8"/>
    <w:rsid w:val="004B31B6"/>
    <w:rsid w:val="004B32BC"/>
    <w:rsid w:val="004B32D3"/>
    <w:rsid w:val="004B4183"/>
    <w:rsid w:val="004B4BD4"/>
    <w:rsid w:val="004B7CFE"/>
    <w:rsid w:val="004C0D4E"/>
    <w:rsid w:val="004C1246"/>
    <w:rsid w:val="004C3E81"/>
    <w:rsid w:val="004C4D41"/>
    <w:rsid w:val="004C55FF"/>
    <w:rsid w:val="004C6F44"/>
    <w:rsid w:val="004D2489"/>
    <w:rsid w:val="004D2CEE"/>
    <w:rsid w:val="004D43EC"/>
    <w:rsid w:val="004D5034"/>
    <w:rsid w:val="004E514F"/>
    <w:rsid w:val="004E6C75"/>
    <w:rsid w:val="004E751D"/>
    <w:rsid w:val="004F0187"/>
    <w:rsid w:val="004F1120"/>
    <w:rsid w:val="004F1760"/>
    <w:rsid w:val="004F176D"/>
    <w:rsid w:val="004F4A21"/>
    <w:rsid w:val="004F5A41"/>
    <w:rsid w:val="004F6353"/>
    <w:rsid w:val="004F6C37"/>
    <w:rsid w:val="005000E0"/>
    <w:rsid w:val="005000FF"/>
    <w:rsid w:val="005001DD"/>
    <w:rsid w:val="0050068E"/>
    <w:rsid w:val="005043F2"/>
    <w:rsid w:val="00504D26"/>
    <w:rsid w:val="00510AB1"/>
    <w:rsid w:val="0051132C"/>
    <w:rsid w:val="0051172A"/>
    <w:rsid w:val="00511D27"/>
    <w:rsid w:val="00511E1D"/>
    <w:rsid w:val="005131B2"/>
    <w:rsid w:val="00514C97"/>
    <w:rsid w:val="00517AC0"/>
    <w:rsid w:val="00517DB8"/>
    <w:rsid w:val="005217F7"/>
    <w:rsid w:val="00525A8A"/>
    <w:rsid w:val="00527E1E"/>
    <w:rsid w:val="00527F94"/>
    <w:rsid w:val="005301AC"/>
    <w:rsid w:val="00530FAB"/>
    <w:rsid w:val="00532473"/>
    <w:rsid w:val="00534CFF"/>
    <w:rsid w:val="0053502A"/>
    <w:rsid w:val="0053749F"/>
    <w:rsid w:val="00540B33"/>
    <w:rsid w:val="00540D0D"/>
    <w:rsid w:val="005447D9"/>
    <w:rsid w:val="0054562D"/>
    <w:rsid w:val="00545F7C"/>
    <w:rsid w:val="005500F2"/>
    <w:rsid w:val="00550D67"/>
    <w:rsid w:val="005517E0"/>
    <w:rsid w:val="00552D4E"/>
    <w:rsid w:val="005550CB"/>
    <w:rsid w:val="0056327D"/>
    <w:rsid w:val="005647E6"/>
    <w:rsid w:val="00564A9E"/>
    <w:rsid w:val="005675F7"/>
    <w:rsid w:val="005700B3"/>
    <w:rsid w:val="00570C6E"/>
    <w:rsid w:val="0057386C"/>
    <w:rsid w:val="00577C60"/>
    <w:rsid w:val="00581098"/>
    <w:rsid w:val="0058443D"/>
    <w:rsid w:val="0058693E"/>
    <w:rsid w:val="00587566"/>
    <w:rsid w:val="00587C7A"/>
    <w:rsid w:val="0059120C"/>
    <w:rsid w:val="00594D7E"/>
    <w:rsid w:val="00595D34"/>
    <w:rsid w:val="005A0181"/>
    <w:rsid w:val="005A4483"/>
    <w:rsid w:val="005B16FF"/>
    <w:rsid w:val="005B5127"/>
    <w:rsid w:val="005B59D2"/>
    <w:rsid w:val="005C28E7"/>
    <w:rsid w:val="005C2EF6"/>
    <w:rsid w:val="005C4D03"/>
    <w:rsid w:val="005D02E2"/>
    <w:rsid w:val="005D1424"/>
    <w:rsid w:val="005D19B7"/>
    <w:rsid w:val="005D19FE"/>
    <w:rsid w:val="005D610B"/>
    <w:rsid w:val="005D61FB"/>
    <w:rsid w:val="005D64A2"/>
    <w:rsid w:val="005E1DD1"/>
    <w:rsid w:val="005E2EC6"/>
    <w:rsid w:val="005E4517"/>
    <w:rsid w:val="005E6802"/>
    <w:rsid w:val="005E70F0"/>
    <w:rsid w:val="005E71EB"/>
    <w:rsid w:val="005F0DBF"/>
    <w:rsid w:val="005F2E93"/>
    <w:rsid w:val="005F418F"/>
    <w:rsid w:val="005F4EE3"/>
    <w:rsid w:val="005F591E"/>
    <w:rsid w:val="005F6A6D"/>
    <w:rsid w:val="005F7412"/>
    <w:rsid w:val="00601C55"/>
    <w:rsid w:val="00601D4B"/>
    <w:rsid w:val="00603083"/>
    <w:rsid w:val="00604F4B"/>
    <w:rsid w:val="0060550C"/>
    <w:rsid w:val="00611107"/>
    <w:rsid w:val="00611CCE"/>
    <w:rsid w:val="006138DA"/>
    <w:rsid w:val="006148DC"/>
    <w:rsid w:val="0061693D"/>
    <w:rsid w:val="006214BB"/>
    <w:rsid w:val="00622958"/>
    <w:rsid w:val="00622E87"/>
    <w:rsid w:val="00624AE0"/>
    <w:rsid w:val="00625253"/>
    <w:rsid w:val="00625365"/>
    <w:rsid w:val="00625700"/>
    <w:rsid w:val="00627851"/>
    <w:rsid w:val="006307D2"/>
    <w:rsid w:val="00632CD8"/>
    <w:rsid w:val="00635AC9"/>
    <w:rsid w:val="00635D61"/>
    <w:rsid w:val="00636367"/>
    <w:rsid w:val="006372C5"/>
    <w:rsid w:val="00637A4B"/>
    <w:rsid w:val="00641952"/>
    <w:rsid w:val="00642541"/>
    <w:rsid w:val="006450E7"/>
    <w:rsid w:val="00651195"/>
    <w:rsid w:val="006572CD"/>
    <w:rsid w:val="006572D1"/>
    <w:rsid w:val="00663748"/>
    <w:rsid w:val="006664E4"/>
    <w:rsid w:val="006669F3"/>
    <w:rsid w:val="00667C73"/>
    <w:rsid w:val="006705E2"/>
    <w:rsid w:val="00670CC2"/>
    <w:rsid w:val="0067300B"/>
    <w:rsid w:val="00673266"/>
    <w:rsid w:val="0067363C"/>
    <w:rsid w:val="006736F9"/>
    <w:rsid w:val="0067565F"/>
    <w:rsid w:val="00676AFC"/>
    <w:rsid w:val="00676EA6"/>
    <w:rsid w:val="00681866"/>
    <w:rsid w:val="006869E2"/>
    <w:rsid w:val="006903D8"/>
    <w:rsid w:val="00692BCE"/>
    <w:rsid w:val="006A02A2"/>
    <w:rsid w:val="006A0755"/>
    <w:rsid w:val="006A2008"/>
    <w:rsid w:val="006A3900"/>
    <w:rsid w:val="006A3C32"/>
    <w:rsid w:val="006A526A"/>
    <w:rsid w:val="006B07C0"/>
    <w:rsid w:val="006B0F25"/>
    <w:rsid w:val="006B2B4A"/>
    <w:rsid w:val="006B5206"/>
    <w:rsid w:val="006B546D"/>
    <w:rsid w:val="006C151E"/>
    <w:rsid w:val="006C517A"/>
    <w:rsid w:val="006D09DF"/>
    <w:rsid w:val="006D12FE"/>
    <w:rsid w:val="006D5735"/>
    <w:rsid w:val="006D6BC0"/>
    <w:rsid w:val="006E065C"/>
    <w:rsid w:val="006E113A"/>
    <w:rsid w:val="006E27E8"/>
    <w:rsid w:val="006E4328"/>
    <w:rsid w:val="006E76C6"/>
    <w:rsid w:val="006F35F9"/>
    <w:rsid w:val="006F5DCE"/>
    <w:rsid w:val="006F7835"/>
    <w:rsid w:val="007001E2"/>
    <w:rsid w:val="00703B41"/>
    <w:rsid w:val="007073D0"/>
    <w:rsid w:val="00711F04"/>
    <w:rsid w:val="00713510"/>
    <w:rsid w:val="007153AE"/>
    <w:rsid w:val="00715FBA"/>
    <w:rsid w:val="00716025"/>
    <w:rsid w:val="00721DC6"/>
    <w:rsid w:val="007240F1"/>
    <w:rsid w:val="00724BC7"/>
    <w:rsid w:val="00724BEE"/>
    <w:rsid w:val="00726EAD"/>
    <w:rsid w:val="00727237"/>
    <w:rsid w:val="00727591"/>
    <w:rsid w:val="0073667F"/>
    <w:rsid w:val="0073702B"/>
    <w:rsid w:val="0074142F"/>
    <w:rsid w:val="007417AE"/>
    <w:rsid w:val="00743B00"/>
    <w:rsid w:val="00746C20"/>
    <w:rsid w:val="007473F8"/>
    <w:rsid w:val="00750CD3"/>
    <w:rsid w:val="00753267"/>
    <w:rsid w:val="007559B0"/>
    <w:rsid w:val="00760594"/>
    <w:rsid w:val="0076185D"/>
    <w:rsid w:val="0076305C"/>
    <w:rsid w:val="007651F4"/>
    <w:rsid w:val="007652FB"/>
    <w:rsid w:val="0076594F"/>
    <w:rsid w:val="00766B4E"/>
    <w:rsid w:val="00766D5B"/>
    <w:rsid w:val="007673F5"/>
    <w:rsid w:val="0077191E"/>
    <w:rsid w:val="00772BCD"/>
    <w:rsid w:val="00772FC9"/>
    <w:rsid w:val="007743DB"/>
    <w:rsid w:val="0077494A"/>
    <w:rsid w:val="0077534C"/>
    <w:rsid w:val="00781630"/>
    <w:rsid w:val="00781DDA"/>
    <w:rsid w:val="00782320"/>
    <w:rsid w:val="007876FA"/>
    <w:rsid w:val="00790A7D"/>
    <w:rsid w:val="007913A8"/>
    <w:rsid w:val="00791657"/>
    <w:rsid w:val="00791CEE"/>
    <w:rsid w:val="00792687"/>
    <w:rsid w:val="00792984"/>
    <w:rsid w:val="0079792D"/>
    <w:rsid w:val="007A0273"/>
    <w:rsid w:val="007A0C2E"/>
    <w:rsid w:val="007A2D3B"/>
    <w:rsid w:val="007A6C42"/>
    <w:rsid w:val="007B0974"/>
    <w:rsid w:val="007B5C71"/>
    <w:rsid w:val="007B5F54"/>
    <w:rsid w:val="007B70B1"/>
    <w:rsid w:val="007B7539"/>
    <w:rsid w:val="007B7733"/>
    <w:rsid w:val="007C0F2C"/>
    <w:rsid w:val="007C1024"/>
    <w:rsid w:val="007C3044"/>
    <w:rsid w:val="007C3DD9"/>
    <w:rsid w:val="007D0CFF"/>
    <w:rsid w:val="007D0EBE"/>
    <w:rsid w:val="007D0F00"/>
    <w:rsid w:val="007D2035"/>
    <w:rsid w:val="007D51E6"/>
    <w:rsid w:val="007D7617"/>
    <w:rsid w:val="007E0B9C"/>
    <w:rsid w:val="007E172E"/>
    <w:rsid w:val="007E4219"/>
    <w:rsid w:val="007E487D"/>
    <w:rsid w:val="007F19FA"/>
    <w:rsid w:val="007F241F"/>
    <w:rsid w:val="007F5EBC"/>
    <w:rsid w:val="007F7237"/>
    <w:rsid w:val="007F7263"/>
    <w:rsid w:val="00801335"/>
    <w:rsid w:val="00806F41"/>
    <w:rsid w:val="00807482"/>
    <w:rsid w:val="00811DB6"/>
    <w:rsid w:val="008120D4"/>
    <w:rsid w:val="00813EDA"/>
    <w:rsid w:val="00814412"/>
    <w:rsid w:val="00815125"/>
    <w:rsid w:val="00815B33"/>
    <w:rsid w:val="0081637D"/>
    <w:rsid w:val="00820775"/>
    <w:rsid w:val="00820E49"/>
    <w:rsid w:val="00823C85"/>
    <w:rsid w:val="00824262"/>
    <w:rsid w:val="008253D0"/>
    <w:rsid w:val="00825CC0"/>
    <w:rsid w:val="008317D4"/>
    <w:rsid w:val="00835D09"/>
    <w:rsid w:val="0084052D"/>
    <w:rsid w:val="00841962"/>
    <w:rsid w:val="0084281C"/>
    <w:rsid w:val="00843958"/>
    <w:rsid w:val="00853EC9"/>
    <w:rsid w:val="0086094B"/>
    <w:rsid w:val="00860A7C"/>
    <w:rsid w:val="008621CB"/>
    <w:rsid w:val="00862B65"/>
    <w:rsid w:val="0086586F"/>
    <w:rsid w:val="00871B5E"/>
    <w:rsid w:val="00873C4D"/>
    <w:rsid w:val="00874D50"/>
    <w:rsid w:val="008770F9"/>
    <w:rsid w:val="00881793"/>
    <w:rsid w:val="00881DA1"/>
    <w:rsid w:val="00881EAD"/>
    <w:rsid w:val="00882ECB"/>
    <w:rsid w:val="00883D0F"/>
    <w:rsid w:val="00884C9A"/>
    <w:rsid w:val="008861AF"/>
    <w:rsid w:val="008869A6"/>
    <w:rsid w:val="00886D1D"/>
    <w:rsid w:val="00886F81"/>
    <w:rsid w:val="0088778E"/>
    <w:rsid w:val="00887F2E"/>
    <w:rsid w:val="00890FC6"/>
    <w:rsid w:val="0089231E"/>
    <w:rsid w:val="00892960"/>
    <w:rsid w:val="0089300D"/>
    <w:rsid w:val="008939CA"/>
    <w:rsid w:val="00893D46"/>
    <w:rsid w:val="008948AA"/>
    <w:rsid w:val="008A42B0"/>
    <w:rsid w:val="008A43CB"/>
    <w:rsid w:val="008A7149"/>
    <w:rsid w:val="008B0A6C"/>
    <w:rsid w:val="008B0C40"/>
    <w:rsid w:val="008B1005"/>
    <w:rsid w:val="008B17BC"/>
    <w:rsid w:val="008B25A3"/>
    <w:rsid w:val="008B4D6C"/>
    <w:rsid w:val="008B54C1"/>
    <w:rsid w:val="008B77D2"/>
    <w:rsid w:val="008C7788"/>
    <w:rsid w:val="008C7E7F"/>
    <w:rsid w:val="008D0514"/>
    <w:rsid w:val="008D0723"/>
    <w:rsid w:val="008D27C4"/>
    <w:rsid w:val="008D5C34"/>
    <w:rsid w:val="008D6707"/>
    <w:rsid w:val="008D7D64"/>
    <w:rsid w:val="008E2D28"/>
    <w:rsid w:val="008E3BBB"/>
    <w:rsid w:val="008E52C6"/>
    <w:rsid w:val="008E5D5A"/>
    <w:rsid w:val="008E69F6"/>
    <w:rsid w:val="008E7B44"/>
    <w:rsid w:val="008E7F87"/>
    <w:rsid w:val="008F0B67"/>
    <w:rsid w:val="008F0C29"/>
    <w:rsid w:val="008F2B4F"/>
    <w:rsid w:val="00906725"/>
    <w:rsid w:val="0091031D"/>
    <w:rsid w:val="009103FF"/>
    <w:rsid w:val="0091040D"/>
    <w:rsid w:val="009111E7"/>
    <w:rsid w:val="0091156C"/>
    <w:rsid w:val="009117EA"/>
    <w:rsid w:val="009137F1"/>
    <w:rsid w:val="00916D28"/>
    <w:rsid w:val="0091711E"/>
    <w:rsid w:val="00920351"/>
    <w:rsid w:val="0092154C"/>
    <w:rsid w:val="00921848"/>
    <w:rsid w:val="00924171"/>
    <w:rsid w:val="009269A3"/>
    <w:rsid w:val="00927B18"/>
    <w:rsid w:val="00927BEB"/>
    <w:rsid w:val="00927C6D"/>
    <w:rsid w:val="009307DB"/>
    <w:rsid w:val="00931A1F"/>
    <w:rsid w:val="00931F3F"/>
    <w:rsid w:val="00932270"/>
    <w:rsid w:val="009359BD"/>
    <w:rsid w:val="0094120F"/>
    <w:rsid w:val="00942257"/>
    <w:rsid w:val="0094270D"/>
    <w:rsid w:val="00943886"/>
    <w:rsid w:val="00944A41"/>
    <w:rsid w:val="009463B0"/>
    <w:rsid w:val="00946668"/>
    <w:rsid w:val="009468BB"/>
    <w:rsid w:val="00946F33"/>
    <w:rsid w:val="0094768E"/>
    <w:rsid w:val="00947900"/>
    <w:rsid w:val="00950957"/>
    <w:rsid w:val="00950AD4"/>
    <w:rsid w:val="00951874"/>
    <w:rsid w:val="00951A96"/>
    <w:rsid w:val="0095427B"/>
    <w:rsid w:val="009544E6"/>
    <w:rsid w:val="00960D70"/>
    <w:rsid w:val="00962766"/>
    <w:rsid w:val="00963C39"/>
    <w:rsid w:val="00965A4D"/>
    <w:rsid w:val="009675FF"/>
    <w:rsid w:val="00970C7F"/>
    <w:rsid w:val="00972013"/>
    <w:rsid w:val="0097241B"/>
    <w:rsid w:val="0097785E"/>
    <w:rsid w:val="00980BC7"/>
    <w:rsid w:val="0098204B"/>
    <w:rsid w:val="009842EC"/>
    <w:rsid w:val="00984E75"/>
    <w:rsid w:val="00986F9E"/>
    <w:rsid w:val="00987175"/>
    <w:rsid w:val="009910C4"/>
    <w:rsid w:val="00995775"/>
    <w:rsid w:val="009A17B8"/>
    <w:rsid w:val="009A19D4"/>
    <w:rsid w:val="009A2790"/>
    <w:rsid w:val="009A2921"/>
    <w:rsid w:val="009A37A5"/>
    <w:rsid w:val="009A49BC"/>
    <w:rsid w:val="009A6775"/>
    <w:rsid w:val="009A7DDA"/>
    <w:rsid w:val="009B0F4F"/>
    <w:rsid w:val="009B1C34"/>
    <w:rsid w:val="009B2459"/>
    <w:rsid w:val="009B70BC"/>
    <w:rsid w:val="009C2E7D"/>
    <w:rsid w:val="009C422F"/>
    <w:rsid w:val="009C4B9F"/>
    <w:rsid w:val="009C4D56"/>
    <w:rsid w:val="009C4E81"/>
    <w:rsid w:val="009C569C"/>
    <w:rsid w:val="009C6EF9"/>
    <w:rsid w:val="009C7BDE"/>
    <w:rsid w:val="009D1471"/>
    <w:rsid w:val="009D313D"/>
    <w:rsid w:val="009D5079"/>
    <w:rsid w:val="009D5B79"/>
    <w:rsid w:val="009D6204"/>
    <w:rsid w:val="009D6C8B"/>
    <w:rsid w:val="009D7231"/>
    <w:rsid w:val="009E132C"/>
    <w:rsid w:val="009E3B8F"/>
    <w:rsid w:val="009E6707"/>
    <w:rsid w:val="009E77CF"/>
    <w:rsid w:val="009F00A3"/>
    <w:rsid w:val="009F01A6"/>
    <w:rsid w:val="009F4E2F"/>
    <w:rsid w:val="009F4EFE"/>
    <w:rsid w:val="009F775E"/>
    <w:rsid w:val="00A00382"/>
    <w:rsid w:val="00A022E6"/>
    <w:rsid w:val="00A03E06"/>
    <w:rsid w:val="00A04462"/>
    <w:rsid w:val="00A04511"/>
    <w:rsid w:val="00A0477F"/>
    <w:rsid w:val="00A066CC"/>
    <w:rsid w:val="00A10416"/>
    <w:rsid w:val="00A11858"/>
    <w:rsid w:val="00A1498A"/>
    <w:rsid w:val="00A15AF4"/>
    <w:rsid w:val="00A15BEE"/>
    <w:rsid w:val="00A222FB"/>
    <w:rsid w:val="00A23819"/>
    <w:rsid w:val="00A239D3"/>
    <w:rsid w:val="00A24DB2"/>
    <w:rsid w:val="00A24E7F"/>
    <w:rsid w:val="00A25D08"/>
    <w:rsid w:val="00A313F4"/>
    <w:rsid w:val="00A35197"/>
    <w:rsid w:val="00A36AD0"/>
    <w:rsid w:val="00A401C4"/>
    <w:rsid w:val="00A40BB9"/>
    <w:rsid w:val="00A414B4"/>
    <w:rsid w:val="00A41CA8"/>
    <w:rsid w:val="00A42C51"/>
    <w:rsid w:val="00A42F1D"/>
    <w:rsid w:val="00A43726"/>
    <w:rsid w:val="00A46269"/>
    <w:rsid w:val="00A50055"/>
    <w:rsid w:val="00A505BA"/>
    <w:rsid w:val="00A56CF6"/>
    <w:rsid w:val="00A604D3"/>
    <w:rsid w:val="00A60760"/>
    <w:rsid w:val="00A64B59"/>
    <w:rsid w:val="00A65C78"/>
    <w:rsid w:val="00A66562"/>
    <w:rsid w:val="00A723A9"/>
    <w:rsid w:val="00A730D2"/>
    <w:rsid w:val="00A736AE"/>
    <w:rsid w:val="00A73D10"/>
    <w:rsid w:val="00A7458E"/>
    <w:rsid w:val="00A766D6"/>
    <w:rsid w:val="00A76854"/>
    <w:rsid w:val="00A7766E"/>
    <w:rsid w:val="00A80515"/>
    <w:rsid w:val="00A81A2F"/>
    <w:rsid w:val="00A81C41"/>
    <w:rsid w:val="00A8258E"/>
    <w:rsid w:val="00A82842"/>
    <w:rsid w:val="00A849F2"/>
    <w:rsid w:val="00A84A1B"/>
    <w:rsid w:val="00A91418"/>
    <w:rsid w:val="00A9229C"/>
    <w:rsid w:val="00A92D45"/>
    <w:rsid w:val="00A92ED8"/>
    <w:rsid w:val="00A93450"/>
    <w:rsid w:val="00A938D7"/>
    <w:rsid w:val="00A958F1"/>
    <w:rsid w:val="00A97C76"/>
    <w:rsid w:val="00A97D25"/>
    <w:rsid w:val="00A97FA9"/>
    <w:rsid w:val="00AA0563"/>
    <w:rsid w:val="00AA0894"/>
    <w:rsid w:val="00AA11FC"/>
    <w:rsid w:val="00AA1950"/>
    <w:rsid w:val="00AA2944"/>
    <w:rsid w:val="00AA4E0A"/>
    <w:rsid w:val="00AA5807"/>
    <w:rsid w:val="00AA5ED5"/>
    <w:rsid w:val="00AA6D72"/>
    <w:rsid w:val="00AA7CEC"/>
    <w:rsid w:val="00AB05B0"/>
    <w:rsid w:val="00AB22F0"/>
    <w:rsid w:val="00AB6A0A"/>
    <w:rsid w:val="00AB6F8B"/>
    <w:rsid w:val="00AC0DB5"/>
    <w:rsid w:val="00AC399C"/>
    <w:rsid w:val="00AC5821"/>
    <w:rsid w:val="00AC66CD"/>
    <w:rsid w:val="00AD0DC4"/>
    <w:rsid w:val="00AD2053"/>
    <w:rsid w:val="00AD4882"/>
    <w:rsid w:val="00AE13C7"/>
    <w:rsid w:val="00AE2416"/>
    <w:rsid w:val="00AE3351"/>
    <w:rsid w:val="00AE6DD4"/>
    <w:rsid w:val="00AF18E8"/>
    <w:rsid w:val="00AF4BD2"/>
    <w:rsid w:val="00AF578F"/>
    <w:rsid w:val="00AF70F3"/>
    <w:rsid w:val="00B06174"/>
    <w:rsid w:val="00B133E3"/>
    <w:rsid w:val="00B17A13"/>
    <w:rsid w:val="00B2134D"/>
    <w:rsid w:val="00B2302C"/>
    <w:rsid w:val="00B24BEA"/>
    <w:rsid w:val="00B26D0A"/>
    <w:rsid w:val="00B3328B"/>
    <w:rsid w:val="00B33C76"/>
    <w:rsid w:val="00B34255"/>
    <w:rsid w:val="00B36978"/>
    <w:rsid w:val="00B40D50"/>
    <w:rsid w:val="00B420AE"/>
    <w:rsid w:val="00B42FF8"/>
    <w:rsid w:val="00B43B45"/>
    <w:rsid w:val="00B43C0A"/>
    <w:rsid w:val="00B441FC"/>
    <w:rsid w:val="00B44A63"/>
    <w:rsid w:val="00B458C4"/>
    <w:rsid w:val="00B46961"/>
    <w:rsid w:val="00B46B4E"/>
    <w:rsid w:val="00B47C93"/>
    <w:rsid w:val="00B53BB1"/>
    <w:rsid w:val="00B549AD"/>
    <w:rsid w:val="00B562AC"/>
    <w:rsid w:val="00B57B3F"/>
    <w:rsid w:val="00B6083A"/>
    <w:rsid w:val="00B62324"/>
    <w:rsid w:val="00B63F11"/>
    <w:rsid w:val="00B6487A"/>
    <w:rsid w:val="00B658D7"/>
    <w:rsid w:val="00B65BA3"/>
    <w:rsid w:val="00B665D8"/>
    <w:rsid w:val="00B70AFE"/>
    <w:rsid w:val="00B71802"/>
    <w:rsid w:val="00B72999"/>
    <w:rsid w:val="00B7551A"/>
    <w:rsid w:val="00B7693A"/>
    <w:rsid w:val="00B8307A"/>
    <w:rsid w:val="00B838F3"/>
    <w:rsid w:val="00B86238"/>
    <w:rsid w:val="00B86AB3"/>
    <w:rsid w:val="00B90082"/>
    <w:rsid w:val="00B92A0C"/>
    <w:rsid w:val="00B937D1"/>
    <w:rsid w:val="00B947CE"/>
    <w:rsid w:val="00B976F6"/>
    <w:rsid w:val="00BA4684"/>
    <w:rsid w:val="00BB11AB"/>
    <w:rsid w:val="00BB138C"/>
    <w:rsid w:val="00BB29F2"/>
    <w:rsid w:val="00BB58DC"/>
    <w:rsid w:val="00BB761A"/>
    <w:rsid w:val="00BC46D7"/>
    <w:rsid w:val="00BC5A7C"/>
    <w:rsid w:val="00BC617E"/>
    <w:rsid w:val="00BD1FED"/>
    <w:rsid w:val="00BD4190"/>
    <w:rsid w:val="00BD4767"/>
    <w:rsid w:val="00BD65E5"/>
    <w:rsid w:val="00BD725F"/>
    <w:rsid w:val="00BE5771"/>
    <w:rsid w:val="00BE5A0B"/>
    <w:rsid w:val="00BE7518"/>
    <w:rsid w:val="00BE7E14"/>
    <w:rsid w:val="00BF0B3B"/>
    <w:rsid w:val="00BF2EB7"/>
    <w:rsid w:val="00BF36A2"/>
    <w:rsid w:val="00BF3D9E"/>
    <w:rsid w:val="00BF6DB4"/>
    <w:rsid w:val="00BF7208"/>
    <w:rsid w:val="00BF7A25"/>
    <w:rsid w:val="00C046DC"/>
    <w:rsid w:val="00C0595D"/>
    <w:rsid w:val="00C1182B"/>
    <w:rsid w:val="00C12DB2"/>
    <w:rsid w:val="00C1310F"/>
    <w:rsid w:val="00C144FC"/>
    <w:rsid w:val="00C2542F"/>
    <w:rsid w:val="00C25C40"/>
    <w:rsid w:val="00C3229E"/>
    <w:rsid w:val="00C32F91"/>
    <w:rsid w:val="00C33714"/>
    <w:rsid w:val="00C377CF"/>
    <w:rsid w:val="00C37A40"/>
    <w:rsid w:val="00C37C8C"/>
    <w:rsid w:val="00C41236"/>
    <w:rsid w:val="00C44644"/>
    <w:rsid w:val="00C447E7"/>
    <w:rsid w:val="00C455C3"/>
    <w:rsid w:val="00C456F8"/>
    <w:rsid w:val="00C46F89"/>
    <w:rsid w:val="00C478EC"/>
    <w:rsid w:val="00C53695"/>
    <w:rsid w:val="00C55D2C"/>
    <w:rsid w:val="00C579C2"/>
    <w:rsid w:val="00C67851"/>
    <w:rsid w:val="00C73157"/>
    <w:rsid w:val="00C73801"/>
    <w:rsid w:val="00C73AFC"/>
    <w:rsid w:val="00C73D59"/>
    <w:rsid w:val="00C82860"/>
    <w:rsid w:val="00C833F2"/>
    <w:rsid w:val="00C84356"/>
    <w:rsid w:val="00C8512E"/>
    <w:rsid w:val="00C872EC"/>
    <w:rsid w:val="00C90774"/>
    <w:rsid w:val="00C90D33"/>
    <w:rsid w:val="00C91973"/>
    <w:rsid w:val="00C9384D"/>
    <w:rsid w:val="00C9514B"/>
    <w:rsid w:val="00C96370"/>
    <w:rsid w:val="00CA1479"/>
    <w:rsid w:val="00CA192A"/>
    <w:rsid w:val="00CA494B"/>
    <w:rsid w:val="00CA73B2"/>
    <w:rsid w:val="00CA75D4"/>
    <w:rsid w:val="00CB16F6"/>
    <w:rsid w:val="00CB1BFB"/>
    <w:rsid w:val="00CB45DE"/>
    <w:rsid w:val="00CB5324"/>
    <w:rsid w:val="00CB564C"/>
    <w:rsid w:val="00CB56FC"/>
    <w:rsid w:val="00CB58CB"/>
    <w:rsid w:val="00CB740D"/>
    <w:rsid w:val="00CC1036"/>
    <w:rsid w:val="00CC196C"/>
    <w:rsid w:val="00CC212A"/>
    <w:rsid w:val="00CC27AE"/>
    <w:rsid w:val="00CC46A8"/>
    <w:rsid w:val="00CC6C08"/>
    <w:rsid w:val="00CC78CE"/>
    <w:rsid w:val="00CD0A8F"/>
    <w:rsid w:val="00CD18F3"/>
    <w:rsid w:val="00CD2464"/>
    <w:rsid w:val="00CD4549"/>
    <w:rsid w:val="00CD47AA"/>
    <w:rsid w:val="00CD6897"/>
    <w:rsid w:val="00CD79BA"/>
    <w:rsid w:val="00CE2FAC"/>
    <w:rsid w:val="00CE47D1"/>
    <w:rsid w:val="00CE5DE2"/>
    <w:rsid w:val="00CE7389"/>
    <w:rsid w:val="00CF17C5"/>
    <w:rsid w:val="00CF69CE"/>
    <w:rsid w:val="00CF7114"/>
    <w:rsid w:val="00D0025E"/>
    <w:rsid w:val="00D015C7"/>
    <w:rsid w:val="00D021F6"/>
    <w:rsid w:val="00D029EF"/>
    <w:rsid w:val="00D04990"/>
    <w:rsid w:val="00D05BB7"/>
    <w:rsid w:val="00D05F48"/>
    <w:rsid w:val="00D0699B"/>
    <w:rsid w:val="00D06C7B"/>
    <w:rsid w:val="00D1091B"/>
    <w:rsid w:val="00D11F70"/>
    <w:rsid w:val="00D131C7"/>
    <w:rsid w:val="00D13CD8"/>
    <w:rsid w:val="00D13D54"/>
    <w:rsid w:val="00D15627"/>
    <w:rsid w:val="00D16A08"/>
    <w:rsid w:val="00D1794F"/>
    <w:rsid w:val="00D17AD1"/>
    <w:rsid w:val="00D21D59"/>
    <w:rsid w:val="00D21E8B"/>
    <w:rsid w:val="00D22F08"/>
    <w:rsid w:val="00D24291"/>
    <w:rsid w:val="00D24D76"/>
    <w:rsid w:val="00D25F29"/>
    <w:rsid w:val="00D26369"/>
    <w:rsid w:val="00D31E22"/>
    <w:rsid w:val="00D32BA1"/>
    <w:rsid w:val="00D33F57"/>
    <w:rsid w:val="00D34454"/>
    <w:rsid w:val="00D34EE3"/>
    <w:rsid w:val="00D34FC2"/>
    <w:rsid w:val="00D362B9"/>
    <w:rsid w:val="00D36A35"/>
    <w:rsid w:val="00D37D7C"/>
    <w:rsid w:val="00D402A9"/>
    <w:rsid w:val="00D40746"/>
    <w:rsid w:val="00D40B53"/>
    <w:rsid w:val="00D41EAB"/>
    <w:rsid w:val="00D4220E"/>
    <w:rsid w:val="00D426C1"/>
    <w:rsid w:val="00D42C48"/>
    <w:rsid w:val="00D43E78"/>
    <w:rsid w:val="00D44153"/>
    <w:rsid w:val="00D44DF4"/>
    <w:rsid w:val="00D451DE"/>
    <w:rsid w:val="00D46117"/>
    <w:rsid w:val="00D47772"/>
    <w:rsid w:val="00D512E0"/>
    <w:rsid w:val="00D51525"/>
    <w:rsid w:val="00D53657"/>
    <w:rsid w:val="00D53716"/>
    <w:rsid w:val="00D537DF"/>
    <w:rsid w:val="00D55E7F"/>
    <w:rsid w:val="00D55ED6"/>
    <w:rsid w:val="00D60AE4"/>
    <w:rsid w:val="00D61B28"/>
    <w:rsid w:val="00D61EA2"/>
    <w:rsid w:val="00D6240F"/>
    <w:rsid w:val="00D624FA"/>
    <w:rsid w:val="00D6360B"/>
    <w:rsid w:val="00D64BFC"/>
    <w:rsid w:val="00D64D82"/>
    <w:rsid w:val="00D65A9C"/>
    <w:rsid w:val="00D65B5B"/>
    <w:rsid w:val="00D66041"/>
    <w:rsid w:val="00D728D8"/>
    <w:rsid w:val="00D73EF5"/>
    <w:rsid w:val="00D73F4F"/>
    <w:rsid w:val="00D747D9"/>
    <w:rsid w:val="00D75D64"/>
    <w:rsid w:val="00D76000"/>
    <w:rsid w:val="00D76D56"/>
    <w:rsid w:val="00D77B82"/>
    <w:rsid w:val="00D77BD9"/>
    <w:rsid w:val="00D77C84"/>
    <w:rsid w:val="00D816A6"/>
    <w:rsid w:val="00D863AE"/>
    <w:rsid w:val="00D900B2"/>
    <w:rsid w:val="00D91AE5"/>
    <w:rsid w:val="00DA3B7F"/>
    <w:rsid w:val="00DA5612"/>
    <w:rsid w:val="00DA7F53"/>
    <w:rsid w:val="00DB1AE5"/>
    <w:rsid w:val="00DB1D03"/>
    <w:rsid w:val="00DB3D26"/>
    <w:rsid w:val="00DB3EFB"/>
    <w:rsid w:val="00DB4E00"/>
    <w:rsid w:val="00DB6539"/>
    <w:rsid w:val="00DC45C2"/>
    <w:rsid w:val="00DC73FB"/>
    <w:rsid w:val="00DD13FA"/>
    <w:rsid w:val="00DD2981"/>
    <w:rsid w:val="00DD3431"/>
    <w:rsid w:val="00DD3AA1"/>
    <w:rsid w:val="00DE0912"/>
    <w:rsid w:val="00DE2CC7"/>
    <w:rsid w:val="00DE3DCA"/>
    <w:rsid w:val="00DE6015"/>
    <w:rsid w:val="00DF0DB8"/>
    <w:rsid w:val="00DF2E0C"/>
    <w:rsid w:val="00DF40A0"/>
    <w:rsid w:val="00DF630F"/>
    <w:rsid w:val="00DF7E47"/>
    <w:rsid w:val="00E00C3C"/>
    <w:rsid w:val="00E10DD7"/>
    <w:rsid w:val="00E12687"/>
    <w:rsid w:val="00E14D4D"/>
    <w:rsid w:val="00E15BE5"/>
    <w:rsid w:val="00E20F93"/>
    <w:rsid w:val="00E22B2D"/>
    <w:rsid w:val="00E240DC"/>
    <w:rsid w:val="00E24E3C"/>
    <w:rsid w:val="00E30F49"/>
    <w:rsid w:val="00E32DC6"/>
    <w:rsid w:val="00E33025"/>
    <w:rsid w:val="00E3353E"/>
    <w:rsid w:val="00E335D5"/>
    <w:rsid w:val="00E3411B"/>
    <w:rsid w:val="00E36694"/>
    <w:rsid w:val="00E3693B"/>
    <w:rsid w:val="00E44B21"/>
    <w:rsid w:val="00E458EC"/>
    <w:rsid w:val="00E463E6"/>
    <w:rsid w:val="00E52392"/>
    <w:rsid w:val="00E52A28"/>
    <w:rsid w:val="00E53438"/>
    <w:rsid w:val="00E54102"/>
    <w:rsid w:val="00E54873"/>
    <w:rsid w:val="00E5748B"/>
    <w:rsid w:val="00E5772C"/>
    <w:rsid w:val="00E62041"/>
    <w:rsid w:val="00E65FD8"/>
    <w:rsid w:val="00E700A3"/>
    <w:rsid w:val="00E70792"/>
    <w:rsid w:val="00E70CEA"/>
    <w:rsid w:val="00E712E5"/>
    <w:rsid w:val="00E713DF"/>
    <w:rsid w:val="00E72811"/>
    <w:rsid w:val="00E73374"/>
    <w:rsid w:val="00E753F8"/>
    <w:rsid w:val="00E7562F"/>
    <w:rsid w:val="00E75C8A"/>
    <w:rsid w:val="00E82660"/>
    <w:rsid w:val="00E82888"/>
    <w:rsid w:val="00E87FDE"/>
    <w:rsid w:val="00E90279"/>
    <w:rsid w:val="00E92AFE"/>
    <w:rsid w:val="00E93620"/>
    <w:rsid w:val="00E93857"/>
    <w:rsid w:val="00E9403F"/>
    <w:rsid w:val="00E941CF"/>
    <w:rsid w:val="00E94A58"/>
    <w:rsid w:val="00E966E8"/>
    <w:rsid w:val="00E97594"/>
    <w:rsid w:val="00EA1106"/>
    <w:rsid w:val="00EA42A2"/>
    <w:rsid w:val="00EA5F6C"/>
    <w:rsid w:val="00EA68FB"/>
    <w:rsid w:val="00EB5066"/>
    <w:rsid w:val="00EC0A0B"/>
    <w:rsid w:val="00EC0BEC"/>
    <w:rsid w:val="00EC2250"/>
    <w:rsid w:val="00EC3120"/>
    <w:rsid w:val="00EC73D6"/>
    <w:rsid w:val="00EC7833"/>
    <w:rsid w:val="00ED19B3"/>
    <w:rsid w:val="00ED320C"/>
    <w:rsid w:val="00ED5EC7"/>
    <w:rsid w:val="00EE0025"/>
    <w:rsid w:val="00EE323A"/>
    <w:rsid w:val="00EF2BEB"/>
    <w:rsid w:val="00EF4CDE"/>
    <w:rsid w:val="00EF56BA"/>
    <w:rsid w:val="00EF5AD5"/>
    <w:rsid w:val="00EF62BD"/>
    <w:rsid w:val="00EF6B3C"/>
    <w:rsid w:val="00EF6BE3"/>
    <w:rsid w:val="00EF6F30"/>
    <w:rsid w:val="00EF75D1"/>
    <w:rsid w:val="00F003E3"/>
    <w:rsid w:val="00F04C5D"/>
    <w:rsid w:val="00F06E22"/>
    <w:rsid w:val="00F13582"/>
    <w:rsid w:val="00F14022"/>
    <w:rsid w:val="00F15828"/>
    <w:rsid w:val="00F23152"/>
    <w:rsid w:val="00F233BE"/>
    <w:rsid w:val="00F331B4"/>
    <w:rsid w:val="00F34E60"/>
    <w:rsid w:val="00F35760"/>
    <w:rsid w:val="00F361F2"/>
    <w:rsid w:val="00F41873"/>
    <w:rsid w:val="00F4274F"/>
    <w:rsid w:val="00F43071"/>
    <w:rsid w:val="00F44D8D"/>
    <w:rsid w:val="00F53F0F"/>
    <w:rsid w:val="00F5437B"/>
    <w:rsid w:val="00F558DF"/>
    <w:rsid w:val="00F558FC"/>
    <w:rsid w:val="00F572C0"/>
    <w:rsid w:val="00F60483"/>
    <w:rsid w:val="00F60CA1"/>
    <w:rsid w:val="00F61117"/>
    <w:rsid w:val="00F61263"/>
    <w:rsid w:val="00F62421"/>
    <w:rsid w:val="00F63EB1"/>
    <w:rsid w:val="00F6506A"/>
    <w:rsid w:val="00F657C5"/>
    <w:rsid w:val="00F65B8B"/>
    <w:rsid w:val="00F7125F"/>
    <w:rsid w:val="00F72E66"/>
    <w:rsid w:val="00F73186"/>
    <w:rsid w:val="00F734C5"/>
    <w:rsid w:val="00F771EC"/>
    <w:rsid w:val="00F81F53"/>
    <w:rsid w:val="00F823B2"/>
    <w:rsid w:val="00F82BDF"/>
    <w:rsid w:val="00F8316E"/>
    <w:rsid w:val="00F832F1"/>
    <w:rsid w:val="00F8377C"/>
    <w:rsid w:val="00F837AD"/>
    <w:rsid w:val="00F8423C"/>
    <w:rsid w:val="00F87FAC"/>
    <w:rsid w:val="00F91400"/>
    <w:rsid w:val="00F91AA1"/>
    <w:rsid w:val="00F92EF0"/>
    <w:rsid w:val="00FA2CF8"/>
    <w:rsid w:val="00FA3267"/>
    <w:rsid w:val="00FA47B7"/>
    <w:rsid w:val="00FB050C"/>
    <w:rsid w:val="00FB154C"/>
    <w:rsid w:val="00FB19B0"/>
    <w:rsid w:val="00FB533A"/>
    <w:rsid w:val="00FB6C44"/>
    <w:rsid w:val="00FC0ED8"/>
    <w:rsid w:val="00FC17CB"/>
    <w:rsid w:val="00FC17CF"/>
    <w:rsid w:val="00FC18E2"/>
    <w:rsid w:val="00FC2868"/>
    <w:rsid w:val="00FC2A65"/>
    <w:rsid w:val="00FC2F79"/>
    <w:rsid w:val="00FC3978"/>
    <w:rsid w:val="00FC4CFA"/>
    <w:rsid w:val="00FC63C9"/>
    <w:rsid w:val="00FD0106"/>
    <w:rsid w:val="00FD01DE"/>
    <w:rsid w:val="00FD19A8"/>
    <w:rsid w:val="00FD1AA7"/>
    <w:rsid w:val="00FD1BC9"/>
    <w:rsid w:val="00FD2324"/>
    <w:rsid w:val="00FD690B"/>
    <w:rsid w:val="00FD7D90"/>
    <w:rsid w:val="00FE24C3"/>
    <w:rsid w:val="00FE26EC"/>
    <w:rsid w:val="00FE2D64"/>
    <w:rsid w:val="00FE52AF"/>
    <w:rsid w:val="00FE6BDF"/>
    <w:rsid w:val="00FF235D"/>
    <w:rsid w:val="00FF4E16"/>
    <w:rsid w:val="00FF57F1"/>
    <w:rsid w:val="00FF7719"/>
    <w:rsid w:val="00FF7A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D530DC"/>
  <w15:docId w15:val="{57573436-4A65-46DD-BEC3-213F653C9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E82888"/>
    <w:pPr>
      <w:spacing w:after="0" w:line="360" w:lineRule="auto"/>
      <w:ind w:firstLine="709"/>
      <w:jc w:val="both"/>
    </w:pPr>
    <w:rPr>
      <w:rFonts w:ascii="Times New Roman" w:eastAsia="Times New Roman" w:hAnsi="Times New Roman" w:cs="Times New Roman"/>
      <w:sz w:val="24"/>
      <w:szCs w:val="28"/>
      <w:lang w:eastAsia="ru-RU"/>
    </w:rPr>
  </w:style>
  <w:style w:type="paragraph" w:styleId="1">
    <w:name w:val="heading 1"/>
    <w:basedOn w:val="a3"/>
    <w:next w:val="a3"/>
    <w:link w:val="10"/>
    <w:uiPriority w:val="9"/>
    <w:qFormat/>
    <w:rsid w:val="00323394"/>
    <w:pPr>
      <w:keepNext/>
      <w:keepLines/>
      <w:numPr>
        <w:numId w:val="1"/>
      </w:numPr>
      <w:spacing w:before="480" w:line="480" w:lineRule="auto"/>
      <w:jc w:val="left"/>
      <w:outlineLvl w:val="0"/>
    </w:pPr>
    <w:rPr>
      <w:rFonts w:eastAsiaTheme="majorEastAsia"/>
      <w:b/>
      <w:sz w:val="28"/>
      <w:szCs w:val="32"/>
    </w:rPr>
  </w:style>
  <w:style w:type="paragraph" w:styleId="2">
    <w:name w:val="heading 2"/>
    <w:basedOn w:val="a3"/>
    <w:next w:val="a3"/>
    <w:link w:val="20"/>
    <w:uiPriority w:val="9"/>
    <w:unhideWhenUsed/>
    <w:qFormat/>
    <w:rsid w:val="006A526A"/>
    <w:pPr>
      <w:keepNext/>
      <w:keepLines/>
      <w:numPr>
        <w:ilvl w:val="1"/>
        <w:numId w:val="1"/>
      </w:numPr>
      <w:spacing w:before="480" w:line="720" w:lineRule="auto"/>
      <w:jc w:val="left"/>
      <w:outlineLvl w:val="1"/>
    </w:pPr>
    <w:rPr>
      <w:b/>
      <w:sz w:val="28"/>
    </w:rPr>
  </w:style>
  <w:style w:type="paragraph" w:styleId="3">
    <w:name w:val="heading 3"/>
    <w:basedOn w:val="a4"/>
    <w:next w:val="a3"/>
    <w:link w:val="30"/>
    <w:uiPriority w:val="9"/>
    <w:unhideWhenUsed/>
    <w:qFormat/>
    <w:rsid w:val="00927C6D"/>
    <w:pPr>
      <w:numPr>
        <w:ilvl w:val="2"/>
        <w:numId w:val="1"/>
      </w:numPr>
      <w:spacing w:before="480" w:line="720" w:lineRule="auto"/>
      <w:jc w:val="left"/>
      <w:outlineLvl w:val="2"/>
    </w:pPr>
    <w:rPr>
      <w:b/>
      <w:sz w:val="28"/>
      <w:lang w:val="en-US"/>
    </w:rPr>
  </w:style>
  <w:style w:type="paragraph" w:styleId="4">
    <w:name w:val="heading 4"/>
    <w:basedOn w:val="a3"/>
    <w:next w:val="a3"/>
    <w:link w:val="40"/>
    <w:uiPriority w:val="9"/>
    <w:unhideWhenUsed/>
    <w:qFormat/>
    <w:rsid w:val="005D19FE"/>
    <w:pPr>
      <w:keepNext/>
      <w:keepLines/>
      <w:numPr>
        <w:ilvl w:val="3"/>
        <w:numId w:val="1"/>
      </w:numPr>
      <w:jc w:val="left"/>
      <w:outlineLvl w:val="3"/>
    </w:pPr>
    <w:rPr>
      <w:rFonts w:eastAsiaTheme="majorEastAsia"/>
      <w:b/>
      <w:iCs/>
    </w:rPr>
  </w:style>
  <w:style w:type="paragraph" w:styleId="5">
    <w:name w:val="heading 5"/>
    <w:basedOn w:val="4"/>
    <w:next w:val="a3"/>
    <w:link w:val="50"/>
    <w:uiPriority w:val="9"/>
    <w:unhideWhenUsed/>
    <w:qFormat/>
    <w:rsid w:val="0007270C"/>
    <w:pPr>
      <w:numPr>
        <w:ilvl w:val="4"/>
      </w:numPr>
      <w:outlineLvl w:val="4"/>
    </w:pPr>
    <w:rPr>
      <w:i/>
    </w:rPr>
  </w:style>
  <w:style w:type="paragraph" w:styleId="6">
    <w:name w:val="heading 6"/>
    <w:basedOn w:val="a3"/>
    <w:next w:val="a3"/>
    <w:link w:val="60"/>
    <w:uiPriority w:val="9"/>
    <w:semiHidden/>
    <w:unhideWhenUsed/>
    <w:qFormat/>
    <w:rsid w:val="00A849F2"/>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basedOn w:val="a5"/>
    <w:link w:val="1"/>
    <w:uiPriority w:val="9"/>
    <w:rsid w:val="00323394"/>
    <w:rPr>
      <w:rFonts w:ascii="Times New Roman" w:eastAsiaTheme="majorEastAsia" w:hAnsi="Times New Roman" w:cs="Times New Roman"/>
      <w:b/>
      <w:sz w:val="28"/>
      <w:szCs w:val="32"/>
      <w:lang w:eastAsia="ru-RU"/>
    </w:rPr>
  </w:style>
  <w:style w:type="character" w:customStyle="1" w:styleId="20">
    <w:name w:val="Заголовок 2 Знак"/>
    <w:basedOn w:val="a5"/>
    <w:link w:val="2"/>
    <w:uiPriority w:val="9"/>
    <w:rsid w:val="006A526A"/>
    <w:rPr>
      <w:rFonts w:ascii="Times New Roman" w:eastAsia="Times New Roman" w:hAnsi="Times New Roman" w:cs="Times New Roman"/>
      <w:b/>
      <w:sz w:val="28"/>
      <w:szCs w:val="28"/>
      <w:lang w:eastAsia="ru-RU"/>
    </w:rPr>
  </w:style>
  <w:style w:type="paragraph" w:styleId="a4">
    <w:name w:val="List Paragraph"/>
    <w:basedOn w:val="a3"/>
    <w:link w:val="a8"/>
    <w:uiPriority w:val="99"/>
    <w:qFormat/>
    <w:rsid w:val="00EA68FB"/>
    <w:pPr>
      <w:ind w:left="720"/>
      <w:contextualSpacing/>
    </w:pPr>
  </w:style>
  <w:style w:type="character" w:customStyle="1" w:styleId="30">
    <w:name w:val="Заголовок 3 Знак"/>
    <w:basedOn w:val="a5"/>
    <w:link w:val="3"/>
    <w:uiPriority w:val="9"/>
    <w:rsid w:val="00927C6D"/>
    <w:rPr>
      <w:rFonts w:ascii="Times New Roman" w:eastAsia="Times New Roman" w:hAnsi="Times New Roman" w:cs="Times New Roman"/>
      <w:b/>
      <w:sz w:val="28"/>
      <w:szCs w:val="28"/>
      <w:lang w:val="en-US" w:eastAsia="ru-RU"/>
    </w:rPr>
  </w:style>
  <w:style w:type="character" w:customStyle="1" w:styleId="40">
    <w:name w:val="Заголовок 4 Знак"/>
    <w:basedOn w:val="a5"/>
    <w:link w:val="4"/>
    <w:uiPriority w:val="9"/>
    <w:rsid w:val="005D19FE"/>
    <w:rPr>
      <w:rFonts w:ascii="Times New Roman" w:eastAsiaTheme="majorEastAsia" w:hAnsi="Times New Roman" w:cs="Times New Roman"/>
      <w:b/>
      <w:iCs/>
      <w:sz w:val="24"/>
      <w:szCs w:val="28"/>
      <w:lang w:eastAsia="ru-RU"/>
    </w:rPr>
  </w:style>
  <w:style w:type="character" w:customStyle="1" w:styleId="50">
    <w:name w:val="Заголовок 5 Знак"/>
    <w:basedOn w:val="a5"/>
    <w:link w:val="5"/>
    <w:uiPriority w:val="9"/>
    <w:rsid w:val="0007270C"/>
    <w:rPr>
      <w:rFonts w:ascii="Times New Roman" w:eastAsiaTheme="majorEastAsia" w:hAnsi="Times New Roman" w:cs="Times New Roman"/>
      <w:b/>
      <w:i/>
      <w:iCs/>
      <w:sz w:val="24"/>
      <w:szCs w:val="28"/>
      <w:lang w:eastAsia="ru-RU"/>
    </w:rPr>
  </w:style>
  <w:style w:type="character" w:customStyle="1" w:styleId="60">
    <w:name w:val="Заголовок 6 Знак"/>
    <w:basedOn w:val="a5"/>
    <w:link w:val="6"/>
    <w:uiPriority w:val="9"/>
    <w:semiHidden/>
    <w:rsid w:val="00A849F2"/>
    <w:rPr>
      <w:rFonts w:asciiTheme="majorHAnsi" w:eastAsiaTheme="majorEastAsia" w:hAnsiTheme="majorHAnsi" w:cstheme="majorBidi"/>
      <w:color w:val="243F60" w:themeColor="accent1" w:themeShade="7F"/>
      <w:sz w:val="24"/>
      <w:szCs w:val="28"/>
      <w:lang w:eastAsia="ru-RU"/>
    </w:rPr>
  </w:style>
  <w:style w:type="paragraph" w:customStyle="1" w:styleId="11">
    <w:name w:val="Обычный1"/>
    <w:rsid w:val="0086586F"/>
    <w:pPr>
      <w:widowControl w:val="0"/>
      <w:spacing w:after="0" w:line="240" w:lineRule="auto"/>
    </w:pPr>
    <w:rPr>
      <w:rFonts w:ascii="Times New Roman" w:eastAsia="Times New Roman" w:hAnsi="Times New Roman" w:cs="Times New Roman"/>
      <w:snapToGrid w:val="0"/>
      <w:sz w:val="20"/>
      <w:szCs w:val="20"/>
      <w:lang w:eastAsia="ru-RU"/>
    </w:rPr>
  </w:style>
  <w:style w:type="paragraph" w:styleId="a9">
    <w:name w:val="Balloon Text"/>
    <w:basedOn w:val="a3"/>
    <w:link w:val="aa"/>
    <w:uiPriority w:val="99"/>
    <w:semiHidden/>
    <w:unhideWhenUsed/>
    <w:rsid w:val="0086586F"/>
    <w:pPr>
      <w:spacing w:line="240" w:lineRule="auto"/>
    </w:pPr>
    <w:rPr>
      <w:rFonts w:ascii="Tahoma" w:hAnsi="Tahoma" w:cs="Tahoma"/>
      <w:sz w:val="16"/>
      <w:szCs w:val="16"/>
    </w:rPr>
  </w:style>
  <w:style w:type="character" w:customStyle="1" w:styleId="aa">
    <w:name w:val="Текст выноски Знак"/>
    <w:basedOn w:val="a5"/>
    <w:link w:val="a9"/>
    <w:uiPriority w:val="99"/>
    <w:semiHidden/>
    <w:rsid w:val="0086586F"/>
    <w:rPr>
      <w:rFonts w:ascii="Tahoma" w:hAnsi="Tahoma" w:cs="Tahoma"/>
      <w:sz w:val="16"/>
      <w:szCs w:val="16"/>
    </w:rPr>
  </w:style>
  <w:style w:type="paragraph" w:customStyle="1" w:styleId="3-">
    <w:name w:val="Заголовок 3 - перед заголовками"/>
    <w:basedOn w:val="3"/>
    <w:link w:val="3-0"/>
    <w:qFormat/>
    <w:rsid w:val="00942257"/>
    <w:pPr>
      <w:spacing w:line="480" w:lineRule="auto"/>
    </w:pPr>
  </w:style>
  <w:style w:type="paragraph" w:styleId="31">
    <w:name w:val="Body Text 3"/>
    <w:basedOn w:val="a3"/>
    <w:link w:val="32"/>
    <w:rsid w:val="00EE0025"/>
    <w:pPr>
      <w:widowControl w:val="0"/>
      <w:spacing w:line="240" w:lineRule="auto"/>
    </w:pPr>
  </w:style>
  <w:style w:type="character" w:customStyle="1" w:styleId="32">
    <w:name w:val="Основной текст 3 Знак"/>
    <w:basedOn w:val="a5"/>
    <w:link w:val="31"/>
    <w:rsid w:val="00EE0025"/>
    <w:rPr>
      <w:rFonts w:ascii="Times New Roman" w:eastAsia="Times New Roman" w:hAnsi="Times New Roman" w:cs="Times New Roman"/>
      <w:sz w:val="28"/>
      <w:szCs w:val="28"/>
      <w:lang w:eastAsia="ru-RU"/>
    </w:rPr>
  </w:style>
  <w:style w:type="paragraph" w:styleId="ab">
    <w:name w:val="footnote text"/>
    <w:basedOn w:val="a3"/>
    <w:link w:val="ac"/>
    <w:uiPriority w:val="99"/>
    <w:semiHidden/>
    <w:unhideWhenUsed/>
    <w:rsid w:val="001A08AF"/>
    <w:pPr>
      <w:spacing w:line="240" w:lineRule="auto"/>
    </w:pPr>
    <w:rPr>
      <w:sz w:val="20"/>
      <w:szCs w:val="20"/>
    </w:rPr>
  </w:style>
  <w:style w:type="character" w:customStyle="1" w:styleId="ac">
    <w:name w:val="Текст сноски Знак"/>
    <w:basedOn w:val="a5"/>
    <w:link w:val="ab"/>
    <w:uiPriority w:val="99"/>
    <w:semiHidden/>
    <w:rsid w:val="001A08AF"/>
    <w:rPr>
      <w:rFonts w:ascii="Times New Roman" w:hAnsi="Times New Roman"/>
      <w:sz w:val="20"/>
      <w:szCs w:val="20"/>
    </w:rPr>
  </w:style>
  <w:style w:type="character" w:styleId="ad">
    <w:name w:val="footnote reference"/>
    <w:basedOn w:val="a5"/>
    <w:uiPriority w:val="99"/>
    <w:semiHidden/>
    <w:unhideWhenUsed/>
    <w:rsid w:val="001A08AF"/>
    <w:rPr>
      <w:vertAlign w:val="superscript"/>
    </w:rPr>
  </w:style>
  <w:style w:type="table" w:styleId="ae">
    <w:name w:val="Table Grid"/>
    <w:basedOn w:val="a6"/>
    <w:uiPriority w:val="99"/>
    <w:rsid w:val="0094388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
    <w:name w:val="Normal (Web)"/>
    <w:basedOn w:val="a3"/>
    <w:uiPriority w:val="99"/>
    <w:semiHidden/>
    <w:unhideWhenUsed/>
    <w:rsid w:val="00A9229C"/>
    <w:pPr>
      <w:spacing w:before="100" w:beforeAutospacing="1" w:after="100" w:afterAutospacing="1" w:line="240" w:lineRule="auto"/>
    </w:pPr>
    <w:rPr>
      <w:szCs w:val="24"/>
    </w:rPr>
  </w:style>
  <w:style w:type="character" w:styleId="af0">
    <w:name w:val="Hyperlink"/>
    <w:basedOn w:val="a5"/>
    <w:uiPriority w:val="99"/>
    <w:unhideWhenUsed/>
    <w:rsid w:val="00B133E3"/>
    <w:rPr>
      <w:color w:val="0000FF" w:themeColor="hyperlink"/>
      <w:u w:val="single"/>
    </w:rPr>
  </w:style>
  <w:style w:type="paragraph" w:styleId="af1">
    <w:name w:val="TOC Heading"/>
    <w:basedOn w:val="1"/>
    <w:next w:val="a3"/>
    <w:uiPriority w:val="39"/>
    <w:unhideWhenUsed/>
    <w:qFormat/>
    <w:rsid w:val="001167E1"/>
    <w:pPr>
      <w:spacing w:line="259" w:lineRule="auto"/>
      <w:ind w:firstLine="0"/>
      <w:outlineLvl w:val="9"/>
    </w:pPr>
  </w:style>
  <w:style w:type="paragraph" w:styleId="21">
    <w:name w:val="toc 2"/>
    <w:basedOn w:val="a3"/>
    <w:next w:val="a3"/>
    <w:autoRedefine/>
    <w:uiPriority w:val="39"/>
    <w:unhideWhenUsed/>
    <w:rsid w:val="001167E1"/>
    <w:pPr>
      <w:spacing w:after="100"/>
      <w:ind w:left="280"/>
    </w:pPr>
  </w:style>
  <w:style w:type="paragraph" w:styleId="af2">
    <w:name w:val="Title"/>
    <w:basedOn w:val="2"/>
    <w:next w:val="a3"/>
    <w:link w:val="af3"/>
    <w:uiPriority w:val="10"/>
    <w:qFormat/>
    <w:rsid w:val="00DE6015"/>
    <w:pPr>
      <w:numPr>
        <w:ilvl w:val="0"/>
        <w:numId w:val="0"/>
      </w:numPr>
      <w:spacing w:before="0"/>
      <w:contextualSpacing/>
      <w:jc w:val="center"/>
    </w:pPr>
  </w:style>
  <w:style w:type="character" w:customStyle="1" w:styleId="af3">
    <w:name w:val="Заголовок Знак"/>
    <w:basedOn w:val="a5"/>
    <w:link w:val="af2"/>
    <w:uiPriority w:val="10"/>
    <w:rsid w:val="00DE6015"/>
    <w:rPr>
      <w:rFonts w:ascii="Times New Roman" w:eastAsia="Times New Roman" w:hAnsi="Times New Roman" w:cs="Times New Roman"/>
      <w:b/>
      <w:sz w:val="32"/>
      <w:szCs w:val="32"/>
      <w:lang w:eastAsia="ru-RU"/>
    </w:rPr>
  </w:style>
  <w:style w:type="paragraph" w:styleId="12">
    <w:name w:val="toc 1"/>
    <w:basedOn w:val="a3"/>
    <w:next w:val="a3"/>
    <w:autoRedefine/>
    <w:uiPriority w:val="39"/>
    <w:unhideWhenUsed/>
    <w:rsid w:val="000C7C88"/>
    <w:pPr>
      <w:spacing w:after="100"/>
    </w:pPr>
  </w:style>
  <w:style w:type="paragraph" w:styleId="33">
    <w:name w:val="toc 3"/>
    <w:basedOn w:val="a3"/>
    <w:next w:val="a3"/>
    <w:autoRedefine/>
    <w:uiPriority w:val="39"/>
    <w:unhideWhenUsed/>
    <w:rsid w:val="000C7C88"/>
    <w:pPr>
      <w:spacing w:after="100"/>
      <w:ind w:left="560"/>
    </w:pPr>
  </w:style>
  <w:style w:type="paragraph" w:styleId="af4">
    <w:name w:val="header"/>
    <w:basedOn w:val="a3"/>
    <w:link w:val="af5"/>
    <w:uiPriority w:val="99"/>
    <w:unhideWhenUsed/>
    <w:rsid w:val="00413383"/>
    <w:pPr>
      <w:tabs>
        <w:tab w:val="center" w:pos="4677"/>
        <w:tab w:val="right" w:pos="9355"/>
      </w:tabs>
      <w:spacing w:line="240" w:lineRule="auto"/>
      <w:ind w:firstLine="0"/>
      <w:jc w:val="left"/>
    </w:pPr>
    <w:rPr>
      <w:rFonts w:eastAsiaTheme="minorHAnsi" w:cstheme="minorBidi"/>
      <w:szCs w:val="22"/>
      <w:lang w:eastAsia="en-US"/>
    </w:rPr>
  </w:style>
  <w:style w:type="character" w:customStyle="1" w:styleId="af5">
    <w:name w:val="Верхний колонтитул Знак"/>
    <w:basedOn w:val="a5"/>
    <w:link w:val="af4"/>
    <w:uiPriority w:val="99"/>
    <w:rsid w:val="00413383"/>
    <w:rPr>
      <w:rFonts w:ascii="Times New Roman" w:hAnsi="Times New Roman"/>
      <w:sz w:val="24"/>
    </w:rPr>
  </w:style>
  <w:style w:type="paragraph" w:styleId="af6">
    <w:name w:val="footer"/>
    <w:basedOn w:val="a3"/>
    <w:link w:val="af7"/>
    <w:uiPriority w:val="99"/>
    <w:unhideWhenUsed/>
    <w:rsid w:val="00413383"/>
    <w:pPr>
      <w:tabs>
        <w:tab w:val="center" w:pos="4677"/>
        <w:tab w:val="right" w:pos="9355"/>
      </w:tabs>
      <w:spacing w:line="240" w:lineRule="auto"/>
      <w:ind w:firstLine="0"/>
      <w:jc w:val="left"/>
    </w:pPr>
    <w:rPr>
      <w:rFonts w:eastAsiaTheme="minorHAnsi" w:cstheme="minorBidi"/>
      <w:szCs w:val="22"/>
      <w:lang w:eastAsia="en-US"/>
    </w:rPr>
  </w:style>
  <w:style w:type="character" w:customStyle="1" w:styleId="af7">
    <w:name w:val="Нижний колонтитул Знак"/>
    <w:basedOn w:val="a5"/>
    <w:link w:val="af6"/>
    <w:uiPriority w:val="99"/>
    <w:rsid w:val="00413383"/>
    <w:rPr>
      <w:rFonts w:ascii="Times New Roman" w:hAnsi="Times New Roman"/>
      <w:sz w:val="24"/>
    </w:rPr>
  </w:style>
  <w:style w:type="paragraph" w:styleId="af8">
    <w:name w:val="caption"/>
    <w:basedOn w:val="a3"/>
    <w:next w:val="a3"/>
    <w:link w:val="af9"/>
    <w:uiPriority w:val="35"/>
    <w:unhideWhenUsed/>
    <w:qFormat/>
    <w:rsid w:val="006307D2"/>
    <w:pPr>
      <w:ind w:firstLine="0"/>
      <w:jc w:val="center"/>
    </w:pPr>
    <w:rPr>
      <w:iCs/>
      <w:szCs w:val="24"/>
    </w:rPr>
  </w:style>
  <w:style w:type="table" w:styleId="-6">
    <w:name w:val="Grid Table 6 Colorful"/>
    <w:basedOn w:val="a6"/>
    <w:uiPriority w:val="51"/>
    <w:rsid w:val="00950AD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
    <w:name w:val="Grid Table 4"/>
    <w:basedOn w:val="a6"/>
    <w:uiPriority w:val="49"/>
    <w:rsid w:val="00EA42A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afa">
    <w:name w:val="FollowedHyperlink"/>
    <w:basedOn w:val="a5"/>
    <w:uiPriority w:val="99"/>
    <w:semiHidden/>
    <w:unhideWhenUsed/>
    <w:rsid w:val="004F4A21"/>
    <w:rPr>
      <w:color w:val="800080" w:themeColor="followedHyperlink"/>
      <w:u w:val="single"/>
    </w:rPr>
  </w:style>
  <w:style w:type="paragraph" w:styleId="41">
    <w:name w:val="toc 4"/>
    <w:basedOn w:val="a3"/>
    <w:next w:val="a3"/>
    <w:autoRedefine/>
    <w:uiPriority w:val="39"/>
    <w:unhideWhenUsed/>
    <w:rsid w:val="0007270C"/>
    <w:pPr>
      <w:spacing w:after="100"/>
      <w:ind w:left="720"/>
    </w:pPr>
  </w:style>
  <w:style w:type="paragraph" w:styleId="51">
    <w:name w:val="toc 5"/>
    <w:basedOn w:val="a3"/>
    <w:next w:val="a3"/>
    <w:autoRedefine/>
    <w:uiPriority w:val="39"/>
    <w:unhideWhenUsed/>
    <w:rsid w:val="0007270C"/>
    <w:pPr>
      <w:spacing w:after="100"/>
      <w:ind w:left="960"/>
    </w:pPr>
  </w:style>
  <w:style w:type="paragraph" w:customStyle="1" w:styleId="a0">
    <w:name w:val="Нумерованный список со скопкой"/>
    <w:basedOn w:val="a4"/>
    <w:link w:val="afb"/>
    <w:qFormat/>
    <w:rsid w:val="009544E6"/>
    <w:pPr>
      <w:numPr>
        <w:ilvl w:val="1"/>
        <w:numId w:val="18"/>
      </w:numPr>
    </w:pPr>
  </w:style>
  <w:style w:type="table" w:styleId="-2">
    <w:name w:val="Grid Table 2"/>
    <w:basedOn w:val="a6"/>
    <w:uiPriority w:val="47"/>
    <w:rsid w:val="00A1498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afc">
    <w:name w:val="Book Title"/>
    <w:basedOn w:val="a5"/>
    <w:uiPriority w:val="33"/>
    <w:qFormat/>
    <w:rsid w:val="003E7396"/>
    <w:rPr>
      <w:bCs/>
      <w:i/>
      <w:iCs/>
      <w:spacing w:val="5"/>
      <w:sz w:val="22"/>
      <w:szCs w:val="22"/>
    </w:rPr>
  </w:style>
  <w:style w:type="paragraph" w:customStyle="1" w:styleId="afd">
    <w:name w:val="Заголовок без оглавления"/>
    <w:basedOn w:val="1"/>
    <w:link w:val="afe"/>
    <w:qFormat/>
    <w:rsid w:val="003E7396"/>
    <w:pPr>
      <w:keepLines w:val="0"/>
      <w:numPr>
        <w:numId w:val="0"/>
      </w:numPr>
      <w:spacing w:after="60"/>
      <w:jc w:val="center"/>
    </w:pPr>
    <w:rPr>
      <w:rFonts w:eastAsia="Times New Roman"/>
      <w:b w:val="0"/>
      <w:bCs/>
      <w:color w:val="365F91" w:themeColor="accent1" w:themeShade="BF"/>
      <w:kern w:val="32"/>
    </w:rPr>
  </w:style>
  <w:style w:type="character" w:customStyle="1" w:styleId="afe">
    <w:name w:val="Заголовок без оглавления Знак"/>
    <w:basedOn w:val="10"/>
    <w:link w:val="afd"/>
    <w:rsid w:val="003E7396"/>
    <w:rPr>
      <w:rFonts w:ascii="Times New Roman" w:eastAsia="Times New Roman" w:hAnsi="Times New Roman" w:cs="Times New Roman"/>
      <w:b w:val="0"/>
      <w:bCs/>
      <w:color w:val="365F91" w:themeColor="accent1" w:themeShade="BF"/>
      <w:kern w:val="32"/>
      <w:sz w:val="32"/>
      <w:szCs w:val="32"/>
      <w:lang w:eastAsia="ru-RU"/>
    </w:rPr>
  </w:style>
  <w:style w:type="paragraph" w:customStyle="1" w:styleId="22">
    <w:name w:val="Нумерованный закругленный список 2"/>
    <w:basedOn w:val="a0"/>
    <w:link w:val="23"/>
    <w:qFormat/>
    <w:rsid w:val="009544E6"/>
    <w:pPr>
      <w:ind w:left="1560" w:hanging="426"/>
    </w:pPr>
  </w:style>
  <w:style w:type="paragraph" w:customStyle="1" w:styleId="aff">
    <w:name w:val="Код"/>
    <w:basedOn w:val="a3"/>
    <w:link w:val="aff0"/>
    <w:qFormat/>
    <w:rsid w:val="004A5E62"/>
    <w:pPr>
      <w:spacing w:line="240" w:lineRule="auto"/>
      <w:ind w:firstLine="0"/>
      <w:jc w:val="left"/>
    </w:pPr>
    <w:rPr>
      <w:rFonts w:ascii="Courier New" w:hAnsi="Courier New" w:cs="Courier New"/>
      <w:sz w:val="20"/>
      <w:szCs w:val="20"/>
      <w:shd w:val="clear" w:color="auto" w:fill="FFFFFF"/>
    </w:rPr>
  </w:style>
  <w:style w:type="character" w:customStyle="1" w:styleId="aff0">
    <w:name w:val="Код Знак"/>
    <w:basedOn w:val="a5"/>
    <w:link w:val="aff"/>
    <w:rsid w:val="004A5E62"/>
    <w:rPr>
      <w:rFonts w:ascii="Courier New" w:eastAsia="Times New Roman" w:hAnsi="Courier New" w:cs="Courier New"/>
      <w:sz w:val="20"/>
      <w:szCs w:val="20"/>
      <w:lang w:eastAsia="ru-RU"/>
    </w:rPr>
  </w:style>
  <w:style w:type="paragraph" w:customStyle="1" w:styleId="aff1">
    <w:name w:val="Норм. с кр. строкой"/>
    <w:basedOn w:val="a3"/>
    <w:uiPriority w:val="99"/>
    <w:rsid w:val="001C696F"/>
    <w:rPr>
      <w:szCs w:val="20"/>
      <w:lang w:eastAsia="en-US"/>
    </w:rPr>
  </w:style>
  <w:style w:type="paragraph" w:styleId="61">
    <w:name w:val="toc 6"/>
    <w:basedOn w:val="a3"/>
    <w:next w:val="a3"/>
    <w:autoRedefine/>
    <w:uiPriority w:val="39"/>
    <w:unhideWhenUsed/>
    <w:rsid w:val="00AD0DC4"/>
    <w:pPr>
      <w:spacing w:after="100" w:line="259" w:lineRule="auto"/>
      <w:ind w:left="1100" w:firstLine="0"/>
      <w:jc w:val="left"/>
    </w:pPr>
    <w:rPr>
      <w:rFonts w:asciiTheme="minorHAnsi" w:eastAsiaTheme="minorEastAsia" w:hAnsiTheme="minorHAnsi" w:cstheme="minorBidi"/>
      <w:sz w:val="22"/>
      <w:szCs w:val="22"/>
    </w:rPr>
  </w:style>
  <w:style w:type="paragraph" w:styleId="7">
    <w:name w:val="toc 7"/>
    <w:basedOn w:val="a3"/>
    <w:next w:val="a3"/>
    <w:autoRedefine/>
    <w:uiPriority w:val="39"/>
    <w:unhideWhenUsed/>
    <w:rsid w:val="00AD0DC4"/>
    <w:pPr>
      <w:spacing w:after="100" w:line="259" w:lineRule="auto"/>
      <w:ind w:left="1320" w:firstLine="0"/>
      <w:jc w:val="left"/>
    </w:pPr>
    <w:rPr>
      <w:rFonts w:asciiTheme="minorHAnsi" w:eastAsiaTheme="minorEastAsia" w:hAnsiTheme="minorHAnsi" w:cstheme="minorBidi"/>
      <w:sz w:val="22"/>
      <w:szCs w:val="22"/>
    </w:rPr>
  </w:style>
  <w:style w:type="paragraph" w:styleId="8">
    <w:name w:val="toc 8"/>
    <w:basedOn w:val="a3"/>
    <w:next w:val="a3"/>
    <w:autoRedefine/>
    <w:uiPriority w:val="39"/>
    <w:unhideWhenUsed/>
    <w:rsid w:val="00AD0DC4"/>
    <w:pPr>
      <w:spacing w:after="100" w:line="259" w:lineRule="auto"/>
      <w:ind w:left="1540" w:firstLine="0"/>
      <w:jc w:val="left"/>
    </w:pPr>
    <w:rPr>
      <w:rFonts w:asciiTheme="minorHAnsi" w:eastAsiaTheme="minorEastAsia" w:hAnsiTheme="minorHAnsi" w:cstheme="minorBidi"/>
      <w:sz w:val="22"/>
      <w:szCs w:val="22"/>
    </w:rPr>
  </w:style>
  <w:style w:type="paragraph" w:styleId="9">
    <w:name w:val="toc 9"/>
    <w:basedOn w:val="a3"/>
    <w:next w:val="a3"/>
    <w:autoRedefine/>
    <w:uiPriority w:val="39"/>
    <w:unhideWhenUsed/>
    <w:rsid w:val="00AD0DC4"/>
    <w:pPr>
      <w:spacing w:after="100" w:line="259" w:lineRule="auto"/>
      <w:ind w:left="1760" w:firstLine="0"/>
      <w:jc w:val="left"/>
    </w:pPr>
    <w:rPr>
      <w:rFonts w:asciiTheme="minorHAnsi" w:eastAsiaTheme="minorEastAsia" w:hAnsiTheme="minorHAnsi" w:cstheme="minorBidi"/>
      <w:sz w:val="22"/>
      <w:szCs w:val="22"/>
    </w:rPr>
  </w:style>
  <w:style w:type="table" w:styleId="aff2">
    <w:name w:val="Grid Table Light"/>
    <w:basedOn w:val="a6"/>
    <w:uiPriority w:val="40"/>
    <w:rsid w:val="002E71A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3">
    <w:name w:val="Рисунок"/>
    <w:basedOn w:val="a3"/>
    <w:link w:val="aff4"/>
    <w:qFormat/>
    <w:rsid w:val="00061FDF"/>
    <w:pPr>
      <w:keepNext/>
      <w:spacing w:before="240"/>
      <w:ind w:firstLine="0"/>
      <w:jc w:val="center"/>
    </w:pPr>
    <w:rPr>
      <w:noProof/>
    </w:rPr>
  </w:style>
  <w:style w:type="character" w:customStyle="1" w:styleId="aff4">
    <w:name w:val="Рисунок Знак"/>
    <w:basedOn w:val="a5"/>
    <w:link w:val="aff3"/>
    <w:rsid w:val="00061FDF"/>
    <w:rPr>
      <w:rFonts w:ascii="Times New Roman" w:eastAsia="Times New Roman" w:hAnsi="Times New Roman" w:cs="Times New Roman"/>
      <w:noProof/>
      <w:sz w:val="24"/>
      <w:szCs w:val="28"/>
      <w:lang w:eastAsia="ru-RU"/>
    </w:rPr>
  </w:style>
  <w:style w:type="character" w:styleId="aff5">
    <w:name w:val="Placeholder Text"/>
    <w:basedOn w:val="a5"/>
    <w:uiPriority w:val="99"/>
    <w:semiHidden/>
    <w:rsid w:val="0076305C"/>
    <w:rPr>
      <w:color w:val="808080"/>
    </w:rPr>
  </w:style>
  <w:style w:type="paragraph" w:customStyle="1" w:styleId="aff6">
    <w:name w:val="Пояснение к формуле"/>
    <w:basedOn w:val="a3"/>
    <w:link w:val="aff7"/>
    <w:qFormat/>
    <w:rsid w:val="000E4A93"/>
    <w:pPr>
      <w:ind w:firstLine="0"/>
    </w:pPr>
  </w:style>
  <w:style w:type="paragraph" w:styleId="aff8">
    <w:name w:val="endnote text"/>
    <w:basedOn w:val="a3"/>
    <w:link w:val="aff9"/>
    <w:uiPriority w:val="99"/>
    <w:semiHidden/>
    <w:unhideWhenUsed/>
    <w:rsid w:val="00BD4190"/>
    <w:pPr>
      <w:spacing w:line="240" w:lineRule="auto"/>
    </w:pPr>
    <w:rPr>
      <w:sz w:val="20"/>
      <w:szCs w:val="20"/>
    </w:rPr>
  </w:style>
  <w:style w:type="character" w:customStyle="1" w:styleId="aff7">
    <w:name w:val="Пояснение к формуле Знак"/>
    <w:basedOn w:val="a5"/>
    <w:link w:val="aff6"/>
    <w:rsid w:val="000E4A93"/>
    <w:rPr>
      <w:rFonts w:ascii="Times New Roman" w:eastAsia="Times New Roman" w:hAnsi="Times New Roman" w:cs="Times New Roman"/>
      <w:sz w:val="24"/>
      <w:szCs w:val="28"/>
      <w:lang w:eastAsia="ru-RU"/>
    </w:rPr>
  </w:style>
  <w:style w:type="character" w:customStyle="1" w:styleId="aff9">
    <w:name w:val="Текст концевой сноски Знак"/>
    <w:basedOn w:val="a5"/>
    <w:link w:val="aff8"/>
    <w:uiPriority w:val="99"/>
    <w:semiHidden/>
    <w:rsid w:val="00BD4190"/>
    <w:rPr>
      <w:rFonts w:ascii="Times New Roman" w:eastAsia="Times New Roman" w:hAnsi="Times New Roman" w:cs="Times New Roman"/>
      <w:sz w:val="20"/>
      <w:szCs w:val="20"/>
      <w:lang w:eastAsia="ru-RU"/>
    </w:rPr>
  </w:style>
  <w:style w:type="character" w:styleId="affa">
    <w:name w:val="endnote reference"/>
    <w:basedOn w:val="a5"/>
    <w:uiPriority w:val="99"/>
    <w:semiHidden/>
    <w:unhideWhenUsed/>
    <w:rsid w:val="00BD4190"/>
    <w:rPr>
      <w:vertAlign w:val="superscript"/>
    </w:rPr>
  </w:style>
  <w:style w:type="table" w:styleId="13">
    <w:name w:val="Plain Table 1"/>
    <w:basedOn w:val="a6"/>
    <w:uiPriority w:val="41"/>
    <w:rsid w:val="000461FF"/>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
    <w:name w:val="Grid Table 1 Light"/>
    <w:basedOn w:val="a6"/>
    <w:uiPriority w:val="46"/>
    <w:rsid w:val="000461F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fb">
    <w:name w:val="Титульник шапка"/>
    <w:basedOn w:val="a3"/>
    <w:link w:val="affc"/>
    <w:qFormat/>
    <w:rsid w:val="004668ED"/>
    <w:pPr>
      <w:spacing w:line="240" w:lineRule="auto"/>
      <w:ind w:firstLine="0"/>
      <w:jc w:val="center"/>
    </w:pPr>
    <w:rPr>
      <w:b/>
      <w:szCs w:val="24"/>
    </w:rPr>
  </w:style>
  <w:style w:type="paragraph" w:customStyle="1" w:styleId="affd">
    <w:name w:val="Титульник факультет"/>
    <w:basedOn w:val="a3"/>
    <w:link w:val="affe"/>
    <w:qFormat/>
    <w:rsid w:val="004668ED"/>
    <w:pPr>
      <w:spacing w:line="240" w:lineRule="auto"/>
      <w:ind w:firstLine="0"/>
      <w:jc w:val="left"/>
    </w:pPr>
    <w:rPr>
      <w:szCs w:val="24"/>
    </w:rPr>
  </w:style>
  <w:style w:type="character" w:customStyle="1" w:styleId="affc">
    <w:name w:val="Титульник шапка Знак"/>
    <w:basedOn w:val="a5"/>
    <w:link w:val="affb"/>
    <w:rsid w:val="004668ED"/>
    <w:rPr>
      <w:rFonts w:ascii="Times New Roman" w:eastAsia="Times New Roman" w:hAnsi="Times New Roman" w:cs="Times New Roman"/>
      <w:b/>
      <w:sz w:val="24"/>
      <w:szCs w:val="24"/>
      <w:lang w:eastAsia="ru-RU"/>
    </w:rPr>
  </w:style>
  <w:style w:type="paragraph" w:customStyle="1" w:styleId="afff">
    <w:name w:val="Титульник РПЗ"/>
    <w:basedOn w:val="a3"/>
    <w:link w:val="afff0"/>
    <w:qFormat/>
    <w:rsid w:val="004668ED"/>
    <w:pPr>
      <w:spacing w:line="240" w:lineRule="auto"/>
      <w:ind w:firstLine="0"/>
      <w:jc w:val="center"/>
    </w:pPr>
    <w:rPr>
      <w:b/>
      <w:sz w:val="44"/>
      <w:szCs w:val="24"/>
    </w:rPr>
  </w:style>
  <w:style w:type="character" w:customStyle="1" w:styleId="affe">
    <w:name w:val="Титульник факультет Знак"/>
    <w:basedOn w:val="a5"/>
    <w:link w:val="affd"/>
    <w:rsid w:val="004668ED"/>
    <w:rPr>
      <w:rFonts w:ascii="Times New Roman" w:eastAsia="Times New Roman" w:hAnsi="Times New Roman" w:cs="Times New Roman"/>
      <w:sz w:val="24"/>
      <w:szCs w:val="24"/>
      <w:lang w:eastAsia="ru-RU"/>
    </w:rPr>
  </w:style>
  <w:style w:type="paragraph" w:customStyle="1" w:styleId="afff1">
    <w:name w:val="Титульник выпускная работа"/>
    <w:basedOn w:val="a3"/>
    <w:link w:val="afff2"/>
    <w:qFormat/>
    <w:rsid w:val="004668ED"/>
    <w:pPr>
      <w:spacing w:line="240" w:lineRule="auto"/>
      <w:ind w:firstLine="0"/>
      <w:jc w:val="center"/>
    </w:pPr>
    <w:rPr>
      <w:b/>
      <w:i/>
      <w:sz w:val="40"/>
      <w:szCs w:val="24"/>
    </w:rPr>
  </w:style>
  <w:style w:type="character" w:customStyle="1" w:styleId="afff0">
    <w:name w:val="Титульник РПЗ Знак"/>
    <w:basedOn w:val="a5"/>
    <w:link w:val="afff"/>
    <w:rsid w:val="004668ED"/>
    <w:rPr>
      <w:rFonts w:ascii="Times New Roman" w:eastAsia="Times New Roman" w:hAnsi="Times New Roman" w:cs="Times New Roman"/>
      <w:b/>
      <w:sz w:val="44"/>
      <w:szCs w:val="24"/>
      <w:lang w:eastAsia="ru-RU"/>
    </w:rPr>
  </w:style>
  <w:style w:type="paragraph" w:customStyle="1" w:styleId="afff3">
    <w:name w:val="Титульник тема"/>
    <w:basedOn w:val="a3"/>
    <w:link w:val="afff4"/>
    <w:qFormat/>
    <w:rsid w:val="004668ED"/>
    <w:pPr>
      <w:spacing w:line="240" w:lineRule="auto"/>
      <w:ind w:firstLine="0"/>
      <w:jc w:val="center"/>
    </w:pPr>
    <w:rPr>
      <w:sz w:val="36"/>
      <w:szCs w:val="32"/>
    </w:rPr>
  </w:style>
  <w:style w:type="character" w:customStyle="1" w:styleId="afff2">
    <w:name w:val="Титульник выпускная работа Знак"/>
    <w:basedOn w:val="a5"/>
    <w:link w:val="afff1"/>
    <w:rsid w:val="004668ED"/>
    <w:rPr>
      <w:rFonts w:ascii="Times New Roman" w:eastAsia="Times New Roman" w:hAnsi="Times New Roman" w:cs="Times New Roman"/>
      <w:b/>
      <w:i/>
      <w:sz w:val="40"/>
      <w:szCs w:val="24"/>
      <w:lang w:eastAsia="ru-RU"/>
    </w:rPr>
  </w:style>
  <w:style w:type="paragraph" w:customStyle="1" w:styleId="afff5">
    <w:name w:val="Титульник шапка черта"/>
    <w:basedOn w:val="a3"/>
    <w:link w:val="afff6"/>
    <w:qFormat/>
    <w:rsid w:val="00D66041"/>
    <w:pPr>
      <w:pBdr>
        <w:bottom w:val="thinThickSmallGap" w:sz="24" w:space="1" w:color="auto"/>
      </w:pBdr>
      <w:spacing w:line="240" w:lineRule="auto"/>
      <w:ind w:firstLine="0"/>
      <w:jc w:val="center"/>
    </w:pPr>
    <w:rPr>
      <w:b/>
      <w:szCs w:val="24"/>
    </w:rPr>
  </w:style>
  <w:style w:type="character" w:customStyle="1" w:styleId="afff4">
    <w:name w:val="Титульник тема Знак"/>
    <w:basedOn w:val="a5"/>
    <w:link w:val="afff3"/>
    <w:rsid w:val="004668ED"/>
    <w:rPr>
      <w:rFonts w:ascii="Times New Roman" w:eastAsia="Times New Roman" w:hAnsi="Times New Roman" w:cs="Times New Roman"/>
      <w:sz w:val="36"/>
      <w:szCs w:val="32"/>
      <w:lang w:eastAsia="ru-RU"/>
    </w:rPr>
  </w:style>
  <w:style w:type="paragraph" w:customStyle="1" w:styleId="afff7">
    <w:name w:val="Титульник подпись"/>
    <w:basedOn w:val="a3"/>
    <w:link w:val="afff8"/>
    <w:qFormat/>
    <w:rsid w:val="004668ED"/>
    <w:pPr>
      <w:spacing w:line="240" w:lineRule="auto"/>
      <w:ind w:left="709" w:right="565"/>
      <w:jc w:val="left"/>
    </w:pPr>
    <w:rPr>
      <w:sz w:val="18"/>
      <w:szCs w:val="18"/>
    </w:rPr>
  </w:style>
  <w:style w:type="character" w:customStyle="1" w:styleId="afff6">
    <w:name w:val="Титульник шапка черта Знак"/>
    <w:basedOn w:val="a5"/>
    <w:link w:val="afff5"/>
    <w:rsid w:val="00D66041"/>
    <w:rPr>
      <w:rFonts w:ascii="Times New Roman" w:eastAsia="Times New Roman" w:hAnsi="Times New Roman" w:cs="Times New Roman"/>
      <w:b/>
      <w:sz w:val="24"/>
      <w:szCs w:val="24"/>
      <w:lang w:eastAsia="ru-RU"/>
    </w:rPr>
  </w:style>
  <w:style w:type="paragraph" w:customStyle="1" w:styleId="afff9">
    <w:name w:val="Титульник должность"/>
    <w:basedOn w:val="a3"/>
    <w:link w:val="afffa"/>
    <w:qFormat/>
    <w:rsid w:val="004668ED"/>
    <w:pPr>
      <w:spacing w:line="240" w:lineRule="auto"/>
      <w:ind w:firstLine="0"/>
      <w:jc w:val="left"/>
    </w:pPr>
    <w:rPr>
      <w:szCs w:val="24"/>
    </w:rPr>
  </w:style>
  <w:style w:type="character" w:customStyle="1" w:styleId="afff8">
    <w:name w:val="Титульник подпись Знак"/>
    <w:basedOn w:val="a5"/>
    <w:link w:val="afff7"/>
    <w:rsid w:val="004668ED"/>
    <w:rPr>
      <w:rFonts w:ascii="Times New Roman" w:eastAsia="Times New Roman" w:hAnsi="Times New Roman" w:cs="Times New Roman"/>
      <w:sz w:val="18"/>
      <w:szCs w:val="18"/>
      <w:lang w:eastAsia="ru-RU"/>
    </w:rPr>
  </w:style>
  <w:style w:type="paragraph" w:customStyle="1" w:styleId="afffb">
    <w:name w:val="Титульник год"/>
    <w:basedOn w:val="a3"/>
    <w:link w:val="afffc"/>
    <w:qFormat/>
    <w:rsid w:val="00D66041"/>
    <w:pPr>
      <w:spacing w:line="240" w:lineRule="auto"/>
      <w:ind w:firstLine="0"/>
      <w:jc w:val="center"/>
    </w:pPr>
    <w:rPr>
      <w:i/>
      <w:sz w:val="28"/>
      <w:szCs w:val="24"/>
    </w:rPr>
  </w:style>
  <w:style w:type="character" w:customStyle="1" w:styleId="afffa">
    <w:name w:val="Титульник должность Знак"/>
    <w:basedOn w:val="a5"/>
    <w:link w:val="afff9"/>
    <w:rsid w:val="004668ED"/>
    <w:rPr>
      <w:rFonts w:ascii="Times New Roman" w:eastAsia="Times New Roman" w:hAnsi="Times New Roman" w:cs="Times New Roman"/>
      <w:sz w:val="24"/>
      <w:szCs w:val="24"/>
      <w:lang w:eastAsia="ru-RU"/>
    </w:rPr>
  </w:style>
  <w:style w:type="paragraph" w:customStyle="1" w:styleId="afffd">
    <w:name w:val="Приложения"/>
    <w:basedOn w:val="a3"/>
    <w:link w:val="afffe"/>
    <w:qFormat/>
    <w:rsid w:val="00E70792"/>
    <w:pPr>
      <w:ind w:firstLine="0"/>
      <w:jc w:val="left"/>
    </w:pPr>
  </w:style>
  <w:style w:type="character" w:customStyle="1" w:styleId="afffc">
    <w:name w:val="Титульник год Знак"/>
    <w:basedOn w:val="a5"/>
    <w:link w:val="afffb"/>
    <w:rsid w:val="00D66041"/>
    <w:rPr>
      <w:rFonts w:ascii="Times New Roman" w:eastAsia="Times New Roman" w:hAnsi="Times New Roman" w:cs="Times New Roman"/>
      <w:i/>
      <w:sz w:val="28"/>
      <w:szCs w:val="24"/>
      <w:lang w:eastAsia="ru-RU"/>
    </w:rPr>
  </w:style>
  <w:style w:type="paragraph" w:customStyle="1" w:styleId="2-">
    <w:name w:val="Заголовок 2 - между заголовками"/>
    <w:basedOn w:val="2"/>
    <w:link w:val="2-0"/>
    <w:qFormat/>
    <w:rsid w:val="000822A7"/>
    <w:pPr>
      <w:spacing w:before="0" w:line="480" w:lineRule="auto"/>
    </w:pPr>
  </w:style>
  <w:style w:type="character" w:customStyle="1" w:styleId="afffe">
    <w:name w:val="Приложения Знак"/>
    <w:basedOn w:val="a5"/>
    <w:link w:val="afffd"/>
    <w:rsid w:val="00E70792"/>
    <w:rPr>
      <w:rFonts w:ascii="Times New Roman" w:eastAsia="Times New Roman" w:hAnsi="Times New Roman" w:cs="Times New Roman"/>
      <w:sz w:val="24"/>
      <w:szCs w:val="28"/>
      <w:lang w:eastAsia="ru-RU"/>
    </w:rPr>
  </w:style>
  <w:style w:type="paragraph" w:customStyle="1" w:styleId="affff">
    <w:name w:val="Таблица"/>
    <w:basedOn w:val="a3"/>
    <w:link w:val="affff0"/>
    <w:qFormat/>
    <w:rsid w:val="004C1246"/>
    <w:pPr>
      <w:spacing w:line="240" w:lineRule="auto"/>
      <w:ind w:firstLine="0"/>
      <w:jc w:val="center"/>
    </w:pPr>
  </w:style>
  <w:style w:type="character" w:customStyle="1" w:styleId="2-0">
    <w:name w:val="Заголовок 2 - между заголовками Знак"/>
    <w:basedOn w:val="20"/>
    <w:link w:val="2-"/>
    <w:rsid w:val="000822A7"/>
    <w:rPr>
      <w:rFonts w:ascii="Times New Roman" w:eastAsia="Times New Roman" w:hAnsi="Times New Roman" w:cs="Times New Roman"/>
      <w:b/>
      <w:sz w:val="28"/>
      <w:szCs w:val="28"/>
      <w:lang w:eastAsia="ru-RU"/>
    </w:rPr>
  </w:style>
  <w:style w:type="paragraph" w:customStyle="1" w:styleId="-">
    <w:name w:val="Таблица - заголовок"/>
    <w:basedOn w:val="affff"/>
    <w:link w:val="-0"/>
    <w:qFormat/>
    <w:rsid w:val="003A19F5"/>
    <w:rPr>
      <w:b/>
      <w:bCs/>
      <w:color w:val="000000" w:themeColor="text1"/>
    </w:rPr>
  </w:style>
  <w:style w:type="character" w:customStyle="1" w:styleId="affff0">
    <w:name w:val="Таблица Знак"/>
    <w:basedOn w:val="a5"/>
    <w:link w:val="affff"/>
    <w:rsid w:val="004C1246"/>
    <w:rPr>
      <w:rFonts w:ascii="Times New Roman" w:eastAsia="Times New Roman" w:hAnsi="Times New Roman" w:cs="Times New Roman"/>
      <w:sz w:val="24"/>
      <w:szCs w:val="28"/>
      <w:lang w:eastAsia="ru-RU"/>
    </w:rPr>
  </w:style>
  <w:style w:type="paragraph" w:customStyle="1" w:styleId="affff1">
    <w:name w:val="Название таблицы"/>
    <w:basedOn w:val="af8"/>
    <w:link w:val="affff2"/>
    <w:qFormat/>
    <w:rsid w:val="004A2350"/>
    <w:pPr>
      <w:jc w:val="left"/>
    </w:pPr>
  </w:style>
  <w:style w:type="character" w:customStyle="1" w:styleId="-0">
    <w:name w:val="Таблица - заголовок Знак"/>
    <w:basedOn w:val="affff0"/>
    <w:link w:val="-"/>
    <w:rsid w:val="003A19F5"/>
    <w:rPr>
      <w:rFonts w:ascii="Times New Roman" w:eastAsia="Times New Roman" w:hAnsi="Times New Roman" w:cs="Times New Roman"/>
      <w:b/>
      <w:bCs/>
      <w:color w:val="000000" w:themeColor="text1"/>
      <w:sz w:val="24"/>
      <w:szCs w:val="28"/>
      <w:lang w:eastAsia="ru-RU"/>
    </w:rPr>
  </w:style>
  <w:style w:type="paragraph" w:customStyle="1" w:styleId="-3">
    <w:name w:val="Обычный - После иллюстрации"/>
    <w:basedOn w:val="a3"/>
    <w:link w:val="-5"/>
    <w:rsid w:val="004F1120"/>
  </w:style>
  <w:style w:type="character" w:customStyle="1" w:styleId="af9">
    <w:name w:val="Название объекта Знак"/>
    <w:basedOn w:val="a5"/>
    <w:link w:val="af8"/>
    <w:uiPriority w:val="35"/>
    <w:rsid w:val="006307D2"/>
    <w:rPr>
      <w:rFonts w:ascii="Times New Roman" w:eastAsia="Times New Roman" w:hAnsi="Times New Roman" w:cs="Times New Roman"/>
      <w:iCs/>
      <w:sz w:val="24"/>
      <w:szCs w:val="24"/>
      <w:lang w:eastAsia="ru-RU"/>
    </w:rPr>
  </w:style>
  <w:style w:type="character" w:customStyle="1" w:styleId="affff2">
    <w:name w:val="Название таблицы Знак"/>
    <w:basedOn w:val="af9"/>
    <w:link w:val="affff1"/>
    <w:rsid w:val="004A2350"/>
    <w:rPr>
      <w:rFonts w:ascii="Times New Roman" w:eastAsia="Times New Roman" w:hAnsi="Times New Roman" w:cs="Times New Roman"/>
      <w:iCs/>
      <w:sz w:val="24"/>
      <w:szCs w:val="24"/>
      <w:lang w:eastAsia="ru-RU"/>
    </w:rPr>
  </w:style>
  <w:style w:type="paragraph" w:customStyle="1" w:styleId="a1">
    <w:name w:val="Источники"/>
    <w:basedOn w:val="a4"/>
    <w:link w:val="affff3"/>
    <w:qFormat/>
    <w:rsid w:val="006F7835"/>
    <w:pPr>
      <w:numPr>
        <w:numId w:val="8"/>
      </w:numPr>
    </w:pPr>
    <w:rPr>
      <w:color w:val="000000"/>
      <w:szCs w:val="24"/>
    </w:rPr>
  </w:style>
  <w:style w:type="character" w:customStyle="1" w:styleId="-5">
    <w:name w:val="Обычный - После иллюстрации Знак"/>
    <w:basedOn w:val="a5"/>
    <w:link w:val="-3"/>
    <w:rsid w:val="004F1120"/>
    <w:rPr>
      <w:rFonts w:ascii="Times New Roman" w:eastAsia="Times New Roman" w:hAnsi="Times New Roman" w:cs="Times New Roman"/>
      <w:sz w:val="24"/>
      <w:szCs w:val="28"/>
      <w:lang w:eastAsia="ru-RU"/>
    </w:rPr>
  </w:style>
  <w:style w:type="paragraph" w:customStyle="1" w:styleId="3-1">
    <w:name w:val="Заголовок 3 - после заголовков"/>
    <w:basedOn w:val="3"/>
    <w:link w:val="3-2"/>
    <w:qFormat/>
    <w:rsid w:val="00CB740D"/>
    <w:pPr>
      <w:spacing w:before="0"/>
    </w:pPr>
  </w:style>
  <w:style w:type="character" w:customStyle="1" w:styleId="a8">
    <w:name w:val="Абзац списка Знак"/>
    <w:basedOn w:val="a5"/>
    <w:link w:val="a4"/>
    <w:uiPriority w:val="99"/>
    <w:rsid w:val="002B21F0"/>
    <w:rPr>
      <w:rFonts w:ascii="Times New Roman" w:eastAsia="Times New Roman" w:hAnsi="Times New Roman" w:cs="Times New Roman"/>
      <w:sz w:val="24"/>
      <w:szCs w:val="28"/>
      <w:lang w:eastAsia="ru-RU"/>
    </w:rPr>
  </w:style>
  <w:style w:type="character" w:customStyle="1" w:styleId="affff3">
    <w:name w:val="Источники Знак"/>
    <w:basedOn w:val="a8"/>
    <w:link w:val="a1"/>
    <w:rsid w:val="006F7835"/>
    <w:rPr>
      <w:rFonts w:ascii="Times New Roman" w:eastAsia="Times New Roman" w:hAnsi="Times New Roman" w:cs="Times New Roman"/>
      <w:color w:val="000000"/>
      <w:sz w:val="24"/>
      <w:szCs w:val="24"/>
      <w:lang w:eastAsia="ru-RU"/>
    </w:rPr>
  </w:style>
  <w:style w:type="paragraph" w:customStyle="1" w:styleId="2-1">
    <w:name w:val="Заголовок 2 - после заголовков"/>
    <w:basedOn w:val="2-"/>
    <w:link w:val="2-2"/>
    <w:qFormat/>
    <w:rsid w:val="00323394"/>
    <w:pPr>
      <w:spacing w:line="720" w:lineRule="auto"/>
    </w:pPr>
  </w:style>
  <w:style w:type="character" w:customStyle="1" w:styleId="3-2">
    <w:name w:val="Заголовок 3 - после заголовков Знак"/>
    <w:basedOn w:val="30"/>
    <w:link w:val="3-1"/>
    <w:rsid w:val="00CB740D"/>
    <w:rPr>
      <w:rFonts w:ascii="Times New Roman" w:eastAsia="Times New Roman" w:hAnsi="Times New Roman" w:cs="Times New Roman"/>
      <w:b/>
      <w:sz w:val="28"/>
      <w:szCs w:val="28"/>
      <w:lang w:val="en-US" w:eastAsia="ru-RU"/>
    </w:rPr>
  </w:style>
  <w:style w:type="paragraph" w:customStyle="1" w:styleId="a">
    <w:name w:val="Список ГОСТ"/>
    <w:basedOn w:val="a4"/>
    <w:link w:val="affff4"/>
    <w:qFormat/>
    <w:rsid w:val="00A401C4"/>
    <w:pPr>
      <w:numPr>
        <w:numId w:val="6"/>
      </w:numPr>
      <w:ind w:left="1134"/>
    </w:pPr>
  </w:style>
  <w:style w:type="character" w:customStyle="1" w:styleId="2-2">
    <w:name w:val="Заголовок 2 - после заголовков Знак"/>
    <w:basedOn w:val="2-0"/>
    <w:link w:val="2-1"/>
    <w:rsid w:val="00323394"/>
    <w:rPr>
      <w:rFonts w:ascii="Times New Roman" w:eastAsia="Times New Roman" w:hAnsi="Times New Roman" w:cs="Times New Roman"/>
      <w:b/>
      <w:sz w:val="28"/>
      <w:szCs w:val="28"/>
      <w:lang w:eastAsia="ru-RU"/>
    </w:rPr>
  </w:style>
  <w:style w:type="paragraph" w:customStyle="1" w:styleId="a2">
    <w:name w:val="Нумерованный список ГОСТ"/>
    <w:basedOn w:val="a4"/>
    <w:link w:val="affff5"/>
    <w:qFormat/>
    <w:rsid w:val="005E71EB"/>
    <w:pPr>
      <w:numPr>
        <w:numId w:val="10"/>
      </w:numPr>
      <w:ind w:left="1134" w:hanging="425"/>
    </w:pPr>
  </w:style>
  <w:style w:type="character" w:customStyle="1" w:styleId="affff4">
    <w:name w:val="Список ГОСТ Знак"/>
    <w:basedOn w:val="a8"/>
    <w:link w:val="a"/>
    <w:rsid w:val="00A401C4"/>
    <w:rPr>
      <w:rFonts w:ascii="Times New Roman" w:eastAsia="Times New Roman" w:hAnsi="Times New Roman" w:cs="Times New Roman"/>
      <w:sz w:val="24"/>
      <w:szCs w:val="28"/>
      <w:lang w:eastAsia="ru-RU"/>
    </w:rPr>
  </w:style>
  <w:style w:type="paragraph" w:customStyle="1" w:styleId="4-">
    <w:name w:val="Заголовок 4 - после заголовков"/>
    <w:basedOn w:val="4"/>
    <w:link w:val="4-0"/>
    <w:qFormat/>
    <w:rsid w:val="00044DF6"/>
  </w:style>
  <w:style w:type="character" w:customStyle="1" w:styleId="affff5">
    <w:name w:val="Нумерованный список ГОСТ Знак"/>
    <w:basedOn w:val="a8"/>
    <w:link w:val="a2"/>
    <w:rsid w:val="005E71EB"/>
    <w:rPr>
      <w:rFonts w:ascii="Times New Roman" w:eastAsia="Times New Roman" w:hAnsi="Times New Roman" w:cs="Times New Roman"/>
      <w:sz w:val="24"/>
      <w:szCs w:val="28"/>
      <w:lang w:eastAsia="ru-RU"/>
    </w:rPr>
  </w:style>
  <w:style w:type="paragraph" w:customStyle="1" w:styleId="24">
    <w:name w:val="Список 2 ГОСТ"/>
    <w:basedOn w:val="a"/>
    <w:link w:val="25"/>
    <w:qFormat/>
    <w:rsid w:val="00A43726"/>
    <w:pPr>
      <w:ind w:left="1560"/>
    </w:pPr>
  </w:style>
  <w:style w:type="character" w:customStyle="1" w:styleId="4-0">
    <w:name w:val="Заголовок 4 - после заголовков Знак"/>
    <w:basedOn w:val="40"/>
    <w:link w:val="4-"/>
    <w:rsid w:val="00044DF6"/>
    <w:rPr>
      <w:rFonts w:ascii="Times New Roman" w:eastAsiaTheme="majorEastAsia" w:hAnsi="Times New Roman" w:cs="Times New Roman"/>
      <w:b/>
      <w:iCs/>
      <w:sz w:val="24"/>
      <w:szCs w:val="28"/>
      <w:lang w:eastAsia="ru-RU"/>
    </w:rPr>
  </w:style>
  <w:style w:type="character" w:customStyle="1" w:styleId="afb">
    <w:name w:val="Нумерованный список со скопкой Знак"/>
    <w:basedOn w:val="a8"/>
    <w:link w:val="a0"/>
    <w:rsid w:val="009544E6"/>
    <w:rPr>
      <w:rFonts w:ascii="Times New Roman" w:eastAsia="Times New Roman" w:hAnsi="Times New Roman" w:cs="Times New Roman"/>
      <w:sz w:val="24"/>
      <w:szCs w:val="28"/>
      <w:lang w:eastAsia="ru-RU"/>
    </w:rPr>
  </w:style>
  <w:style w:type="character" w:customStyle="1" w:styleId="25">
    <w:name w:val="Список 2 ГОСТ Знак"/>
    <w:basedOn w:val="affff4"/>
    <w:link w:val="24"/>
    <w:rsid w:val="00A43726"/>
    <w:rPr>
      <w:rFonts w:ascii="Times New Roman" w:eastAsia="Times New Roman" w:hAnsi="Times New Roman" w:cs="Times New Roman"/>
      <w:sz w:val="24"/>
      <w:szCs w:val="28"/>
      <w:lang w:eastAsia="ru-RU"/>
    </w:rPr>
  </w:style>
  <w:style w:type="paragraph" w:customStyle="1" w:styleId="2-3">
    <w:name w:val="Заголовок 2 - перед заголовками"/>
    <w:basedOn w:val="2"/>
    <w:link w:val="2-4"/>
    <w:qFormat/>
    <w:rsid w:val="00ED19B3"/>
    <w:pPr>
      <w:spacing w:line="480" w:lineRule="auto"/>
    </w:pPr>
  </w:style>
  <w:style w:type="character" w:customStyle="1" w:styleId="23">
    <w:name w:val="Нумерованный закругленный список 2 Знак"/>
    <w:basedOn w:val="afb"/>
    <w:link w:val="22"/>
    <w:rsid w:val="009544E6"/>
    <w:rPr>
      <w:rFonts w:ascii="Times New Roman" w:eastAsia="Times New Roman" w:hAnsi="Times New Roman" w:cs="Times New Roman"/>
      <w:sz w:val="24"/>
      <w:szCs w:val="28"/>
      <w:lang w:eastAsia="ru-RU"/>
    </w:rPr>
  </w:style>
  <w:style w:type="paragraph" w:customStyle="1" w:styleId="3-3">
    <w:name w:val="Заголовок 3 - между заголовками"/>
    <w:basedOn w:val="3"/>
    <w:link w:val="3-4"/>
    <w:qFormat/>
    <w:rsid w:val="00ED19B3"/>
    <w:pPr>
      <w:spacing w:before="0" w:line="480" w:lineRule="auto"/>
    </w:pPr>
  </w:style>
  <w:style w:type="character" w:customStyle="1" w:styleId="2-4">
    <w:name w:val="Заголовок 2 - перед заголовками Знак"/>
    <w:basedOn w:val="20"/>
    <w:link w:val="2-3"/>
    <w:rsid w:val="00ED19B3"/>
    <w:rPr>
      <w:rFonts w:ascii="Times New Roman" w:eastAsia="Times New Roman" w:hAnsi="Times New Roman" w:cs="Times New Roman"/>
      <w:b/>
      <w:sz w:val="28"/>
      <w:szCs w:val="28"/>
      <w:lang w:eastAsia="ru-RU"/>
    </w:rPr>
  </w:style>
  <w:style w:type="character" w:customStyle="1" w:styleId="3-0">
    <w:name w:val="Заголовок 3 - перед заголовками Знак"/>
    <w:basedOn w:val="30"/>
    <w:link w:val="3-"/>
    <w:rsid w:val="00942257"/>
    <w:rPr>
      <w:rFonts w:ascii="Times New Roman" w:eastAsia="Times New Roman" w:hAnsi="Times New Roman" w:cs="Times New Roman"/>
      <w:b/>
      <w:sz w:val="28"/>
      <w:szCs w:val="28"/>
      <w:lang w:val="en-US" w:eastAsia="ru-RU"/>
    </w:rPr>
  </w:style>
  <w:style w:type="character" w:customStyle="1" w:styleId="3-4">
    <w:name w:val="Заголовок 3 - между заголовками Знак"/>
    <w:basedOn w:val="30"/>
    <w:link w:val="3-3"/>
    <w:rsid w:val="00ED19B3"/>
    <w:rPr>
      <w:rFonts w:ascii="Times New Roman" w:eastAsia="Times New Roman" w:hAnsi="Times New Roman" w:cs="Times New Roman"/>
      <w:b/>
      <w:sz w:val="28"/>
      <w:szCs w:val="28"/>
      <w:lang w:val="en-US"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97494">
      <w:bodyDiv w:val="1"/>
      <w:marLeft w:val="0"/>
      <w:marRight w:val="0"/>
      <w:marTop w:val="0"/>
      <w:marBottom w:val="0"/>
      <w:divBdr>
        <w:top w:val="none" w:sz="0" w:space="0" w:color="auto"/>
        <w:left w:val="none" w:sz="0" w:space="0" w:color="auto"/>
        <w:bottom w:val="none" w:sz="0" w:space="0" w:color="auto"/>
        <w:right w:val="none" w:sz="0" w:space="0" w:color="auto"/>
      </w:divBdr>
    </w:div>
    <w:div w:id="38625411">
      <w:bodyDiv w:val="1"/>
      <w:marLeft w:val="0"/>
      <w:marRight w:val="0"/>
      <w:marTop w:val="0"/>
      <w:marBottom w:val="0"/>
      <w:divBdr>
        <w:top w:val="none" w:sz="0" w:space="0" w:color="auto"/>
        <w:left w:val="none" w:sz="0" w:space="0" w:color="auto"/>
        <w:bottom w:val="none" w:sz="0" w:space="0" w:color="auto"/>
        <w:right w:val="none" w:sz="0" w:space="0" w:color="auto"/>
      </w:divBdr>
    </w:div>
    <w:div w:id="61606256">
      <w:bodyDiv w:val="1"/>
      <w:marLeft w:val="0"/>
      <w:marRight w:val="0"/>
      <w:marTop w:val="0"/>
      <w:marBottom w:val="0"/>
      <w:divBdr>
        <w:top w:val="none" w:sz="0" w:space="0" w:color="auto"/>
        <w:left w:val="none" w:sz="0" w:space="0" w:color="auto"/>
        <w:bottom w:val="none" w:sz="0" w:space="0" w:color="auto"/>
        <w:right w:val="none" w:sz="0" w:space="0" w:color="auto"/>
      </w:divBdr>
    </w:div>
    <w:div w:id="83915981">
      <w:bodyDiv w:val="1"/>
      <w:marLeft w:val="0"/>
      <w:marRight w:val="0"/>
      <w:marTop w:val="0"/>
      <w:marBottom w:val="0"/>
      <w:divBdr>
        <w:top w:val="none" w:sz="0" w:space="0" w:color="auto"/>
        <w:left w:val="none" w:sz="0" w:space="0" w:color="auto"/>
        <w:bottom w:val="none" w:sz="0" w:space="0" w:color="auto"/>
        <w:right w:val="none" w:sz="0" w:space="0" w:color="auto"/>
      </w:divBdr>
    </w:div>
    <w:div w:id="103430401">
      <w:bodyDiv w:val="1"/>
      <w:marLeft w:val="0"/>
      <w:marRight w:val="0"/>
      <w:marTop w:val="0"/>
      <w:marBottom w:val="0"/>
      <w:divBdr>
        <w:top w:val="none" w:sz="0" w:space="0" w:color="auto"/>
        <w:left w:val="none" w:sz="0" w:space="0" w:color="auto"/>
        <w:bottom w:val="none" w:sz="0" w:space="0" w:color="auto"/>
        <w:right w:val="none" w:sz="0" w:space="0" w:color="auto"/>
      </w:divBdr>
    </w:div>
    <w:div w:id="109667747">
      <w:bodyDiv w:val="1"/>
      <w:marLeft w:val="0"/>
      <w:marRight w:val="0"/>
      <w:marTop w:val="0"/>
      <w:marBottom w:val="0"/>
      <w:divBdr>
        <w:top w:val="none" w:sz="0" w:space="0" w:color="auto"/>
        <w:left w:val="none" w:sz="0" w:space="0" w:color="auto"/>
        <w:bottom w:val="none" w:sz="0" w:space="0" w:color="auto"/>
        <w:right w:val="none" w:sz="0" w:space="0" w:color="auto"/>
      </w:divBdr>
    </w:div>
    <w:div w:id="147094803">
      <w:bodyDiv w:val="1"/>
      <w:marLeft w:val="0"/>
      <w:marRight w:val="0"/>
      <w:marTop w:val="0"/>
      <w:marBottom w:val="0"/>
      <w:divBdr>
        <w:top w:val="none" w:sz="0" w:space="0" w:color="auto"/>
        <w:left w:val="none" w:sz="0" w:space="0" w:color="auto"/>
        <w:bottom w:val="none" w:sz="0" w:space="0" w:color="auto"/>
        <w:right w:val="none" w:sz="0" w:space="0" w:color="auto"/>
      </w:divBdr>
    </w:div>
    <w:div w:id="153306802">
      <w:bodyDiv w:val="1"/>
      <w:marLeft w:val="0"/>
      <w:marRight w:val="0"/>
      <w:marTop w:val="0"/>
      <w:marBottom w:val="0"/>
      <w:divBdr>
        <w:top w:val="none" w:sz="0" w:space="0" w:color="auto"/>
        <w:left w:val="none" w:sz="0" w:space="0" w:color="auto"/>
        <w:bottom w:val="none" w:sz="0" w:space="0" w:color="auto"/>
        <w:right w:val="none" w:sz="0" w:space="0" w:color="auto"/>
      </w:divBdr>
    </w:div>
    <w:div w:id="177811264">
      <w:bodyDiv w:val="1"/>
      <w:marLeft w:val="0"/>
      <w:marRight w:val="0"/>
      <w:marTop w:val="0"/>
      <w:marBottom w:val="0"/>
      <w:divBdr>
        <w:top w:val="none" w:sz="0" w:space="0" w:color="auto"/>
        <w:left w:val="none" w:sz="0" w:space="0" w:color="auto"/>
        <w:bottom w:val="none" w:sz="0" w:space="0" w:color="auto"/>
        <w:right w:val="none" w:sz="0" w:space="0" w:color="auto"/>
      </w:divBdr>
    </w:div>
    <w:div w:id="206574976">
      <w:bodyDiv w:val="1"/>
      <w:marLeft w:val="0"/>
      <w:marRight w:val="0"/>
      <w:marTop w:val="0"/>
      <w:marBottom w:val="0"/>
      <w:divBdr>
        <w:top w:val="none" w:sz="0" w:space="0" w:color="auto"/>
        <w:left w:val="none" w:sz="0" w:space="0" w:color="auto"/>
        <w:bottom w:val="none" w:sz="0" w:space="0" w:color="auto"/>
        <w:right w:val="none" w:sz="0" w:space="0" w:color="auto"/>
      </w:divBdr>
    </w:div>
    <w:div w:id="215162087">
      <w:bodyDiv w:val="1"/>
      <w:marLeft w:val="0"/>
      <w:marRight w:val="0"/>
      <w:marTop w:val="0"/>
      <w:marBottom w:val="0"/>
      <w:divBdr>
        <w:top w:val="none" w:sz="0" w:space="0" w:color="auto"/>
        <w:left w:val="none" w:sz="0" w:space="0" w:color="auto"/>
        <w:bottom w:val="none" w:sz="0" w:space="0" w:color="auto"/>
        <w:right w:val="none" w:sz="0" w:space="0" w:color="auto"/>
      </w:divBdr>
    </w:div>
    <w:div w:id="236088546">
      <w:bodyDiv w:val="1"/>
      <w:marLeft w:val="0"/>
      <w:marRight w:val="0"/>
      <w:marTop w:val="0"/>
      <w:marBottom w:val="0"/>
      <w:divBdr>
        <w:top w:val="none" w:sz="0" w:space="0" w:color="auto"/>
        <w:left w:val="none" w:sz="0" w:space="0" w:color="auto"/>
        <w:bottom w:val="none" w:sz="0" w:space="0" w:color="auto"/>
        <w:right w:val="none" w:sz="0" w:space="0" w:color="auto"/>
      </w:divBdr>
    </w:div>
    <w:div w:id="278611525">
      <w:bodyDiv w:val="1"/>
      <w:marLeft w:val="0"/>
      <w:marRight w:val="0"/>
      <w:marTop w:val="0"/>
      <w:marBottom w:val="0"/>
      <w:divBdr>
        <w:top w:val="none" w:sz="0" w:space="0" w:color="auto"/>
        <w:left w:val="none" w:sz="0" w:space="0" w:color="auto"/>
        <w:bottom w:val="none" w:sz="0" w:space="0" w:color="auto"/>
        <w:right w:val="none" w:sz="0" w:space="0" w:color="auto"/>
      </w:divBdr>
    </w:div>
    <w:div w:id="281572041">
      <w:bodyDiv w:val="1"/>
      <w:marLeft w:val="0"/>
      <w:marRight w:val="0"/>
      <w:marTop w:val="0"/>
      <w:marBottom w:val="0"/>
      <w:divBdr>
        <w:top w:val="none" w:sz="0" w:space="0" w:color="auto"/>
        <w:left w:val="none" w:sz="0" w:space="0" w:color="auto"/>
        <w:bottom w:val="none" w:sz="0" w:space="0" w:color="auto"/>
        <w:right w:val="none" w:sz="0" w:space="0" w:color="auto"/>
      </w:divBdr>
    </w:div>
    <w:div w:id="287055944">
      <w:bodyDiv w:val="1"/>
      <w:marLeft w:val="0"/>
      <w:marRight w:val="0"/>
      <w:marTop w:val="0"/>
      <w:marBottom w:val="0"/>
      <w:divBdr>
        <w:top w:val="none" w:sz="0" w:space="0" w:color="auto"/>
        <w:left w:val="none" w:sz="0" w:space="0" w:color="auto"/>
        <w:bottom w:val="none" w:sz="0" w:space="0" w:color="auto"/>
        <w:right w:val="none" w:sz="0" w:space="0" w:color="auto"/>
      </w:divBdr>
    </w:div>
    <w:div w:id="303971747">
      <w:bodyDiv w:val="1"/>
      <w:marLeft w:val="0"/>
      <w:marRight w:val="0"/>
      <w:marTop w:val="0"/>
      <w:marBottom w:val="0"/>
      <w:divBdr>
        <w:top w:val="none" w:sz="0" w:space="0" w:color="auto"/>
        <w:left w:val="none" w:sz="0" w:space="0" w:color="auto"/>
        <w:bottom w:val="none" w:sz="0" w:space="0" w:color="auto"/>
        <w:right w:val="none" w:sz="0" w:space="0" w:color="auto"/>
      </w:divBdr>
    </w:div>
    <w:div w:id="335108833">
      <w:bodyDiv w:val="1"/>
      <w:marLeft w:val="0"/>
      <w:marRight w:val="0"/>
      <w:marTop w:val="0"/>
      <w:marBottom w:val="0"/>
      <w:divBdr>
        <w:top w:val="none" w:sz="0" w:space="0" w:color="auto"/>
        <w:left w:val="none" w:sz="0" w:space="0" w:color="auto"/>
        <w:bottom w:val="none" w:sz="0" w:space="0" w:color="auto"/>
        <w:right w:val="none" w:sz="0" w:space="0" w:color="auto"/>
      </w:divBdr>
    </w:div>
    <w:div w:id="351303406">
      <w:bodyDiv w:val="1"/>
      <w:marLeft w:val="0"/>
      <w:marRight w:val="0"/>
      <w:marTop w:val="0"/>
      <w:marBottom w:val="0"/>
      <w:divBdr>
        <w:top w:val="none" w:sz="0" w:space="0" w:color="auto"/>
        <w:left w:val="none" w:sz="0" w:space="0" w:color="auto"/>
        <w:bottom w:val="none" w:sz="0" w:space="0" w:color="auto"/>
        <w:right w:val="none" w:sz="0" w:space="0" w:color="auto"/>
      </w:divBdr>
    </w:div>
    <w:div w:id="400954000">
      <w:bodyDiv w:val="1"/>
      <w:marLeft w:val="0"/>
      <w:marRight w:val="0"/>
      <w:marTop w:val="0"/>
      <w:marBottom w:val="0"/>
      <w:divBdr>
        <w:top w:val="none" w:sz="0" w:space="0" w:color="auto"/>
        <w:left w:val="none" w:sz="0" w:space="0" w:color="auto"/>
        <w:bottom w:val="none" w:sz="0" w:space="0" w:color="auto"/>
        <w:right w:val="none" w:sz="0" w:space="0" w:color="auto"/>
      </w:divBdr>
    </w:div>
    <w:div w:id="414480854">
      <w:bodyDiv w:val="1"/>
      <w:marLeft w:val="0"/>
      <w:marRight w:val="0"/>
      <w:marTop w:val="0"/>
      <w:marBottom w:val="0"/>
      <w:divBdr>
        <w:top w:val="none" w:sz="0" w:space="0" w:color="auto"/>
        <w:left w:val="none" w:sz="0" w:space="0" w:color="auto"/>
        <w:bottom w:val="none" w:sz="0" w:space="0" w:color="auto"/>
        <w:right w:val="none" w:sz="0" w:space="0" w:color="auto"/>
      </w:divBdr>
    </w:div>
    <w:div w:id="433939129">
      <w:bodyDiv w:val="1"/>
      <w:marLeft w:val="0"/>
      <w:marRight w:val="0"/>
      <w:marTop w:val="0"/>
      <w:marBottom w:val="0"/>
      <w:divBdr>
        <w:top w:val="none" w:sz="0" w:space="0" w:color="auto"/>
        <w:left w:val="none" w:sz="0" w:space="0" w:color="auto"/>
        <w:bottom w:val="none" w:sz="0" w:space="0" w:color="auto"/>
        <w:right w:val="none" w:sz="0" w:space="0" w:color="auto"/>
      </w:divBdr>
    </w:div>
    <w:div w:id="456068315">
      <w:bodyDiv w:val="1"/>
      <w:marLeft w:val="0"/>
      <w:marRight w:val="0"/>
      <w:marTop w:val="0"/>
      <w:marBottom w:val="0"/>
      <w:divBdr>
        <w:top w:val="none" w:sz="0" w:space="0" w:color="auto"/>
        <w:left w:val="none" w:sz="0" w:space="0" w:color="auto"/>
        <w:bottom w:val="none" w:sz="0" w:space="0" w:color="auto"/>
        <w:right w:val="none" w:sz="0" w:space="0" w:color="auto"/>
      </w:divBdr>
    </w:div>
    <w:div w:id="507329012">
      <w:bodyDiv w:val="1"/>
      <w:marLeft w:val="0"/>
      <w:marRight w:val="0"/>
      <w:marTop w:val="0"/>
      <w:marBottom w:val="0"/>
      <w:divBdr>
        <w:top w:val="none" w:sz="0" w:space="0" w:color="auto"/>
        <w:left w:val="none" w:sz="0" w:space="0" w:color="auto"/>
        <w:bottom w:val="none" w:sz="0" w:space="0" w:color="auto"/>
        <w:right w:val="none" w:sz="0" w:space="0" w:color="auto"/>
      </w:divBdr>
    </w:div>
    <w:div w:id="544410966">
      <w:bodyDiv w:val="1"/>
      <w:marLeft w:val="0"/>
      <w:marRight w:val="0"/>
      <w:marTop w:val="0"/>
      <w:marBottom w:val="0"/>
      <w:divBdr>
        <w:top w:val="none" w:sz="0" w:space="0" w:color="auto"/>
        <w:left w:val="none" w:sz="0" w:space="0" w:color="auto"/>
        <w:bottom w:val="none" w:sz="0" w:space="0" w:color="auto"/>
        <w:right w:val="none" w:sz="0" w:space="0" w:color="auto"/>
      </w:divBdr>
    </w:div>
    <w:div w:id="576979477">
      <w:bodyDiv w:val="1"/>
      <w:marLeft w:val="0"/>
      <w:marRight w:val="0"/>
      <w:marTop w:val="0"/>
      <w:marBottom w:val="0"/>
      <w:divBdr>
        <w:top w:val="none" w:sz="0" w:space="0" w:color="auto"/>
        <w:left w:val="none" w:sz="0" w:space="0" w:color="auto"/>
        <w:bottom w:val="none" w:sz="0" w:space="0" w:color="auto"/>
        <w:right w:val="none" w:sz="0" w:space="0" w:color="auto"/>
      </w:divBdr>
    </w:div>
    <w:div w:id="637032608">
      <w:bodyDiv w:val="1"/>
      <w:marLeft w:val="0"/>
      <w:marRight w:val="0"/>
      <w:marTop w:val="0"/>
      <w:marBottom w:val="0"/>
      <w:divBdr>
        <w:top w:val="none" w:sz="0" w:space="0" w:color="auto"/>
        <w:left w:val="none" w:sz="0" w:space="0" w:color="auto"/>
        <w:bottom w:val="none" w:sz="0" w:space="0" w:color="auto"/>
        <w:right w:val="none" w:sz="0" w:space="0" w:color="auto"/>
      </w:divBdr>
    </w:div>
    <w:div w:id="642781844">
      <w:bodyDiv w:val="1"/>
      <w:marLeft w:val="0"/>
      <w:marRight w:val="0"/>
      <w:marTop w:val="0"/>
      <w:marBottom w:val="0"/>
      <w:divBdr>
        <w:top w:val="none" w:sz="0" w:space="0" w:color="auto"/>
        <w:left w:val="none" w:sz="0" w:space="0" w:color="auto"/>
        <w:bottom w:val="none" w:sz="0" w:space="0" w:color="auto"/>
        <w:right w:val="none" w:sz="0" w:space="0" w:color="auto"/>
      </w:divBdr>
    </w:div>
    <w:div w:id="645012524">
      <w:bodyDiv w:val="1"/>
      <w:marLeft w:val="0"/>
      <w:marRight w:val="0"/>
      <w:marTop w:val="0"/>
      <w:marBottom w:val="0"/>
      <w:divBdr>
        <w:top w:val="none" w:sz="0" w:space="0" w:color="auto"/>
        <w:left w:val="none" w:sz="0" w:space="0" w:color="auto"/>
        <w:bottom w:val="none" w:sz="0" w:space="0" w:color="auto"/>
        <w:right w:val="none" w:sz="0" w:space="0" w:color="auto"/>
      </w:divBdr>
    </w:div>
    <w:div w:id="660357238">
      <w:bodyDiv w:val="1"/>
      <w:marLeft w:val="0"/>
      <w:marRight w:val="0"/>
      <w:marTop w:val="0"/>
      <w:marBottom w:val="0"/>
      <w:divBdr>
        <w:top w:val="none" w:sz="0" w:space="0" w:color="auto"/>
        <w:left w:val="none" w:sz="0" w:space="0" w:color="auto"/>
        <w:bottom w:val="none" w:sz="0" w:space="0" w:color="auto"/>
        <w:right w:val="none" w:sz="0" w:space="0" w:color="auto"/>
      </w:divBdr>
      <w:divsChild>
        <w:div w:id="137578272">
          <w:marLeft w:val="0"/>
          <w:marRight w:val="0"/>
          <w:marTop w:val="0"/>
          <w:marBottom w:val="0"/>
          <w:divBdr>
            <w:top w:val="none" w:sz="0" w:space="0" w:color="auto"/>
            <w:left w:val="none" w:sz="0" w:space="0" w:color="auto"/>
            <w:bottom w:val="none" w:sz="0" w:space="0" w:color="auto"/>
            <w:right w:val="none" w:sz="0" w:space="0" w:color="auto"/>
          </w:divBdr>
        </w:div>
        <w:div w:id="186868607">
          <w:marLeft w:val="0"/>
          <w:marRight w:val="0"/>
          <w:marTop w:val="0"/>
          <w:marBottom w:val="0"/>
          <w:divBdr>
            <w:top w:val="none" w:sz="0" w:space="0" w:color="auto"/>
            <w:left w:val="none" w:sz="0" w:space="0" w:color="auto"/>
            <w:bottom w:val="none" w:sz="0" w:space="0" w:color="auto"/>
            <w:right w:val="none" w:sz="0" w:space="0" w:color="auto"/>
          </w:divBdr>
        </w:div>
        <w:div w:id="334111732">
          <w:marLeft w:val="0"/>
          <w:marRight w:val="0"/>
          <w:marTop w:val="0"/>
          <w:marBottom w:val="0"/>
          <w:divBdr>
            <w:top w:val="none" w:sz="0" w:space="0" w:color="auto"/>
            <w:left w:val="none" w:sz="0" w:space="0" w:color="auto"/>
            <w:bottom w:val="none" w:sz="0" w:space="0" w:color="auto"/>
            <w:right w:val="none" w:sz="0" w:space="0" w:color="auto"/>
          </w:divBdr>
        </w:div>
        <w:div w:id="520898276">
          <w:marLeft w:val="0"/>
          <w:marRight w:val="0"/>
          <w:marTop w:val="0"/>
          <w:marBottom w:val="0"/>
          <w:divBdr>
            <w:top w:val="none" w:sz="0" w:space="0" w:color="auto"/>
            <w:left w:val="none" w:sz="0" w:space="0" w:color="auto"/>
            <w:bottom w:val="none" w:sz="0" w:space="0" w:color="auto"/>
            <w:right w:val="none" w:sz="0" w:space="0" w:color="auto"/>
          </w:divBdr>
        </w:div>
        <w:div w:id="556622019">
          <w:marLeft w:val="0"/>
          <w:marRight w:val="0"/>
          <w:marTop w:val="0"/>
          <w:marBottom w:val="0"/>
          <w:divBdr>
            <w:top w:val="none" w:sz="0" w:space="0" w:color="auto"/>
            <w:left w:val="none" w:sz="0" w:space="0" w:color="auto"/>
            <w:bottom w:val="none" w:sz="0" w:space="0" w:color="auto"/>
            <w:right w:val="none" w:sz="0" w:space="0" w:color="auto"/>
          </w:divBdr>
        </w:div>
        <w:div w:id="873539970">
          <w:marLeft w:val="0"/>
          <w:marRight w:val="0"/>
          <w:marTop w:val="0"/>
          <w:marBottom w:val="0"/>
          <w:divBdr>
            <w:top w:val="none" w:sz="0" w:space="0" w:color="auto"/>
            <w:left w:val="none" w:sz="0" w:space="0" w:color="auto"/>
            <w:bottom w:val="none" w:sz="0" w:space="0" w:color="auto"/>
            <w:right w:val="none" w:sz="0" w:space="0" w:color="auto"/>
          </w:divBdr>
        </w:div>
        <w:div w:id="881285775">
          <w:marLeft w:val="0"/>
          <w:marRight w:val="0"/>
          <w:marTop w:val="0"/>
          <w:marBottom w:val="0"/>
          <w:divBdr>
            <w:top w:val="none" w:sz="0" w:space="0" w:color="auto"/>
            <w:left w:val="none" w:sz="0" w:space="0" w:color="auto"/>
            <w:bottom w:val="none" w:sz="0" w:space="0" w:color="auto"/>
            <w:right w:val="none" w:sz="0" w:space="0" w:color="auto"/>
          </w:divBdr>
        </w:div>
        <w:div w:id="916599995">
          <w:marLeft w:val="0"/>
          <w:marRight w:val="0"/>
          <w:marTop w:val="0"/>
          <w:marBottom w:val="0"/>
          <w:divBdr>
            <w:top w:val="none" w:sz="0" w:space="0" w:color="auto"/>
            <w:left w:val="none" w:sz="0" w:space="0" w:color="auto"/>
            <w:bottom w:val="none" w:sz="0" w:space="0" w:color="auto"/>
            <w:right w:val="none" w:sz="0" w:space="0" w:color="auto"/>
          </w:divBdr>
        </w:div>
        <w:div w:id="950433789">
          <w:marLeft w:val="0"/>
          <w:marRight w:val="0"/>
          <w:marTop w:val="0"/>
          <w:marBottom w:val="0"/>
          <w:divBdr>
            <w:top w:val="none" w:sz="0" w:space="0" w:color="auto"/>
            <w:left w:val="none" w:sz="0" w:space="0" w:color="auto"/>
            <w:bottom w:val="none" w:sz="0" w:space="0" w:color="auto"/>
            <w:right w:val="none" w:sz="0" w:space="0" w:color="auto"/>
          </w:divBdr>
        </w:div>
        <w:div w:id="1103647387">
          <w:marLeft w:val="0"/>
          <w:marRight w:val="0"/>
          <w:marTop w:val="0"/>
          <w:marBottom w:val="0"/>
          <w:divBdr>
            <w:top w:val="none" w:sz="0" w:space="0" w:color="auto"/>
            <w:left w:val="none" w:sz="0" w:space="0" w:color="auto"/>
            <w:bottom w:val="none" w:sz="0" w:space="0" w:color="auto"/>
            <w:right w:val="none" w:sz="0" w:space="0" w:color="auto"/>
          </w:divBdr>
        </w:div>
        <w:div w:id="1168668919">
          <w:marLeft w:val="0"/>
          <w:marRight w:val="0"/>
          <w:marTop w:val="0"/>
          <w:marBottom w:val="0"/>
          <w:divBdr>
            <w:top w:val="none" w:sz="0" w:space="0" w:color="auto"/>
            <w:left w:val="none" w:sz="0" w:space="0" w:color="auto"/>
            <w:bottom w:val="none" w:sz="0" w:space="0" w:color="auto"/>
            <w:right w:val="none" w:sz="0" w:space="0" w:color="auto"/>
          </w:divBdr>
        </w:div>
        <w:div w:id="1183318364">
          <w:marLeft w:val="0"/>
          <w:marRight w:val="0"/>
          <w:marTop w:val="0"/>
          <w:marBottom w:val="0"/>
          <w:divBdr>
            <w:top w:val="none" w:sz="0" w:space="0" w:color="auto"/>
            <w:left w:val="none" w:sz="0" w:space="0" w:color="auto"/>
            <w:bottom w:val="none" w:sz="0" w:space="0" w:color="auto"/>
            <w:right w:val="none" w:sz="0" w:space="0" w:color="auto"/>
          </w:divBdr>
        </w:div>
        <w:div w:id="1247812357">
          <w:marLeft w:val="0"/>
          <w:marRight w:val="0"/>
          <w:marTop w:val="0"/>
          <w:marBottom w:val="0"/>
          <w:divBdr>
            <w:top w:val="none" w:sz="0" w:space="0" w:color="auto"/>
            <w:left w:val="none" w:sz="0" w:space="0" w:color="auto"/>
            <w:bottom w:val="none" w:sz="0" w:space="0" w:color="auto"/>
            <w:right w:val="none" w:sz="0" w:space="0" w:color="auto"/>
          </w:divBdr>
          <w:divsChild>
            <w:div w:id="805465528">
              <w:marLeft w:val="0"/>
              <w:marRight w:val="0"/>
              <w:marTop w:val="0"/>
              <w:marBottom w:val="0"/>
              <w:divBdr>
                <w:top w:val="none" w:sz="0" w:space="0" w:color="auto"/>
                <w:left w:val="none" w:sz="0" w:space="0" w:color="auto"/>
                <w:bottom w:val="none" w:sz="0" w:space="0" w:color="auto"/>
                <w:right w:val="none" w:sz="0" w:space="0" w:color="auto"/>
              </w:divBdr>
            </w:div>
          </w:divsChild>
        </w:div>
        <w:div w:id="1290555545">
          <w:marLeft w:val="0"/>
          <w:marRight w:val="0"/>
          <w:marTop w:val="0"/>
          <w:marBottom w:val="0"/>
          <w:divBdr>
            <w:top w:val="none" w:sz="0" w:space="0" w:color="auto"/>
            <w:left w:val="none" w:sz="0" w:space="0" w:color="auto"/>
            <w:bottom w:val="none" w:sz="0" w:space="0" w:color="auto"/>
            <w:right w:val="none" w:sz="0" w:space="0" w:color="auto"/>
          </w:divBdr>
          <w:divsChild>
            <w:div w:id="1034578703">
              <w:marLeft w:val="0"/>
              <w:marRight w:val="0"/>
              <w:marTop w:val="0"/>
              <w:marBottom w:val="0"/>
              <w:divBdr>
                <w:top w:val="none" w:sz="0" w:space="0" w:color="auto"/>
                <w:left w:val="none" w:sz="0" w:space="0" w:color="auto"/>
                <w:bottom w:val="none" w:sz="0" w:space="0" w:color="auto"/>
                <w:right w:val="none" w:sz="0" w:space="0" w:color="auto"/>
              </w:divBdr>
            </w:div>
          </w:divsChild>
        </w:div>
        <w:div w:id="1436360712">
          <w:marLeft w:val="0"/>
          <w:marRight w:val="0"/>
          <w:marTop w:val="0"/>
          <w:marBottom w:val="0"/>
          <w:divBdr>
            <w:top w:val="none" w:sz="0" w:space="0" w:color="auto"/>
            <w:left w:val="none" w:sz="0" w:space="0" w:color="auto"/>
            <w:bottom w:val="none" w:sz="0" w:space="0" w:color="auto"/>
            <w:right w:val="none" w:sz="0" w:space="0" w:color="auto"/>
          </w:divBdr>
        </w:div>
        <w:div w:id="1717897862">
          <w:marLeft w:val="0"/>
          <w:marRight w:val="0"/>
          <w:marTop w:val="0"/>
          <w:marBottom w:val="0"/>
          <w:divBdr>
            <w:top w:val="none" w:sz="0" w:space="0" w:color="auto"/>
            <w:left w:val="none" w:sz="0" w:space="0" w:color="auto"/>
            <w:bottom w:val="none" w:sz="0" w:space="0" w:color="auto"/>
            <w:right w:val="none" w:sz="0" w:space="0" w:color="auto"/>
          </w:divBdr>
        </w:div>
        <w:div w:id="1748384587">
          <w:marLeft w:val="0"/>
          <w:marRight w:val="0"/>
          <w:marTop w:val="0"/>
          <w:marBottom w:val="0"/>
          <w:divBdr>
            <w:top w:val="none" w:sz="0" w:space="0" w:color="auto"/>
            <w:left w:val="none" w:sz="0" w:space="0" w:color="auto"/>
            <w:bottom w:val="none" w:sz="0" w:space="0" w:color="auto"/>
            <w:right w:val="none" w:sz="0" w:space="0" w:color="auto"/>
          </w:divBdr>
        </w:div>
        <w:div w:id="1917125413">
          <w:marLeft w:val="0"/>
          <w:marRight w:val="0"/>
          <w:marTop w:val="0"/>
          <w:marBottom w:val="0"/>
          <w:divBdr>
            <w:top w:val="none" w:sz="0" w:space="0" w:color="auto"/>
            <w:left w:val="none" w:sz="0" w:space="0" w:color="auto"/>
            <w:bottom w:val="none" w:sz="0" w:space="0" w:color="auto"/>
            <w:right w:val="none" w:sz="0" w:space="0" w:color="auto"/>
          </w:divBdr>
        </w:div>
        <w:div w:id="2001810832">
          <w:marLeft w:val="0"/>
          <w:marRight w:val="0"/>
          <w:marTop w:val="0"/>
          <w:marBottom w:val="0"/>
          <w:divBdr>
            <w:top w:val="none" w:sz="0" w:space="0" w:color="auto"/>
            <w:left w:val="none" w:sz="0" w:space="0" w:color="auto"/>
            <w:bottom w:val="none" w:sz="0" w:space="0" w:color="auto"/>
            <w:right w:val="none" w:sz="0" w:space="0" w:color="auto"/>
          </w:divBdr>
        </w:div>
      </w:divsChild>
    </w:div>
    <w:div w:id="697704207">
      <w:bodyDiv w:val="1"/>
      <w:marLeft w:val="0"/>
      <w:marRight w:val="0"/>
      <w:marTop w:val="0"/>
      <w:marBottom w:val="0"/>
      <w:divBdr>
        <w:top w:val="none" w:sz="0" w:space="0" w:color="auto"/>
        <w:left w:val="none" w:sz="0" w:space="0" w:color="auto"/>
        <w:bottom w:val="none" w:sz="0" w:space="0" w:color="auto"/>
        <w:right w:val="none" w:sz="0" w:space="0" w:color="auto"/>
      </w:divBdr>
    </w:div>
    <w:div w:id="705712163">
      <w:bodyDiv w:val="1"/>
      <w:marLeft w:val="0"/>
      <w:marRight w:val="0"/>
      <w:marTop w:val="0"/>
      <w:marBottom w:val="0"/>
      <w:divBdr>
        <w:top w:val="none" w:sz="0" w:space="0" w:color="auto"/>
        <w:left w:val="none" w:sz="0" w:space="0" w:color="auto"/>
        <w:bottom w:val="none" w:sz="0" w:space="0" w:color="auto"/>
        <w:right w:val="none" w:sz="0" w:space="0" w:color="auto"/>
      </w:divBdr>
    </w:div>
    <w:div w:id="742604805">
      <w:bodyDiv w:val="1"/>
      <w:marLeft w:val="0"/>
      <w:marRight w:val="0"/>
      <w:marTop w:val="0"/>
      <w:marBottom w:val="0"/>
      <w:divBdr>
        <w:top w:val="none" w:sz="0" w:space="0" w:color="auto"/>
        <w:left w:val="none" w:sz="0" w:space="0" w:color="auto"/>
        <w:bottom w:val="none" w:sz="0" w:space="0" w:color="auto"/>
        <w:right w:val="none" w:sz="0" w:space="0" w:color="auto"/>
      </w:divBdr>
      <w:divsChild>
        <w:div w:id="531916528">
          <w:marLeft w:val="0"/>
          <w:marRight w:val="0"/>
          <w:marTop w:val="0"/>
          <w:marBottom w:val="0"/>
          <w:divBdr>
            <w:top w:val="none" w:sz="0" w:space="0" w:color="auto"/>
            <w:left w:val="none" w:sz="0" w:space="0" w:color="auto"/>
            <w:bottom w:val="none" w:sz="0" w:space="0" w:color="auto"/>
            <w:right w:val="none" w:sz="0" w:space="0" w:color="auto"/>
          </w:divBdr>
          <w:divsChild>
            <w:div w:id="149104917">
              <w:marLeft w:val="60"/>
              <w:marRight w:val="0"/>
              <w:marTop w:val="0"/>
              <w:marBottom w:val="0"/>
              <w:divBdr>
                <w:top w:val="none" w:sz="0" w:space="0" w:color="auto"/>
                <w:left w:val="none" w:sz="0" w:space="0" w:color="auto"/>
                <w:bottom w:val="none" w:sz="0" w:space="0" w:color="auto"/>
                <w:right w:val="none" w:sz="0" w:space="0" w:color="auto"/>
              </w:divBdr>
              <w:divsChild>
                <w:div w:id="491605851">
                  <w:marLeft w:val="0"/>
                  <w:marRight w:val="0"/>
                  <w:marTop w:val="0"/>
                  <w:marBottom w:val="0"/>
                  <w:divBdr>
                    <w:top w:val="none" w:sz="0" w:space="0" w:color="auto"/>
                    <w:left w:val="none" w:sz="0" w:space="0" w:color="auto"/>
                    <w:bottom w:val="none" w:sz="0" w:space="0" w:color="auto"/>
                    <w:right w:val="none" w:sz="0" w:space="0" w:color="auto"/>
                  </w:divBdr>
                  <w:divsChild>
                    <w:div w:id="732192238">
                      <w:marLeft w:val="0"/>
                      <w:marRight w:val="0"/>
                      <w:marTop w:val="0"/>
                      <w:marBottom w:val="120"/>
                      <w:divBdr>
                        <w:top w:val="single" w:sz="6" w:space="0" w:color="F5F5F5"/>
                        <w:left w:val="single" w:sz="6" w:space="0" w:color="F5F5F5"/>
                        <w:bottom w:val="single" w:sz="6" w:space="0" w:color="F5F5F5"/>
                        <w:right w:val="single" w:sz="6" w:space="0" w:color="F5F5F5"/>
                      </w:divBdr>
                      <w:divsChild>
                        <w:div w:id="546988220">
                          <w:marLeft w:val="0"/>
                          <w:marRight w:val="0"/>
                          <w:marTop w:val="0"/>
                          <w:marBottom w:val="0"/>
                          <w:divBdr>
                            <w:top w:val="none" w:sz="0" w:space="0" w:color="auto"/>
                            <w:left w:val="none" w:sz="0" w:space="0" w:color="auto"/>
                            <w:bottom w:val="none" w:sz="0" w:space="0" w:color="auto"/>
                            <w:right w:val="none" w:sz="0" w:space="0" w:color="auto"/>
                          </w:divBdr>
                          <w:divsChild>
                            <w:div w:id="667711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516767">
          <w:marLeft w:val="0"/>
          <w:marRight w:val="0"/>
          <w:marTop w:val="0"/>
          <w:marBottom w:val="0"/>
          <w:divBdr>
            <w:top w:val="none" w:sz="0" w:space="0" w:color="auto"/>
            <w:left w:val="none" w:sz="0" w:space="0" w:color="auto"/>
            <w:bottom w:val="none" w:sz="0" w:space="0" w:color="auto"/>
            <w:right w:val="none" w:sz="0" w:space="0" w:color="auto"/>
          </w:divBdr>
          <w:divsChild>
            <w:div w:id="42876651">
              <w:marLeft w:val="0"/>
              <w:marRight w:val="60"/>
              <w:marTop w:val="0"/>
              <w:marBottom w:val="0"/>
              <w:divBdr>
                <w:top w:val="none" w:sz="0" w:space="0" w:color="auto"/>
                <w:left w:val="none" w:sz="0" w:space="0" w:color="auto"/>
                <w:bottom w:val="none" w:sz="0" w:space="0" w:color="auto"/>
                <w:right w:val="none" w:sz="0" w:space="0" w:color="auto"/>
              </w:divBdr>
              <w:divsChild>
                <w:div w:id="422536769">
                  <w:marLeft w:val="0"/>
                  <w:marRight w:val="0"/>
                  <w:marTop w:val="0"/>
                  <w:marBottom w:val="120"/>
                  <w:divBdr>
                    <w:top w:val="single" w:sz="6" w:space="0" w:color="C0C0C0"/>
                    <w:left w:val="single" w:sz="6" w:space="0" w:color="D9D9D9"/>
                    <w:bottom w:val="single" w:sz="6" w:space="0" w:color="D9D9D9"/>
                    <w:right w:val="single" w:sz="6" w:space="0" w:color="D9D9D9"/>
                  </w:divBdr>
                  <w:divsChild>
                    <w:div w:id="175271591">
                      <w:marLeft w:val="0"/>
                      <w:marRight w:val="0"/>
                      <w:marTop w:val="0"/>
                      <w:marBottom w:val="0"/>
                      <w:divBdr>
                        <w:top w:val="none" w:sz="0" w:space="0" w:color="auto"/>
                        <w:left w:val="none" w:sz="0" w:space="0" w:color="auto"/>
                        <w:bottom w:val="none" w:sz="0" w:space="0" w:color="auto"/>
                        <w:right w:val="none" w:sz="0" w:space="0" w:color="auto"/>
                      </w:divBdr>
                    </w:div>
                    <w:div w:id="5486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8189461">
      <w:bodyDiv w:val="1"/>
      <w:marLeft w:val="0"/>
      <w:marRight w:val="0"/>
      <w:marTop w:val="0"/>
      <w:marBottom w:val="0"/>
      <w:divBdr>
        <w:top w:val="none" w:sz="0" w:space="0" w:color="auto"/>
        <w:left w:val="none" w:sz="0" w:space="0" w:color="auto"/>
        <w:bottom w:val="none" w:sz="0" w:space="0" w:color="auto"/>
        <w:right w:val="none" w:sz="0" w:space="0" w:color="auto"/>
      </w:divBdr>
    </w:div>
    <w:div w:id="807747882">
      <w:bodyDiv w:val="1"/>
      <w:marLeft w:val="0"/>
      <w:marRight w:val="0"/>
      <w:marTop w:val="0"/>
      <w:marBottom w:val="0"/>
      <w:divBdr>
        <w:top w:val="none" w:sz="0" w:space="0" w:color="auto"/>
        <w:left w:val="none" w:sz="0" w:space="0" w:color="auto"/>
        <w:bottom w:val="none" w:sz="0" w:space="0" w:color="auto"/>
        <w:right w:val="none" w:sz="0" w:space="0" w:color="auto"/>
      </w:divBdr>
    </w:div>
    <w:div w:id="810902777">
      <w:bodyDiv w:val="1"/>
      <w:marLeft w:val="0"/>
      <w:marRight w:val="0"/>
      <w:marTop w:val="0"/>
      <w:marBottom w:val="0"/>
      <w:divBdr>
        <w:top w:val="none" w:sz="0" w:space="0" w:color="auto"/>
        <w:left w:val="none" w:sz="0" w:space="0" w:color="auto"/>
        <w:bottom w:val="none" w:sz="0" w:space="0" w:color="auto"/>
        <w:right w:val="none" w:sz="0" w:space="0" w:color="auto"/>
      </w:divBdr>
      <w:divsChild>
        <w:div w:id="59713313">
          <w:marLeft w:val="0"/>
          <w:marRight w:val="0"/>
          <w:marTop w:val="0"/>
          <w:marBottom w:val="0"/>
          <w:divBdr>
            <w:top w:val="none" w:sz="0" w:space="0" w:color="auto"/>
            <w:left w:val="none" w:sz="0" w:space="0" w:color="auto"/>
            <w:bottom w:val="none" w:sz="0" w:space="0" w:color="auto"/>
            <w:right w:val="none" w:sz="0" w:space="0" w:color="auto"/>
          </w:divBdr>
          <w:divsChild>
            <w:div w:id="1694724337">
              <w:marLeft w:val="0"/>
              <w:marRight w:val="60"/>
              <w:marTop w:val="0"/>
              <w:marBottom w:val="0"/>
              <w:divBdr>
                <w:top w:val="none" w:sz="0" w:space="0" w:color="auto"/>
                <w:left w:val="none" w:sz="0" w:space="0" w:color="auto"/>
                <w:bottom w:val="none" w:sz="0" w:space="0" w:color="auto"/>
                <w:right w:val="none" w:sz="0" w:space="0" w:color="auto"/>
              </w:divBdr>
              <w:divsChild>
                <w:div w:id="430320052">
                  <w:marLeft w:val="0"/>
                  <w:marRight w:val="0"/>
                  <w:marTop w:val="0"/>
                  <w:marBottom w:val="120"/>
                  <w:divBdr>
                    <w:top w:val="single" w:sz="6" w:space="0" w:color="A0A0A0"/>
                    <w:left w:val="single" w:sz="6" w:space="0" w:color="B9B9B9"/>
                    <w:bottom w:val="single" w:sz="6" w:space="0" w:color="B9B9B9"/>
                    <w:right w:val="single" w:sz="6" w:space="0" w:color="B9B9B9"/>
                  </w:divBdr>
                  <w:divsChild>
                    <w:div w:id="169609481">
                      <w:marLeft w:val="0"/>
                      <w:marRight w:val="0"/>
                      <w:marTop w:val="0"/>
                      <w:marBottom w:val="0"/>
                      <w:divBdr>
                        <w:top w:val="none" w:sz="0" w:space="0" w:color="auto"/>
                        <w:left w:val="none" w:sz="0" w:space="0" w:color="auto"/>
                        <w:bottom w:val="none" w:sz="0" w:space="0" w:color="auto"/>
                        <w:right w:val="none" w:sz="0" w:space="0" w:color="auto"/>
                      </w:divBdr>
                    </w:div>
                    <w:div w:id="543565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818904">
          <w:marLeft w:val="0"/>
          <w:marRight w:val="0"/>
          <w:marTop w:val="0"/>
          <w:marBottom w:val="0"/>
          <w:divBdr>
            <w:top w:val="none" w:sz="0" w:space="0" w:color="auto"/>
            <w:left w:val="none" w:sz="0" w:space="0" w:color="auto"/>
            <w:bottom w:val="none" w:sz="0" w:space="0" w:color="auto"/>
            <w:right w:val="none" w:sz="0" w:space="0" w:color="auto"/>
          </w:divBdr>
          <w:divsChild>
            <w:div w:id="1408959351">
              <w:marLeft w:val="60"/>
              <w:marRight w:val="0"/>
              <w:marTop w:val="0"/>
              <w:marBottom w:val="0"/>
              <w:divBdr>
                <w:top w:val="none" w:sz="0" w:space="0" w:color="auto"/>
                <w:left w:val="none" w:sz="0" w:space="0" w:color="auto"/>
                <w:bottom w:val="none" w:sz="0" w:space="0" w:color="auto"/>
                <w:right w:val="none" w:sz="0" w:space="0" w:color="auto"/>
              </w:divBdr>
              <w:divsChild>
                <w:div w:id="1279096445">
                  <w:marLeft w:val="0"/>
                  <w:marRight w:val="0"/>
                  <w:marTop w:val="0"/>
                  <w:marBottom w:val="0"/>
                  <w:divBdr>
                    <w:top w:val="none" w:sz="0" w:space="0" w:color="auto"/>
                    <w:left w:val="none" w:sz="0" w:space="0" w:color="auto"/>
                    <w:bottom w:val="none" w:sz="0" w:space="0" w:color="auto"/>
                    <w:right w:val="none" w:sz="0" w:space="0" w:color="auto"/>
                  </w:divBdr>
                  <w:divsChild>
                    <w:div w:id="1857841732">
                      <w:marLeft w:val="0"/>
                      <w:marRight w:val="0"/>
                      <w:marTop w:val="0"/>
                      <w:marBottom w:val="120"/>
                      <w:divBdr>
                        <w:top w:val="single" w:sz="6" w:space="0" w:color="F5F5F5"/>
                        <w:left w:val="single" w:sz="6" w:space="0" w:color="F5F5F5"/>
                        <w:bottom w:val="single" w:sz="6" w:space="0" w:color="F5F5F5"/>
                        <w:right w:val="single" w:sz="6" w:space="0" w:color="F5F5F5"/>
                      </w:divBdr>
                      <w:divsChild>
                        <w:div w:id="1446581039">
                          <w:marLeft w:val="0"/>
                          <w:marRight w:val="0"/>
                          <w:marTop w:val="0"/>
                          <w:marBottom w:val="0"/>
                          <w:divBdr>
                            <w:top w:val="none" w:sz="0" w:space="0" w:color="auto"/>
                            <w:left w:val="none" w:sz="0" w:space="0" w:color="auto"/>
                            <w:bottom w:val="none" w:sz="0" w:space="0" w:color="auto"/>
                            <w:right w:val="none" w:sz="0" w:space="0" w:color="auto"/>
                          </w:divBdr>
                          <w:divsChild>
                            <w:div w:id="50517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7653821">
      <w:bodyDiv w:val="1"/>
      <w:marLeft w:val="0"/>
      <w:marRight w:val="0"/>
      <w:marTop w:val="0"/>
      <w:marBottom w:val="0"/>
      <w:divBdr>
        <w:top w:val="none" w:sz="0" w:space="0" w:color="auto"/>
        <w:left w:val="none" w:sz="0" w:space="0" w:color="auto"/>
        <w:bottom w:val="none" w:sz="0" w:space="0" w:color="auto"/>
        <w:right w:val="none" w:sz="0" w:space="0" w:color="auto"/>
      </w:divBdr>
      <w:divsChild>
        <w:div w:id="4291585">
          <w:marLeft w:val="0"/>
          <w:marRight w:val="0"/>
          <w:marTop w:val="0"/>
          <w:marBottom w:val="0"/>
          <w:divBdr>
            <w:top w:val="none" w:sz="0" w:space="0" w:color="auto"/>
            <w:left w:val="none" w:sz="0" w:space="0" w:color="auto"/>
            <w:bottom w:val="none" w:sz="0" w:space="0" w:color="auto"/>
            <w:right w:val="none" w:sz="0" w:space="0" w:color="auto"/>
          </w:divBdr>
          <w:divsChild>
            <w:div w:id="307631205">
              <w:marLeft w:val="0"/>
              <w:marRight w:val="60"/>
              <w:marTop w:val="0"/>
              <w:marBottom w:val="0"/>
              <w:divBdr>
                <w:top w:val="none" w:sz="0" w:space="0" w:color="auto"/>
                <w:left w:val="none" w:sz="0" w:space="0" w:color="auto"/>
                <w:bottom w:val="none" w:sz="0" w:space="0" w:color="auto"/>
                <w:right w:val="none" w:sz="0" w:space="0" w:color="auto"/>
              </w:divBdr>
              <w:divsChild>
                <w:div w:id="685595845">
                  <w:marLeft w:val="0"/>
                  <w:marRight w:val="0"/>
                  <w:marTop w:val="0"/>
                  <w:marBottom w:val="120"/>
                  <w:divBdr>
                    <w:top w:val="single" w:sz="6" w:space="0" w:color="A0A0A0"/>
                    <w:left w:val="single" w:sz="6" w:space="0" w:color="B9B9B9"/>
                    <w:bottom w:val="single" w:sz="6" w:space="0" w:color="B9B9B9"/>
                    <w:right w:val="single" w:sz="6" w:space="0" w:color="B9B9B9"/>
                  </w:divBdr>
                  <w:divsChild>
                    <w:div w:id="1405109947">
                      <w:marLeft w:val="0"/>
                      <w:marRight w:val="0"/>
                      <w:marTop w:val="0"/>
                      <w:marBottom w:val="0"/>
                      <w:divBdr>
                        <w:top w:val="none" w:sz="0" w:space="0" w:color="auto"/>
                        <w:left w:val="none" w:sz="0" w:space="0" w:color="auto"/>
                        <w:bottom w:val="none" w:sz="0" w:space="0" w:color="auto"/>
                        <w:right w:val="none" w:sz="0" w:space="0" w:color="auto"/>
                      </w:divBdr>
                    </w:div>
                    <w:div w:id="2132018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6670680">
          <w:marLeft w:val="0"/>
          <w:marRight w:val="0"/>
          <w:marTop w:val="0"/>
          <w:marBottom w:val="0"/>
          <w:divBdr>
            <w:top w:val="none" w:sz="0" w:space="0" w:color="auto"/>
            <w:left w:val="none" w:sz="0" w:space="0" w:color="auto"/>
            <w:bottom w:val="none" w:sz="0" w:space="0" w:color="auto"/>
            <w:right w:val="none" w:sz="0" w:space="0" w:color="auto"/>
          </w:divBdr>
          <w:divsChild>
            <w:div w:id="838890325">
              <w:marLeft w:val="60"/>
              <w:marRight w:val="0"/>
              <w:marTop w:val="0"/>
              <w:marBottom w:val="0"/>
              <w:divBdr>
                <w:top w:val="none" w:sz="0" w:space="0" w:color="auto"/>
                <w:left w:val="none" w:sz="0" w:space="0" w:color="auto"/>
                <w:bottom w:val="none" w:sz="0" w:space="0" w:color="auto"/>
                <w:right w:val="none" w:sz="0" w:space="0" w:color="auto"/>
              </w:divBdr>
              <w:divsChild>
                <w:div w:id="755368164">
                  <w:marLeft w:val="0"/>
                  <w:marRight w:val="0"/>
                  <w:marTop w:val="0"/>
                  <w:marBottom w:val="0"/>
                  <w:divBdr>
                    <w:top w:val="none" w:sz="0" w:space="0" w:color="auto"/>
                    <w:left w:val="none" w:sz="0" w:space="0" w:color="auto"/>
                    <w:bottom w:val="none" w:sz="0" w:space="0" w:color="auto"/>
                    <w:right w:val="none" w:sz="0" w:space="0" w:color="auto"/>
                  </w:divBdr>
                  <w:divsChild>
                    <w:div w:id="2013796031">
                      <w:marLeft w:val="0"/>
                      <w:marRight w:val="0"/>
                      <w:marTop w:val="0"/>
                      <w:marBottom w:val="120"/>
                      <w:divBdr>
                        <w:top w:val="single" w:sz="6" w:space="0" w:color="F5F5F5"/>
                        <w:left w:val="single" w:sz="6" w:space="0" w:color="F5F5F5"/>
                        <w:bottom w:val="single" w:sz="6" w:space="0" w:color="F5F5F5"/>
                        <w:right w:val="single" w:sz="6" w:space="0" w:color="F5F5F5"/>
                      </w:divBdr>
                      <w:divsChild>
                        <w:div w:id="20321314">
                          <w:marLeft w:val="0"/>
                          <w:marRight w:val="0"/>
                          <w:marTop w:val="0"/>
                          <w:marBottom w:val="0"/>
                          <w:divBdr>
                            <w:top w:val="none" w:sz="0" w:space="0" w:color="auto"/>
                            <w:left w:val="none" w:sz="0" w:space="0" w:color="auto"/>
                            <w:bottom w:val="none" w:sz="0" w:space="0" w:color="auto"/>
                            <w:right w:val="none" w:sz="0" w:space="0" w:color="auto"/>
                          </w:divBdr>
                          <w:divsChild>
                            <w:div w:id="138051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25435321">
      <w:bodyDiv w:val="1"/>
      <w:marLeft w:val="0"/>
      <w:marRight w:val="0"/>
      <w:marTop w:val="0"/>
      <w:marBottom w:val="0"/>
      <w:divBdr>
        <w:top w:val="none" w:sz="0" w:space="0" w:color="auto"/>
        <w:left w:val="none" w:sz="0" w:space="0" w:color="auto"/>
        <w:bottom w:val="none" w:sz="0" w:space="0" w:color="auto"/>
        <w:right w:val="none" w:sz="0" w:space="0" w:color="auto"/>
      </w:divBdr>
    </w:div>
    <w:div w:id="856579646">
      <w:bodyDiv w:val="1"/>
      <w:marLeft w:val="0"/>
      <w:marRight w:val="0"/>
      <w:marTop w:val="0"/>
      <w:marBottom w:val="0"/>
      <w:divBdr>
        <w:top w:val="none" w:sz="0" w:space="0" w:color="auto"/>
        <w:left w:val="none" w:sz="0" w:space="0" w:color="auto"/>
        <w:bottom w:val="none" w:sz="0" w:space="0" w:color="auto"/>
        <w:right w:val="none" w:sz="0" w:space="0" w:color="auto"/>
      </w:divBdr>
    </w:div>
    <w:div w:id="887228198">
      <w:bodyDiv w:val="1"/>
      <w:marLeft w:val="0"/>
      <w:marRight w:val="0"/>
      <w:marTop w:val="0"/>
      <w:marBottom w:val="0"/>
      <w:divBdr>
        <w:top w:val="none" w:sz="0" w:space="0" w:color="auto"/>
        <w:left w:val="none" w:sz="0" w:space="0" w:color="auto"/>
        <w:bottom w:val="none" w:sz="0" w:space="0" w:color="auto"/>
        <w:right w:val="none" w:sz="0" w:space="0" w:color="auto"/>
      </w:divBdr>
    </w:div>
    <w:div w:id="934752809">
      <w:bodyDiv w:val="1"/>
      <w:marLeft w:val="0"/>
      <w:marRight w:val="0"/>
      <w:marTop w:val="0"/>
      <w:marBottom w:val="0"/>
      <w:divBdr>
        <w:top w:val="none" w:sz="0" w:space="0" w:color="auto"/>
        <w:left w:val="none" w:sz="0" w:space="0" w:color="auto"/>
        <w:bottom w:val="none" w:sz="0" w:space="0" w:color="auto"/>
        <w:right w:val="none" w:sz="0" w:space="0" w:color="auto"/>
      </w:divBdr>
      <w:divsChild>
        <w:div w:id="45378564">
          <w:marLeft w:val="0"/>
          <w:marRight w:val="0"/>
          <w:marTop w:val="0"/>
          <w:marBottom w:val="0"/>
          <w:divBdr>
            <w:top w:val="none" w:sz="0" w:space="0" w:color="auto"/>
            <w:left w:val="none" w:sz="0" w:space="0" w:color="auto"/>
            <w:bottom w:val="none" w:sz="0" w:space="0" w:color="auto"/>
            <w:right w:val="none" w:sz="0" w:space="0" w:color="auto"/>
          </w:divBdr>
        </w:div>
        <w:div w:id="53360380">
          <w:marLeft w:val="0"/>
          <w:marRight w:val="0"/>
          <w:marTop w:val="0"/>
          <w:marBottom w:val="0"/>
          <w:divBdr>
            <w:top w:val="none" w:sz="0" w:space="0" w:color="auto"/>
            <w:left w:val="none" w:sz="0" w:space="0" w:color="auto"/>
            <w:bottom w:val="none" w:sz="0" w:space="0" w:color="auto"/>
            <w:right w:val="none" w:sz="0" w:space="0" w:color="auto"/>
          </w:divBdr>
        </w:div>
        <w:div w:id="111948060">
          <w:marLeft w:val="0"/>
          <w:marRight w:val="0"/>
          <w:marTop w:val="0"/>
          <w:marBottom w:val="0"/>
          <w:divBdr>
            <w:top w:val="none" w:sz="0" w:space="0" w:color="auto"/>
            <w:left w:val="none" w:sz="0" w:space="0" w:color="auto"/>
            <w:bottom w:val="none" w:sz="0" w:space="0" w:color="auto"/>
            <w:right w:val="none" w:sz="0" w:space="0" w:color="auto"/>
          </w:divBdr>
        </w:div>
        <w:div w:id="116683070">
          <w:marLeft w:val="0"/>
          <w:marRight w:val="0"/>
          <w:marTop w:val="0"/>
          <w:marBottom w:val="0"/>
          <w:divBdr>
            <w:top w:val="none" w:sz="0" w:space="0" w:color="auto"/>
            <w:left w:val="none" w:sz="0" w:space="0" w:color="auto"/>
            <w:bottom w:val="none" w:sz="0" w:space="0" w:color="auto"/>
            <w:right w:val="none" w:sz="0" w:space="0" w:color="auto"/>
          </w:divBdr>
        </w:div>
        <w:div w:id="150148041">
          <w:marLeft w:val="0"/>
          <w:marRight w:val="0"/>
          <w:marTop w:val="0"/>
          <w:marBottom w:val="0"/>
          <w:divBdr>
            <w:top w:val="none" w:sz="0" w:space="0" w:color="auto"/>
            <w:left w:val="none" w:sz="0" w:space="0" w:color="auto"/>
            <w:bottom w:val="none" w:sz="0" w:space="0" w:color="auto"/>
            <w:right w:val="none" w:sz="0" w:space="0" w:color="auto"/>
          </w:divBdr>
        </w:div>
        <w:div w:id="166407250">
          <w:marLeft w:val="0"/>
          <w:marRight w:val="0"/>
          <w:marTop w:val="0"/>
          <w:marBottom w:val="0"/>
          <w:divBdr>
            <w:top w:val="none" w:sz="0" w:space="0" w:color="auto"/>
            <w:left w:val="none" w:sz="0" w:space="0" w:color="auto"/>
            <w:bottom w:val="none" w:sz="0" w:space="0" w:color="auto"/>
            <w:right w:val="none" w:sz="0" w:space="0" w:color="auto"/>
          </w:divBdr>
        </w:div>
        <w:div w:id="281039299">
          <w:marLeft w:val="0"/>
          <w:marRight w:val="0"/>
          <w:marTop w:val="0"/>
          <w:marBottom w:val="0"/>
          <w:divBdr>
            <w:top w:val="none" w:sz="0" w:space="0" w:color="auto"/>
            <w:left w:val="none" w:sz="0" w:space="0" w:color="auto"/>
            <w:bottom w:val="none" w:sz="0" w:space="0" w:color="auto"/>
            <w:right w:val="none" w:sz="0" w:space="0" w:color="auto"/>
          </w:divBdr>
        </w:div>
        <w:div w:id="314338185">
          <w:marLeft w:val="0"/>
          <w:marRight w:val="0"/>
          <w:marTop w:val="0"/>
          <w:marBottom w:val="0"/>
          <w:divBdr>
            <w:top w:val="none" w:sz="0" w:space="0" w:color="auto"/>
            <w:left w:val="none" w:sz="0" w:space="0" w:color="auto"/>
            <w:bottom w:val="none" w:sz="0" w:space="0" w:color="auto"/>
            <w:right w:val="none" w:sz="0" w:space="0" w:color="auto"/>
          </w:divBdr>
        </w:div>
        <w:div w:id="382215122">
          <w:marLeft w:val="0"/>
          <w:marRight w:val="0"/>
          <w:marTop w:val="0"/>
          <w:marBottom w:val="0"/>
          <w:divBdr>
            <w:top w:val="none" w:sz="0" w:space="0" w:color="auto"/>
            <w:left w:val="none" w:sz="0" w:space="0" w:color="auto"/>
            <w:bottom w:val="none" w:sz="0" w:space="0" w:color="auto"/>
            <w:right w:val="none" w:sz="0" w:space="0" w:color="auto"/>
          </w:divBdr>
        </w:div>
        <w:div w:id="565796032">
          <w:marLeft w:val="0"/>
          <w:marRight w:val="0"/>
          <w:marTop w:val="0"/>
          <w:marBottom w:val="0"/>
          <w:divBdr>
            <w:top w:val="none" w:sz="0" w:space="0" w:color="auto"/>
            <w:left w:val="none" w:sz="0" w:space="0" w:color="auto"/>
            <w:bottom w:val="none" w:sz="0" w:space="0" w:color="auto"/>
            <w:right w:val="none" w:sz="0" w:space="0" w:color="auto"/>
          </w:divBdr>
        </w:div>
        <w:div w:id="572660140">
          <w:marLeft w:val="0"/>
          <w:marRight w:val="0"/>
          <w:marTop w:val="0"/>
          <w:marBottom w:val="0"/>
          <w:divBdr>
            <w:top w:val="none" w:sz="0" w:space="0" w:color="auto"/>
            <w:left w:val="none" w:sz="0" w:space="0" w:color="auto"/>
            <w:bottom w:val="none" w:sz="0" w:space="0" w:color="auto"/>
            <w:right w:val="none" w:sz="0" w:space="0" w:color="auto"/>
          </w:divBdr>
        </w:div>
        <w:div w:id="898633789">
          <w:marLeft w:val="0"/>
          <w:marRight w:val="0"/>
          <w:marTop w:val="0"/>
          <w:marBottom w:val="0"/>
          <w:divBdr>
            <w:top w:val="none" w:sz="0" w:space="0" w:color="auto"/>
            <w:left w:val="none" w:sz="0" w:space="0" w:color="auto"/>
            <w:bottom w:val="none" w:sz="0" w:space="0" w:color="auto"/>
            <w:right w:val="none" w:sz="0" w:space="0" w:color="auto"/>
          </w:divBdr>
        </w:div>
        <w:div w:id="1006517145">
          <w:marLeft w:val="0"/>
          <w:marRight w:val="0"/>
          <w:marTop w:val="0"/>
          <w:marBottom w:val="0"/>
          <w:divBdr>
            <w:top w:val="none" w:sz="0" w:space="0" w:color="auto"/>
            <w:left w:val="none" w:sz="0" w:space="0" w:color="auto"/>
            <w:bottom w:val="none" w:sz="0" w:space="0" w:color="auto"/>
            <w:right w:val="none" w:sz="0" w:space="0" w:color="auto"/>
          </w:divBdr>
        </w:div>
        <w:div w:id="1116679369">
          <w:marLeft w:val="0"/>
          <w:marRight w:val="0"/>
          <w:marTop w:val="0"/>
          <w:marBottom w:val="0"/>
          <w:divBdr>
            <w:top w:val="none" w:sz="0" w:space="0" w:color="auto"/>
            <w:left w:val="none" w:sz="0" w:space="0" w:color="auto"/>
            <w:bottom w:val="none" w:sz="0" w:space="0" w:color="auto"/>
            <w:right w:val="none" w:sz="0" w:space="0" w:color="auto"/>
          </w:divBdr>
        </w:div>
        <w:div w:id="1316228160">
          <w:marLeft w:val="0"/>
          <w:marRight w:val="0"/>
          <w:marTop w:val="0"/>
          <w:marBottom w:val="0"/>
          <w:divBdr>
            <w:top w:val="none" w:sz="0" w:space="0" w:color="auto"/>
            <w:left w:val="none" w:sz="0" w:space="0" w:color="auto"/>
            <w:bottom w:val="none" w:sz="0" w:space="0" w:color="auto"/>
            <w:right w:val="none" w:sz="0" w:space="0" w:color="auto"/>
          </w:divBdr>
        </w:div>
        <w:div w:id="1387528693">
          <w:marLeft w:val="0"/>
          <w:marRight w:val="0"/>
          <w:marTop w:val="0"/>
          <w:marBottom w:val="0"/>
          <w:divBdr>
            <w:top w:val="none" w:sz="0" w:space="0" w:color="auto"/>
            <w:left w:val="none" w:sz="0" w:space="0" w:color="auto"/>
            <w:bottom w:val="none" w:sz="0" w:space="0" w:color="auto"/>
            <w:right w:val="none" w:sz="0" w:space="0" w:color="auto"/>
          </w:divBdr>
        </w:div>
        <w:div w:id="1560360393">
          <w:marLeft w:val="0"/>
          <w:marRight w:val="0"/>
          <w:marTop w:val="0"/>
          <w:marBottom w:val="0"/>
          <w:divBdr>
            <w:top w:val="none" w:sz="0" w:space="0" w:color="auto"/>
            <w:left w:val="none" w:sz="0" w:space="0" w:color="auto"/>
            <w:bottom w:val="none" w:sz="0" w:space="0" w:color="auto"/>
            <w:right w:val="none" w:sz="0" w:space="0" w:color="auto"/>
          </w:divBdr>
        </w:div>
        <w:div w:id="1661536909">
          <w:marLeft w:val="0"/>
          <w:marRight w:val="0"/>
          <w:marTop w:val="0"/>
          <w:marBottom w:val="0"/>
          <w:divBdr>
            <w:top w:val="none" w:sz="0" w:space="0" w:color="auto"/>
            <w:left w:val="none" w:sz="0" w:space="0" w:color="auto"/>
            <w:bottom w:val="none" w:sz="0" w:space="0" w:color="auto"/>
            <w:right w:val="none" w:sz="0" w:space="0" w:color="auto"/>
          </w:divBdr>
        </w:div>
        <w:div w:id="1674720404">
          <w:marLeft w:val="0"/>
          <w:marRight w:val="0"/>
          <w:marTop w:val="0"/>
          <w:marBottom w:val="0"/>
          <w:divBdr>
            <w:top w:val="none" w:sz="0" w:space="0" w:color="auto"/>
            <w:left w:val="none" w:sz="0" w:space="0" w:color="auto"/>
            <w:bottom w:val="none" w:sz="0" w:space="0" w:color="auto"/>
            <w:right w:val="none" w:sz="0" w:space="0" w:color="auto"/>
          </w:divBdr>
        </w:div>
        <w:div w:id="1732002637">
          <w:marLeft w:val="0"/>
          <w:marRight w:val="0"/>
          <w:marTop w:val="0"/>
          <w:marBottom w:val="0"/>
          <w:divBdr>
            <w:top w:val="none" w:sz="0" w:space="0" w:color="auto"/>
            <w:left w:val="none" w:sz="0" w:space="0" w:color="auto"/>
            <w:bottom w:val="none" w:sz="0" w:space="0" w:color="auto"/>
            <w:right w:val="none" w:sz="0" w:space="0" w:color="auto"/>
          </w:divBdr>
        </w:div>
        <w:div w:id="1746611283">
          <w:marLeft w:val="0"/>
          <w:marRight w:val="0"/>
          <w:marTop w:val="0"/>
          <w:marBottom w:val="0"/>
          <w:divBdr>
            <w:top w:val="none" w:sz="0" w:space="0" w:color="auto"/>
            <w:left w:val="none" w:sz="0" w:space="0" w:color="auto"/>
            <w:bottom w:val="none" w:sz="0" w:space="0" w:color="auto"/>
            <w:right w:val="none" w:sz="0" w:space="0" w:color="auto"/>
          </w:divBdr>
        </w:div>
        <w:div w:id="1765571137">
          <w:marLeft w:val="0"/>
          <w:marRight w:val="0"/>
          <w:marTop w:val="0"/>
          <w:marBottom w:val="0"/>
          <w:divBdr>
            <w:top w:val="none" w:sz="0" w:space="0" w:color="auto"/>
            <w:left w:val="none" w:sz="0" w:space="0" w:color="auto"/>
            <w:bottom w:val="none" w:sz="0" w:space="0" w:color="auto"/>
            <w:right w:val="none" w:sz="0" w:space="0" w:color="auto"/>
          </w:divBdr>
        </w:div>
        <w:div w:id="1821801383">
          <w:marLeft w:val="0"/>
          <w:marRight w:val="0"/>
          <w:marTop w:val="0"/>
          <w:marBottom w:val="0"/>
          <w:divBdr>
            <w:top w:val="none" w:sz="0" w:space="0" w:color="auto"/>
            <w:left w:val="none" w:sz="0" w:space="0" w:color="auto"/>
            <w:bottom w:val="none" w:sz="0" w:space="0" w:color="auto"/>
            <w:right w:val="none" w:sz="0" w:space="0" w:color="auto"/>
          </w:divBdr>
        </w:div>
        <w:div w:id="1861308690">
          <w:marLeft w:val="0"/>
          <w:marRight w:val="0"/>
          <w:marTop w:val="0"/>
          <w:marBottom w:val="0"/>
          <w:divBdr>
            <w:top w:val="none" w:sz="0" w:space="0" w:color="auto"/>
            <w:left w:val="none" w:sz="0" w:space="0" w:color="auto"/>
            <w:bottom w:val="none" w:sz="0" w:space="0" w:color="auto"/>
            <w:right w:val="none" w:sz="0" w:space="0" w:color="auto"/>
          </w:divBdr>
        </w:div>
      </w:divsChild>
    </w:div>
    <w:div w:id="964192615">
      <w:bodyDiv w:val="1"/>
      <w:marLeft w:val="0"/>
      <w:marRight w:val="0"/>
      <w:marTop w:val="0"/>
      <w:marBottom w:val="0"/>
      <w:divBdr>
        <w:top w:val="none" w:sz="0" w:space="0" w:color="auto"/>
        <w:left w:val="none" w:sz="0" w:space="0" w:color="auto"/>
        <w:bottom w:val="none" w:sz="0" w:space="0" w:color="auto"/>
        <w:right w:val="none" w:sz="0" w:space="0" w:color="auto"/>
      </w:divBdr>
    </w:div>
    <w:div w:id="986861565">
      <w:bodyDiv w:val="1"/>
      <w:marLeft w:val="0"/>
      <w:marRight w:val="0"/>
      <w:marTop w:val="0"/>
      <w:marBottom w:val="0"/>
      <w:divBdr>
        <w:top w:val="none" w:sz="0" w:space="0" w:color="auto"/>
        <w:left w:val="none" w:sz="0" w:space="0" w:color="auto"/>
        <w:bottom w:val="none" w:sz="0" w:space="0" w:color="auto"/>
        <w:right w:val="none" w:sz="0" w:space="0" w:color="auto"/>
      </w:divBdr>
    </w:div>
    <w:div w:id="993534645">
      <w:bodyDiv w:val="1"/>
      <w:marLeft w:val="0"/>
      <w:marRight w:val="0"/>
      <w:marTop w:val="0"/>
      <w:marBottom w:val="0"/>
      <w:divBdr>
        <w:top w:val="none" w:sz="0" w:space="0" w:color="auto"/>
        <w:left w:val="none" w:sz="0" w:space="0" w:color="auto"/>
        <w:bottom w:val="none" w:sz="0" w:space="0" w:color="auto"/>
        <w:right w:val="none" w:sz="0" w:space="0" w:color="auto"/>
      </w:divBdr>
    </w:div>
    <w:div w:id="1008336963">
      <w:bodyDiv w:val="1"/>
      <w:marLeft w:val="0"/>
      <w:marRight w:val="0"/>
      <w:marTop w:val="0"/>
      <w:marBottom w:val="0"/>
      <w:divBdr>
        <w:top w:val="none" w:sz="0" w:space="0" w:color="auto"/>
        <w:left w:val="none" w:sz="0" w:space="0" w:color="auto"/>
        <w:bottom w:val="none" w:sz="0" w:space="0" w:color="auto"/>
        <w:right w:val="none" w:sz="0" w:space="0" w:color="auto"/>
      </w:divBdr>
    </w:div>
    <w:div w:id="1024331099">
      <w:bodyDiv w:val="1"/>
      <w:marLeft w:val="0"/>
      <w:marRight w:val="0"/>
      <w:marTop w:val="0"/>
      <w:marBottom w:val="0"/>
      <w:divBdr>
        <w:top w:val="none" w:sz="0" w:space="0" w:color="auto"/>
        <w:left w:val="none" w:sz="0" w:space="0" w:color="auto"/>
        <w:bottom w:val="none" w:sz="0" w:space="0" w:color="auto"/>
        <w:right w:val="none" w:sz="0" w:space="0" w:color="auto"/>
      </w:divBdr>
    </w:div>
    <w:div w:id="1089889244">
      <w:bodyDiv w:val="1"/>
      <w:marLeft w:val="0"/>
      <w:marRight w:val="0"/>
      <w:marTop w:val="0"/>
      <w:marBottom w:val="0"/>
      <w:divBdr>
        <w:top w:val="none" w:sz="0" w:space="0" w:color="auto"/>
        <w:left w:val="none" w:sz="0" w:space="0" w:color="auto"/>
        <w:bottom w:val="none" w:sz="0" w:space="0" w:color="auto"/>
        <w:right w:val="none" w:sz="0" w:space="0" w:color="auto"/>
      </w:divBdr>
    </w:div>
    <w:div w:id="1095051265">
      <w:bodyDiv w:val="1"/>
      <w:marLeft w:val="0"/>
      <w:marRight w:val="0"/>
      <w:marTop w:val="0"/>
      <w:marBottom w:val="0"/>
      <w:divBdr>
        <w:top w:val="none" w:sz="0" w:space="0" w:color="auto"/>
        <w:left w:val="none" w:sz="0" w:space="0" w:color="auto"/>
        <w:bottom w:val="none" w:sz="0" w:space="0" w:color="auto"/>
        <w:right w:val="none" w:sz="0" w:space="0" w:color="auto"/>
      </w:divBdr>
    </w:div>
    <w:div w:id="1102146930">
      <w:bodyDiv w:val="1"/>
      <w:marLeft w:val="0"/>
      <w:marRight w:val="0"/>
      <w:marTop w:val="0"/>
      <w:marBottom w:val="0"/>
      <w:divBdr>
        <w:top w:val="none" w:sz="0" w:space="0" w:color="auto"/>
        <w:left w:val="none" w:sz="0" w:space="0" w:color="auto"/>
        <w:bottom w:val="none" w:sz="0" w:space="0" w:color="auto"/>
        <w:right w:val="none" w:sz="0" w:space="0" w:color="auto"/>
      </w:divBdr>
    </w:div>
    <w:div w:id="1122768954">
      <w:bodyDiv w:val="1"/>
      <w:marLeft w:val="0"/>
      <w:marRight w:val="0"/>
      <w:marTop w:val="0"/>
      <w:marBottom w:val="0"/>
      <w:divBdr>
        <w:top w:val="none" w:sz="0" w:space="0" w:color="auto"/>
        <w:left w:val="none" w:sz="0" w:space="0" w:color="auto"/>
        <w:bottom w:val="none" w:sz="0" w:space="0" w:color="auto"/>
        <w:right w:val="none" w:sz="0" w:space="0" w:color="auto"/>
      </w:divBdr>
    </w:div>
    <w:div w:id="1154179053">
      <w:bodyDiv w:val="1"/>
      <w:marLeft w:val="0"/>
      <w:marRight w:val="0"/>
      <w:marTop w:val="0"/>
      <w:marBottom w:val="0"/>
      <w:divBdr>
        <w:top w:val="none" w:sz="0" w:space="0" w:color="auto"/>
        <w:left w:val="none" w:sz="0" w:space="0" w:color="auto"/>
        <w:bottom w:val="none" w:sz="0" w:space="0" w:color="auto"/>
        <w:right w:val="none" w:sz="0" w:space="0" w:color="auto"/>
      </w:divBdr>
    </w:div>
    <w:div w:id="1184591015">
      <w:bodyDiv w:val="1"/>
      <w:marLeft w:val="0"/>
      <w:marRight w:val="0"/>
      <w:marTop w:val="0"/>
      <w:marBottom w:val="0"/>
      <w:divBdr>
        <w:top w:val="none" w:sz="0" w:space="0" w:color="auto"/>
        <w:left w:val="none" w:sz="0" w:space="0" w:color="auto"/>
        <w:bottom w:val="none" w:sz="0" w:space="0" w:color="auto"/>
        <w:right w:val="none" w:sz="0" w:space="0" w:color="auto"/>
      </w:divBdr>
    </w:div>
    <w:div w:id="1188134152">
      <w:bodyDiv w:val="1"/>
      <w:marLeft w:val="0"/>
      <w:marRight w:val="0"/>
      <w:marTop w:val="0"/>
      <w:marBottom w:val="0"/>
      <w:divBdr>
        <w:top w:val="none" w:sz="0" w:space="0" w:color="auto"/>
        <w:left w:val="none" w:sz="0" w:space="0" w:color="auto"/>
        <w:bottom w:val="none" w:sz="0" w:space="0" w:color="auto"/>
        <w:right w:val="none" w:sz="0" w:space="0" w:color="auto"/>
      </w:divBdr>
    </w:div>
    <w:div w:id="1189949383">
      <w:bodyDiv w:val="1"/>
      <w:marLeft w:val="0"/>
      <w:marRight w:val="0"/>
      <w:marTop w:val="0"/>
      <w:marBottom w:val="0"/>
      <w:divBdr>
        <w:top w:val="none" w:sz="0" w:space="0" w:color="auto"/>
        <w:left w:val="none" w:sz="0" w:space="0" w:color="auto"/>
        <w:bottom w:val="none" w:sz="0" w:space="0" w:color="auto"/>
        <w:right w:val="none" w:sz="0" w:space="0" w:color="auto"/>
      </w:divBdr>
    </w:div>
    <w:div w:id="1197888939">
      <w:bodyDiv w:val="1"/>
      <w:marLeft w:val="0"/>
      <w:marRight w:val="0"/>
      <w:marTop w:val="0"/>
      <w:marBottom w:val="0"/>
      <w:divBdr>
        <w:top w:val="none" w:sz="0" w:space="0" w:color="auto"/>
        <w:left w:val="none" w:sz="0" w:space="0" w:color="auto"/>
        <w:bottom w:val="none" w:sz="0" w:space="0" w:color="auto"/>
        <w:right w:val="none" w:sz="0" w:space="0" w:color="auto"/>
      </w:divBdr>
    </w:div>
    <w:div w:id="1257055225">
      <w:bodyDiv w:val="1"/>
      <w:marLeft w:val="0"/>
      <w:marRight w:val="0"/>
      <w:marTop w:val="0"/>
      <w:marBottom w:val="0"/>
      <w:divBdr>
        <w:top w:val="none" w:sz="0" w:space="0" w:color="auto"/>
        <w:left w:val="none" w:sz="0" w:space="0" w:color="auto"/>
        <w:bottom w:val="none" w:sz="0" w:space="0" w:color="auto"/>
        <w:right w:val="none" w:sz="0" w:space="0" w:color="auto"/>
      </w:divBdr>
    </w:div>
    <w:div w:id="1275207351">
      <w:bodyDiv w:val="1"/>
      <w:marLeft w:val="0"/>
      <w:marRight w:val="0"/>
      <w:marTop w:val="0"/>
      <w:marBottom w:val="0"/>
      <w:divBdr>
        <w:top w:val="none" w:sz="0" w:space="0" w:color="auto"/>
        <w:left w:val="none" w:sz="0" w:space="0" w:color="auto"/>
        <w:bottom w:val="none" w:sz="0" w:space="0" w:color="auto"/>
        <w:right w:val="none" w:sz="0" w:space="0" w:color="auto"/>
      </w:divBdr>
      <w:divsChild>
        <w:div w:id="882446532">
          <w:marLeft w:val="0"/>
          <w:marRight w:val="0"/>
          <w:marTop w:val="0"/>
          <w:marBottom w:val="0"/>
          <w:divBdr>
            <w:top w:val="none" w:sz="0" w:space="0" w:color="auto"/>
            <w:left w:val="none" w:sz="0" w:space="0" w:color="auto"/>
            <w:bottom w:val="none" w:sz="0" w:space="0" w:color="auto"/>
            <w:right w:val="none" w:sz="0" w:space="0" w:color="auto"/>
          </w:divBdr>
          <w:divsChild>
            <w:div w:id="1864128626">
              <w:marLeft w:val="0"/>
              <w:marRight w:val="0"/>
              <w:marTop w:val="0"/>
              <w:marBottom w:val="0"/>
              <w:divBdr>
                <w:top w:val="none" w:sz="0" w:space="0" w:color="auto"/>
                <w:left w:val="none" w:sz="0" w:space="0" w:color="auto"/>
                <w:bottom w:val="none" w:sz="0" w:space="0" w:color="auto"/>
                <w:right w:val="none" w:sz="0" w:space="0" w:color="auto"/>
              </w:divBdr>
              <w:divsChild>
                <w:div w:id="145981121">
                  <w:marLeft w:val="0"/>
                  <w:marRight w:val="0"/>
                  <w:marTop w:val="0"/>
                  <w:marBottom w:val="0"/>
                  <w:divBdr>
                    <w:top w:val="none" w:sz="0" w:space="0" w:color="auto"/>
                    <w:left w:val="none" w:sz="0" w:space="0" w:color="auto"/>
                    <w:bottom w:val="none" w:sz="0" w:space="0" w:color="auto"/>
                    <w:right w:val="none" w:sz="0" w:space="0" w:color="auto"/>
                  </w:divBdr>
                  <w:divsChild>
                    <w:div w:id="364137297">
                      <w:marLeft w:val="0"/>
                      <w:marRight w:val="0"/>
                      <w:marTop w:val="0"/>
                      <w:marBottom w:val="0"/>
                      <w:divBdr>
                        <w:top w:val="none" w:sz="0" w:space="0" w:color="auto"/>
                        <w:left w:val="none" w:sz="0" w:space="0" w:color="auto"/>
                        <w:bottom w:val="none" w:sz="0" w:space="0" w:color="auto"/>
                        <w:right w:val="none" w:sz="0" w:space="0" w:color="auto"/>
                      </w:divBdr>
                    </w:div>
                    <w:div w:id="2091268667">
                      <w:marLeft w:val="0"/>
                      <w:marRight w:val="0"/>
                      <w:marTop w:val="0"/>
                      <w:marBottom w:val="0"/>
                      <w:divBdr>
                        <w:top w:val="none" w:sz="0" w:space="0" w:color="auto"/>
                        <w:left w:val="none" w:sz="0" w:space="0" w:color="auto"/>
                        <w:bottom w:val="none" w:sz="0" w:space="0" w:color="auto"/>
                        <w:right w:val="none" w:sz="0" w:space="0" w:color="auto"/>
                      </w:divBdr>
                    </w:div>
                  </w:divsChild>
                </w:div>
                <w:div w:id="174930494">
                  <w:marLeft w:val="0"/>
                  <w:marRight w:val="0"/>
                  <w:marTop w:val="0"/>
                  <w:marBottom w:val="0"/>
                  <w:divBdr>
                    <w:top w:val="none" w:sz="0" w:space="0" w:color="auto"/>
                    <w:left w:val="none" w:sz="0" w:space="0" w:color="auto"/>
                    <w:bottom w:val="none" w:sz="0" w:space="0" w:color="auto"/>
                    <w:right w:val="none" w:sz="0" w:space="0" w:color="auto"/>
                  </w:divBdr>
                  <w:divsChild>
                    <w:div w:id="266356281">
                      <w:marLeft w:val="0"/>
                      <w:marRight w:val="0"/>
                      <w:marTop w:val="0"/>
                      <w:marBottom w:val="0"/>
                      <w:divBdr>
                        <w:top w:val="none" w:sz="0" w:space="0" w:color="auto"/>
                        <w:left w:val="none" w:sz="0" w:space="0" w:color="auto"/>
                        <w:bottom w:val="none" w:sz="0" w:space="0" w:color="auto"/>
                        <w:right w:val="none" w:sz="0" w:space="0" w:color="auto"/>
                      </w:divBdr>
                    </w:div>
                    <w:div w:id="281763063">
                      <w:marLeft w:val="0"/>
                      <w:marRight w:val="0"/>
                      <w:marTop w:val="0"/>
                      <w:marBottom w:val="0"/>
                      <w:divBdr>
                        <w:top w:val="none" w:sz="0" w:space="0" w:color="auto"/>
                        <w:left w:val="none" w:sz="0" w:space="0" w:color="auto"/>
                        <w:bottom w:val="none" w:sz="0" w:space="0" w:color="auto"/>
                        <w:right w:val="none" w:sz="0" w:space="0" w:color="auto"/>
                      </w:divBdr>
                    </w:div>
                  </w:divsChild>
                </w:div>
                <w:div w:id="181749301">
                  <w:marLeft w:val="0"/>
                  <w:marRight w:val="0"/>
                  <w:marTop w:val="0"/>
                  <w:marBottom w:val="0"/>
                  <w:divBdr>
                    <w:top w:val="none" w:sz="0" w:space="0" w:color="auto"/>
                    <w:left w:val="none" w:sz="0" w:space="0" w:color="auto"/>
                    <w:bottom w:val="none" w:sz="0" w:space="0" w:color="auto"/>
                    <w:right w:val="none" w:sz="0" w:space="0" w:color="auto"/>
                  </w:divBdr>
                  <w:divsChild>
                    <w:div w:id="971786735">
                      <w:marLeft w:val="0"/>
                      <w:marRight w:val="0"/>
                      <w:marTop w:val="0"/>
                      <w:marBottom w:val="0"/>
                      <w:divBdr>
                        <w:top w:val="none" w:sz="0" w:space="0" w:color="auto"/>
                        <w:left w:val="none" w:sz="0" w:space="0" w:color="auto"/>
                        <w:bottom w:val="none" w:sz="0" w:space="0" w:color="auto"/>
                        <w:right w:val="none" w:sz="0" w:space="0" w:color="auto"/>
                      </w:divBdr>
                    </w:div>
                    <w:div w:id="1916741375">
                      <w:marLeft w:val="0"/>
                      <w:marRight w:val="0"/>
                      <w:marTop w:val="0"/>
                      <w:marBottom w:val="0"/>
                      <w:divBdr>
                        <w:top w:val="none" w:sz="0" w:space="0" w:color="auto"/>
                        <w:left w:val="none" w:sz="0" w:space="0" w:color="auto"/>
                        <w:bottom w:val="none" w:sz="0" w:space="0" w:color="auto"/>
                        <w:right w:val="none" w:sz="0" w:space="0" w:color="auto"/>
                      </w:divBdr>
                    </w:div>
                  </w:divsChild>
                </w:div>
                <w:div w:id="454644178">
                  <w:marLeft w:val="0"/>
                  <w:marRight w:val="0"/>
                  <w:marTop w:val="0"/>
                  <w:marBottom w:val="0"/>
                  <w:divBdr>
                    <w:top w:val="none" w:sz="0" w:space="0" w:color="auto"/>
                    <w:left w:val="none" w:sz="0" w:space="0" w:color="auto"/>
                    <w:bottom w:val="none" w:sz="0" w:space="0" w:color="auto"/>
                    <w:right w:val="none" w:sz="0" w:space="0" w:color="auto"/>
                  </w:divBdr>
                  <w:divsChild>
                    <w:div w:id="33703528">
                      <w:marLeft w:val="0"/>
                      <w:marRight w:val="0"/>
                      <w:marTop w:val="0"/>
                      <w:marBottom w:val="0"/>
                      <w:divBdr>
                        <w:top w:val="none" w:sz="0" w:space="0" w:color="auto"/>
                        <w:left w:val="none" w:sz="0" w:space="0" w:color="auto"/>
                        <w:bottom w:val="none" w:sz="0" w:space="0" w:color="auto"/>
                        <w:right w:val="none" w:sz="0" w:space="0" w:color="auto"/>
                      </w:divBdr>
                    </w:div>
                    <w:div w:id="489247664">
                      <w:marLeft w:val="0"/>
                      <w:marRight w:val="0"/>
                      <w:marTop w:val="0"/>
                      <w:marBottom w:val="0"/>
                      <w:divBdr>
                        <w:top w:val="none" w:sz="0" w:space="0" w:color="auto"/>
                        <w:left w:val="none" w:sz="0" w:space="0" w:color="auto"/>
                        <w:bottom w:val="none" w:sz="0" w:space="0" w:color="auto"/>
                        <w:right w:val="none" w:sz="0" w:space="0" w:color="auto"/>
                      </w:divBdr>
                    </w:div>
                  </w:divsChild>
                </w:div>
                <w:div w:id="534579519">
                  <w:marLeft w:val="0"/>
                  <w:marRight w:val="0"/>
                  <w:marTop w:val="0"/>
                  <w:marBottom w:val="0"/>
                  <w:divBdr>
                    <w:top w:val="none" w:sz="0" w:space="0" w:color="auto"/>
                    <w:left w:val="none" w:sz="0" w:space="0" w:color="auto"/>
                    <w:bottom w:val="none" w:sz="0" w:space="0" w:color="auto"/>
                    <w:right w:val="none" w:sz="0" w:space="0" w:color="auto"/>
                  </w:divBdr>
                  <w:divsChild>
                    <w:div w:id="237835059">
                      <w:marLeft w:val="0"/>
                      <w:marRight w:val="0"/>
                      <w:marTop w:val="0"/>
                      <w:marBottom w:val="0"/>
                      <w:divBdr>
                        <w:top w:val="none" w:sz="0" w:space="0" w:color="auto"/>
                        <w:left w:val="none" w:sz="0" w:space="0" w:color="auto"/>
                        <w:bottom w:val="none" w:sz="0" w:space="0" w:color="auto"/>
                        <w:right w:val="none" w:sz="0" w:space="0" w:color="auto"/>
                      </w:divBdr>
                    </w:div>
                    <w:div w:id="339087672">
                      <w:marLeft w:val="0"/>
                      <w:marRight w:val="0"/>
                      <w:marTop w:val="0"/>
                      <w:marBottom w:val="0"/>
                      <w:divBdr>
                        <w:top w:val="none" w:sz="0" w:space="0" w:color="auto"/>
                        <w:left w:val="none" w:sz="0" w:space="0" w:color="auto"/>
                        <w:bottom w:val="none" w:sz="0" w:space="0" w:color="auto"/>
                        <w:right w:val="none" w:sz="0" w:space="0" w:color="auto"/>
                      </w:divBdr>
                    </w:div>
                  </w:divsChild>
                </w:div>
                <w:div w:id="590509036">
                  <w:marLeft w:val="0"/>
                  <w:marRight w:val="0"/>
                  <w:marTop w:val="0"/>
                  <w:marBottom w:val="0"/>
                  <w:divBdr>
                    <w:top w:val="none" w:sz="0" w:space="0" w:color="auto"/>
                    <w:left w:val="none" w:sz="0" w:space="0" w:color="auto"/>
                    <w:bottom w:val="none" w:sz="0" w:space="0" w:color="auto"/>
                    <w:right w:val="none" w:sz="0" w:space="0" w:color="auto"/>
                  </w:divBdr>
                  <w:divsChild>
                    <w:div w:id="901017511">
                      <w:marLeft w:val="0"/>
                      <w:marRight w:val="0"/>
                      <w:marTop w:val="0"/>
                      <w:marBottom w:val="0"/>
                      <w:divBdr>
                        <w:top w:val="none" w:sz="0" w:space="0" w:color="auto"/>
                        <w:left w:val="none" w:sz="0" w:space="0" w:color="auto"/>
                        <w:bottom w:val="none" w:sz="0" w:space="0" w:color="auto"/>
                        <w:right w:val="none" w:sz="0" w:space="0" w:color="auto"/>
                      </w:divBdr>
                    </w:div>
                    <w:div w:id="1957444770">
                      <w:marLeft w:val="0"/>
                      <w:marRight w:val="0"/>
                      <w:marTop w:val="0"/>
                      <w:marBottom w:val="0"/>
                      <w:divBdr>
                        <w:top w:val="none" w:sz="0" w:space="0" w:color="auto"/>
                        <w:left w:val="none" w:sz="0" w:space="0" w:color="auto"/>
                        <w:bottom w:val="none" w:sz="0" w:space="0" w:color="auto"/>
                        <w:right w:val="none" w:sz="0" w:space="0" w:color="auto"/>
                      </w:divBdr>
                    </w:div>
                  </w:divsChild>
                </w:div>
                <w:div w:id="772240934">
                  <w:marLeft w:val="0"/>
                  <w:marRight w:val="0"/>
                  <w:marTop w:val="0"/>
                  <w:marBottom w:val="0"/>
                  <w:divBdr>
                    <w:top w:val="none" w:sz="0" w:space="0" w:color="auto"/>
                    <w:left w:val="none" w:sz="0" w:space="0" w:color="auto"/>
                    <w:bottom w:val="none" w:sz="0" w:space="0" w:color="auto"/>
                    <w:right w:val="none" w:sz="0" w:space="0" w:color="auto"/>
                  </w:divBdr>
                  <w:divsChild>
                    <w:div w:id="46343125">
                      <w:marLeft w:val="0"/>
                      <w:marRight w:val="0"/>
                      <w:marTop w:val="0"/>
                      <w:marBottom w:val="0"/>
                      <w:divBdr>
                        <w:top w:val="none" w:sz="0" w:space="0" w:color="auto"/>
                        <w:left w:val="none" w:sz="0" w:space="0" w:color="auto"/>
                        <w:bottom w:val="none" w:sz="0" w:space="0" w:color="auto"/>
                        <w:right w:val="none" w:sz="0" w:space="0" w:color="auto"/>
                      </w:divBdr>
                    </w:div>
                    <w:div w:id="1447307684">
                      <w:marLeft w:val="0"/>
                      <w:marRight w:val="0"/>
                      <w:marTop w:val="0"/>
                      <w:marBottom w:val="0"/>
                      <w:divBdr>
                        <w:top w:val="none" w:sz="0" w:space="0" w:color="auto"/>
                        <w:left w:val="none" w:sz="0" w:space="0" w:color="auto"/>
                        <w:bottom w:val="none" w:sz="0" w:space="0" w:color="auto"/>
                        <w:right w:val="none" w:sz="0" w:space="0" w:color="auto"/>
                      </w:divBdr>
                    </w:div>
                  </w:divsChild>
                </w:div>
                <w:div w:id="875237431">
                  <w:marLeft w:val="0"/>
                  <w:marRight w:val="0"/>
                  <w:marTop w:val="0"/>
                  <w:marBottom w:val="0"/>
                  <w:divBdr>
                    <w:top w:val="none" w:sz="0" w:space="0" w:color="auto"/>
                    <w:left w:val="none" w:sz="0" w:space="0" w:color="auto"/>
                    <w:bottom w:val="none" w:sz="0" w:space="0" w:color="auto"/>
                    <w:right w:val="none" w:sz="0" w:space="0" w:color="auto"/>
                  </w:divBdr>
                  <w:divsChild>
                    <w:div w:id="765686958">
                      <w:marLeft w:val="0"/>
                      <w:marRight w:val="0"/>
                      <w:marTop w:val="0"/>
                      <w:marBottom w:val="0"/>
                      <w:divBdr>
                        <w:top w:val="none" w:sz="0" w:space="0" w:color="auto"/>
                        <w:left w:val="none" w:sz="0" w:space="0" w:color="auto"/>
                        <w:bottom w:val="none" w:sz="0" w:space="0" w:color="auto"/>
                        <w:right w:val="none" w:sz="0" w:space="0" w:color="auto"/>
                      </w:divBdr>
                    </w:div>
                    <w:div w:id="1753970524">
                      <w:marLeft w:val="0"/>
                      <w:marRight w:val="0"/>
                      <w:marTop w:val="0"/>
                      <w:marBottom w:val="0"/>
                      <w:divBdr>
                        <w:top w:val="none" w:sz="0" w:space="0" w:color="auto"/>
                        <w:left w:val="none" w:sz="0" w:space="0" w:color="auto"/>
                        <w:bottom w:val="none" w:sz="0" w:space="0" w:color="auto"/>
                        <w:right w:val="none" w:sz="0" w:space="0" w:color="auto"/>
                      </w:divBdr>
                    </w:div>
                  </w:divsChild>
                </w:div>
                <w:div w:id="902643296">
                  <w:marLeft w:val="0"/>
                  <w:marRight w:val="0"/>
                  <w:marTop w:val="0"/>
                  <w:marBottom w:val="0"/>
                  <w:divBdr>
                    <w:top w:val="none" w:sz="0" w:space="0" w:color="auto"/>
                    <w:left w:val="none" w:sz="0" w:space="0" w:color="auto"/>
                    <w:bottom w:val="none" w:sz="0" w:space="0" w:color="auto"/>
                    <w:right w:val="none" w:sz="0" w:space="0" w:color="auto"/>
                  </w:divBdr>
                  <w:divsChild>
                    <w:div w:id="775059609">
                      <w:marLeft w:val="0"/>
                      <w:marRight w:val="0"/>
                      <w:marTop w:val="0"/>
                      <w:marBottom w:val="0"/>
                      <w:divBdr>
                        <w:top w:val="none" w:sz="0" w:space="0" w:color="auto"/>
                        <w:left w:val="none" w:sz="0" w:space="0" w:color="auto"/>
                        <w:bottom w:val="none" w:sz="0" w:space="0" w:color="auto"/>
                        <w:right w:val="none" w:sz="0" w:space="0" w:color="auto"/>
                      </w:divBdr>
                    </w:div>
                    <w:div w:id="1963151583">
                      <w:marLeft w:val="0"/>
                      <w:marRight w:val="0"/>
                      <w:marTop w:val="0"/>
                      <w:marBottom w:val="0"/>
                      <w:divBdr>
                        <w:top w:val="none" w:sz="0" w:space="0" w:color="auto"/>
                        <w:left w:val="none" w:sz="0" w:space="0" w:color="auto"/>
                        <w:bottom w:val="none" w:sz="0" w:space="0" w:color="auto"/>
                        <w:right w:val="none" w:sz="0" w:space="0" w:color="auto"/>
                      </w:divBdr>
                    </w:div>
                  </w:divsChild>
                </w:div>
                <w:div w:id="1256548425">
                  <w:marLeft w:val="0"/>
                  <w:marRight w:val="0"/>
                  <w:marTop w:val="0"/>
                  <w:marBottom w:val="0"/>
                  <w:divBdr>
                    <w:top w:val="none" w:sz="0" w:space="0" w:color="auto"/>
                    <w:left w:val="none" w:sz="0" w:space="0" w:color="auto"/>
                    <w:bottom w:val="none" w:sz="0" w:space="0" w:color="auto"/>
                    <w:right w:val="none" w:sz="0" w:space="0" w:color="auto"/>
                  </w:divBdr>
                  <w:divsChild>
                    <w:div w:id="126706170">
                      <w:marLeft w:val="0"/>
                      <w:marRight w:val="0"/>
                      <w:marTop w:val="0"/>
                      <w:marBottom w:val="0"/>
                      <w:divBdr>
                        <w:top w:val="none" w:sz="0" w:space="0" w:color="auto"/>
                        <w:left w:val="none" w:sz="0" w:space="0" w:color="auto"/>
                        <w:bottom w:val="none" w:sz="0" w:space="0" w:color="auto"/>
                        <w:right w:val="none" w:sz="0" w:space="0" w:color="auto"/>
                      </w:divBdr>
                    </w:div>
                    <w:div w:id="1789160808">
                      <w:marLeft w:val="0"/>
                      <w:marRight w:val="0"/>
                      <w:marTop w:val="0"/>
                      <w:marBottom w:val="0"/>
                      <w:divBdr>
                        <w:top w:val="none" w:sz="0" w:space="0" w:color="auto"/>
                        <w:left w:val="none" w:sz="0" w:space="0" w:color="auto"/>
                        <w:bottom w:val="none" w:sz="0" w:space="0" w:color="auto"/>
                        <w:right w:val="none" w:sz="0" w:space="0" w:color="auto"/>
                      </w:divBdr>
                    </w:div>
                  </w:divsChild>
                </w:div>
                <w:div w:id="1351250577">
                  <w:marLeft w:val="0"/>
                  <w:marRight w:val="0"/>
                  <w:marTop w:val="0"/>
                  <w:marBottom w:val="0"/>
                  <w:divBdr>
                    <w:top w:val="none" w:sz="0" w:space="0" w:color="auto"/>
                    <w:left w:val="none" w:sz="0" w:space="0" w:color="auto"/>
                    <w:bottom w:val="none" w:sz="0" w:space="0" w:color="auto"/>
                    <w:right w:val="none" w:sz="0" w:space="0" w:color="auto"/>
                  </w:divBdr>
                  <w:divsChild>
                    <w:div w:id="833762793">
                      <w:marLeft w:val="0"/>
                      <w:marRight w:val="0"/>
                      <w:marTop w:val="0"/>
                      <w:marBottom w:val="0"/>
                      <w:divBdr>
                        <w:top w:val="none" w:sz="0" w:space="0" w:color="auto"/>
                        <w:left w:val="none" w:sz="0" w:space="0" w:color="auto"/>
                        <w:bottom w:val="none" w:sz="0" w:space="0" w:color="auto"/>
                        <w:right w:val="none" w:sz="0" w:space="0" w:color="auto"/>
                      </w:divBdr>
                    </w:div>
                    <w:div w:id="1383210754">
                      <w:marLeft w:val="0"/>
                      <w:marRight w:val="0"/>
                      <w:marTop w:val="0"/>
                      <w:marBottom w:val="0"/>
                      <w:divBdr>
                        <w:top w:val="none" w:sz="0" w:space="0" w:color="auto"/>
                        <w:left w:val="none" w:sz="0" w:space="0" w:color="auto"/>
                        <w:bottom w:val="none" w:sz="0" w:space="0" w:color="auto"/>
                        <w:right w:val="none" w:sz="0" w:space="0" w:color="auto"/>
                      </w:divBdr>
                    </w:div>
                  </w:divsChild>
                </w:div>
                <w:div w:id="1541436299">
                  <w:marLeft w:val="0"/>
                  <w:marRight w:val="0"/>
                  <w:marTop w:val="0"/>
                  <w:marBottom w:val="0"/>
                  <w:divBdr>
                    <w:top w:val="none" w:sz="0" w:space="0" w:color="auto"/>
                    <w:left w:val="none" w:sz="0" w:space="0" w:color="auto"/>
                    <w:bottom w:val="none" w:sz="0" w:space="0" w:color="auto"/>
                    <w:right w:val="none" w:sz="0" w:space="0" w:color="auto"/>
                  </w:divBdr>
                  <w:divsChild>
                    <w:div w:id="560791604">
                      <w:marLeft w:val="0"/>
                      <w:marRight w:val="0"/>
                      <w:marTop w:val="0"/>
                      <w:marBottom w:val="0"/>
                      <w:divBdr>
                        <w:top w:val="none" w:sz="0" w:space="0" w:color="auto"/>
                        <w:left w:val="none" w:sz="0" w:space="0" w:color="auto"/>
                        <w:bottom w:val="none" w:sz="0" w:space="0" w:color="auto"/>
                        <w:right w:val="none" w:sz="0" w:space="0" w:color="auto"/>
                      </w:divBdr>
                    </w:div>
                    <w:div w:id="1895504775">
                      <w:marLeft w:val="0"/>
                      <w:marRight w:val="0"/>
                      <w:marTop w:val="0"/>
                      <w:marBottom w:val="0"/>
                      <w:divBdr>
                        <w:top w:val="none" w:sz="0" w:space="0" w:color="auto"/>
                        <w:left w:val="none" w:sz="0" w:space="0" w:color="auto"/>
                        <w:bottom w:val="none" w:sz="0" w:space="0" w:color="auto"/>
                        <w:right w:val="none" w:sz="0" w:space="0" w:color="auto"/>
                      </w:divBdr>
                    </w:div>
                  </w:divsChild>
                </w:div>
                <w:div w:id="1613631295">
                  <w:marLeft w:val="0"/>
                  <w:marRight w:val="0"/>
                  <w:marTop w:val="0"/>
                  <w:marBottom w:val="0"/>
                  <w:divBdr>
                    <w:top w:val="none" w:sz="0" w:space="0" w:color="auto"/>
                    <w:left w:val="none" w:sz="0" w:space="0" w:color="auto"/>
                    <w:bottom w:val="none" w:sz="0" w:space="0" w:color="auto"/>
                    <w:right w:val="none" w:sz="0" w:space="0" w:color="auto"/>
                  </w:divBdr>
                  <w:divsChild>
                    <w:div w:id="819659415">
                      <w:marLeft w:val="0"/>
                      <w:marRight w:val="0"/>
                      <w:marTop w:val="0"/>
                      <w:marBottom w:val="0"/>
                      <w:divBdr>
                        <w:top w:val="none" w:sz="0" w:space="0" w:color="auto"/>
                        <w:left w:val="none" w:sz="0" w:space="0" w:color="auto"/>
                        <w:bottom w:val="none" w:sz="0" w:space="0" w:color="auto"/>
                        <w:right w:val="none" w:sz="0" w:space="0" w:color="auto"/>
                      </w:divBdr>
                    </w:div>
                    <w:div w:id="1365793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6132402">
      <w:bodyDiv w:val="1"/>
      <w:marLeft w:val="0"/>
      <w:marRight w:val="0"/>
      <w:marTop w:val="0"/>
      <w:marBottom w:val="0"/>
      <w:divBdr>
        <w:top w:val="none" w:sz="0" w:space="0" w:color="auto"/>
        <w:left w:val="none" w:sz="0" w:space="0" w:color="auto"/>
        <w:bottom w:val="none" w:sz="0" w:space="0" w:color="auto"/>
        <w:right w:val="none" w:sz="0" w:space="0" w:color="auto"/>
      </w:divBdr>
    </w:div>
    <w:div w:id="1295677280">
      <w:bodyDiv w:val="1"/>
      <w:marLeft w:val="0"/>
      <w:marRight w:val="0"/>
      <w:marTop w:val="0"/>
      <w:marBottom w:val="0"/>
      <w:divBdr>
        <w:top w:val="none" w:sz="0" w:space="0" w:color="auto"/>
        <w:left w:val="none" w:sz="0" w:space="0" w:color="auto"/>
        <w:bottom w:val="none" w:sz="0" w:space="0" w:color="auto"/>
        <w:right w:val="none" w:sz="0" w:space="0" w:color="auto"/>
      </w:divBdr>
    </w:div>
    <w:div w:id="1303659539">
      <w:bodyDiv w:val="1"/>
      <w:marLeft w:val="0"/>
      <w:marRight w:val="0"/>
      <w:marTop w:val="0"/>
      <w:marBottom w:val="0"/>
      <w:divBdr>
        <w:top w:val="none" w:sz="0" w:space="0" w:color="auto"/>
        <w:left w:val="none" w:sz="0" w:space="0" w:color="auto"/>
        <w:bottom w:val="none" w:sz="0" w:space="0" w:color="auto"/>
        <w:right w:val="none" w:sz="0" w:space="0" w:color="auto"/>
      </w:divBdr>
    </w:div>
    <w:div w:id="1363093583">
      <w:bodyDiv w:val="1"/>
      <w:marLeft w:val="0"/>
      <w:marRight w:val="0"/>
      <w:marTop w:val="0"/>
      <w:marBottom w:val="0"/>
      <w:divBdr>
        <w:top w:val="none" w:sz="0" w:space="0" w:color="auto"/>
        <w:left w:val="none" w:sz="0" w:space="0" w:color="auto"/>
        <w:bottom w:val="none" w:sz="0" w:space="0" w:color="auto"/>
        <w:right w:val="none" w:sz="0" w:space="0" w:color="auto"/>
      </w:divBdr>
    </w:div>
    <w:div w:id="1379276412">
      <w:bodyDiv w:val="1"/>
      <w:marLeft w:val="0"/>
      <w:marRight w:val="0"/>
      <w:marTop w:val="0"/>
      <w:marBottom w:val="0"/>
      <w:divBdr>
        <w:top w:val="none" w:sz="0" w:space="0" w:color="auto"/>
        <w:left w:val="none" w:sz="0" w:space="0" w:color="auto"/>
        <w:bottom w:val="none" w:sz="0" w:space="0" w:color="auto"/>
        <w:right w:val="none" w:sz="0" w:space="0" w:color="auto"/>
      </w:divBdr>
    </w:div>
    <w:div w:id="1436176131">
      <w:bodyDiv w:val="1"/>
      <w:marLeft w:val="0"/>
      <w:marRight w:val="0"/>
      <w:marTop w:val="0"/>
      <w:marBottom w:val="0"/>
      <w:divBdr>
        <w:top w:val="none" w:sz="0" w:space="0" w:color="auto"/>
        <w:left w:val="none" w:sz="0" w:space="0" w:color="auto"/>
        <w:bottom w:val="none" w:sz="0" w:space="0" w:color="auto"/>
        <w:right w:val="none" w:sz="0" w:space="0" w:color="auto"/>
      </w:divBdr>
    </w:div>
    <w:div w:id="1469472822">
      <w:bodyDiv w:val="1"/>
      <w:marLeft w:val="0"/>
      <w:marRight w:val="0"/>
      <w:marTop w:val="0"/>
      <w:marBottom w:val="0"/>
      <w:divBdr>
        <w:top w:val="none" w:sz="0" w:space="0" w:color="auto"/>
        <w:left w:val="none" w:sz="0" w:space="0" w:color="auto"/>
        <w:bottom w:val="none" w:sz="0" w:space="0" w:color="auto"/>
        <w:right w:val="none" w:sz="0" w:space="0" w:color="auto"/>
      </w:divBdr>
    </w:div>
    <w:div w:id="1475289963">
      <w:bodyDiv w:val="1"/>
      <w:marLeft w:val="0"/>
      <w:marRight w:val="0"/>
      <w:marTop w:val="0"/>
      <w:marBottom w:val="0"/>
      <w:divBdr>
        <w:top w:val="none" w:sz="0" w:space="0" w:color="auto"/>
        <w:left w:val="none" w:sz="0" w:space="0" w:color="auto"/>
        <w:bottom w:val="none" w:sz="0" w:space="0" w:color="auto"/>
        <w:right w:val="none" w:sz="0" w:space="0" w:color="auto"/>
      </w:divBdr>
    </w:div>
    <w:div w:id="1487165248">
      <w:bodyDiv w:val="1"/>
      <w:marLeft w:val="0"/>
      <w:marRight w:val="0"/>
      <w:marTop w:val="0"/>
      <w:marBottom w:val="0"/>
      <w:divBdr>
        <w:top w:val="none" w:sz="0" w:space="0" w:color="auto"/>
        <w:left w:val="none" w:sz="0" w:space="0" w:color="auto"/>
        <w:bottom w:val="none" w:sz="0" w:space="0" w:color="auto"/>
        <w:right w:val="none" w:sz="0" w:space="0" w:color="auto"/>
      </w:divBdr>
    </w:div>
    <w:div w:id="1548763453">
      <w:bodyDiv w:val="1"/>
      <w:marLeft w:val="0"/>
      <w:marRight w:val="0"/>
      <w:marTop w:val="0"/>
      <w:marBottom w:val="0"/>
      <w:divBdr>
        <w:top w:val="none" w:sz="0" w:space="0" w:color="auto"/>
        <w:left w:val="none" w:sz="0" w:space="0" w:color="auto"/>
        <w:bottom w:val="none" w:sz="0" w:space="0" w:color="auto"/>
        <w:right w:val="none" w:sz="0" w:space="0" w:color="auto"/>
      </w:divBdr>
    </w:div>
    <w:div w:id="1549996761">
      <w:bodyDiv w:val="1"/>
      <w:marLeft w:val="0"/>
      <w:marRight w:val="0"/>
      <w:marTop w:val="0"/>
      <w:marBottom w:val="0"/>
      <w:divBdr>
        <w:top w:val="none" w:sz="0" w:space="0" w:color="auto"/>
        <w:left w:val="none" w:sz="0" w:space="0" w:color="auto"/>
        <w:bottom w:val="none" w:sz="0" w:space="0" w:color="auto"/>
        <w:right w:val="none" w:sz="0" w:space="0" w:color="auto"/>
      </w:divBdr>
    </w:div>
    <w:div w:id="1691494552">
      <w:bodyDiv w:val="1"/>
      <w:marLeft w:val="0"/>
      <w:marRight w:val="0"/>
      <w:marTop w:val="0"/>
      <w:marBottom w:val="0"/>
      <w:divBdr>
        <w:top w:val="none" w:sz="0" w:space="0" w:color="auto"/>
        <w:left w:val="none" w:sz="0" w:space="0" w:color="auto"/>
        <w:bottom w:val="none" w:sz="0" w:space="0" w:color="auto"/>
        <w:right w:val="none" w:sz="0" w:space="0" w:color="auto"/>
      </w:divBdr>
    </w:div>
    <w:div w:id="1710640908">
      <w:bodyDiv w:val="1"/>
      <w:marLeft w:val="0"/>
      <w:marRight w:val="0"/>
      <w:marTop w:val="0"/>
      <w:marBottom w:val="0"/>
      <w:divBdr>
        <w:top w:val="none" w:sz="0" w:space="0" w:color="auto"/>
        <w:left w:val="none" w:sz="0" w:space="0" w:color="auto"/>
        <w:bottom w:val="none" w:sz="0" w:space="0" w:color="auto"/>
        <w:right w:val="none" w:sz="0" w:space="0" w:color="auto"/>
      </w:divBdr>
    </w:div>
    <w:div w:id="1738283992">
      <w:bodyDiv w:val="1"/>
      <w:marLeft w:val="0"/>
      <w:marRight w:val="0"/>
      <w:marTop w:val="0"/>
      <w:marBottom w:val="0"/>
      <w:divBdr>
        <w:top w:val="none" w:sz="0" w:space="0" w:color="auto"/>
        <w:left w:val="none" w:sz="0" w:space="0" w:color="auto"/>
        <w:bottom w:val="none" w:sz="0" w:space="0" w:color="auto"/>
        <w:right w:val="none" w:sz="0" w:space="0" w:color="auto"/>
      </w:divBdr>
    </w:div>
    <w:div w:id="1772698251">
      <w:bodyDiv w:val="1"/>
      <w:marLeft w:val="0"/>
      <w:marRight w:val="0"/>
      <w:marTop w:val="0"/>
      <w:marBottom w:val="0"/>
      <w:divBdr>
        <w:top w:val="none" w:sz="0" w:space="0" w:color="auto"/>
        <w:left w:val="none" w:sz="0" w:space="0" w:color="auto"/>
        <w:bottom w:val="none" w:sz="0" w:space="0" w:color="auto"/>
        <w:right w:val="none" w:sz="0" w:space="0" w:color="auto"/>
      </w:divBdr>
    </w:div>
    <w:div w:id="1808009319">
      <w:bodyDiv w:val="1"/>
      <w:marLeft w:val="0"/>
      <w:marRight w:val="0"/>
      <w:marTop w:val="0"/>
      <w:marBottom w:val="0"/>
      <w:divBdr>
        <w:top w:val="none" w:sz="0" w:space="0" w:color="auto"/>
        <w:left w:val="none" w:sz="0" w:space="0" w:color="auto"/>
        <w:bottom w:val="none" w:sz="0" w:space="0" w:color="auto"/>
        <w:right w:val="none" w:sz="0" w:space="0" w:color="auto"/>
      </w:divBdr>
    </w:div>
    <w:div w:id="1815684060">
      <w:bodyDiv w:val="1"/>
      <w:marLeft w:val="0"/>
      <w:marRight w:val="0"/>
      <w:marTop w:val="0"/>
      <w:marBottom w:val="0"/>
      <w:divBdr>
        <w:top w:val="none" w:sz="0" w:space="0" w:color="auto"/>
        <w:left w:val="none" w:sz="0" w:space="0" w:color="auto"/>
        <w:bottom w:val="none" w:sz="0" w:space="0" w:color="auto"/>
        <w:right w:val="none" w:sz="0" w:space="0" w:color="auto"/>
      </w:divBdr>
    </w:div>
    <w:div w:id="1820924148">
      <w:bodyDiv w:val="1"/>
      <w:marLeft w:val="0"/>
      <w:marRight w:val="0"/>
      <w:marTop w:val="0"/>
      <w:marBottom w:val="0"/>
      <w:divBdr>
        <w:top w:val="none" w:sz="0" w:space="0" w:color="auto"/>
        <w:left w:val="none" w:sz="0" w:space="0" w:color="auto"/>
        <w:bottom w:val="none" w:sz="0" w:space="0" w:color="auto"/>
        <w:right w:val="none" w:sz="0" w:space="0" w:color="auto"/>
      </w:divBdr>
    </w:div>
    <w:div w:id="1848788798">
      <w:bodyDiv w:val="1"/>
      <w:marLeft w:val="0"/>
      <w:marRight w:val="0"/>
      <w:marTop w:val="0"/>
      <w:marBottom w:val="0"/>
      <w:divBdr>
        <w:top w:val="none" w:sz="0" w:space="0" w:color="auto"/>
        <w:left w:val="none" w:sz="0" w:space="0" w:color="auto"/>
        <w:bottom w:val="none" w:sz="0" w:space="0" w:color="auto"/>
        <w:right w:val="none" w:sz="0" w:space="0" w:color="auto"/>
      </w:divBdr>
    </w:div>
    <w:div w:id="1927422454">
      <w:bodyDiv w:val="1"/>
      <w:marLeft w:val="0"/>
      <w:marRight w:val="0"/>
      <w:marTop w:val="0"/>
      <w:marBottom w:val="0"/>
      <w:divBdr>
        <w:top w:val="none" w:sz="0" w:space="0" w:color="auto"/>
        <w:left w:val="none" w:sz="0" w:space="0" w:color="auto"/>
        <w:bottom w:val="none" w:sz="0" w:space="0" w:color="auto"/>
        <w:right w:val="none" w:sz="0" w:space="0" w:color="auto"/>
      </w:divBdr>
    </w:div>
    <w:div w:id="1944459785">
      <w:bodyDiv w:val="1"/>
      <w:marLeft w:val="0"/>
      <w:marRight w:val="0"/>
      <w:marTop w:val="0"/>
      <w:marBottom w:val="0"/>
      <w:divBdr>
        <w:top w:val="none" w:sz="0" w:space="0" w:color="auto"/>
        <w:left w:val="none" w:sz="0" w:space="0" w:color="auto"/>
        <w:bottom w:val="none" w:sz="0" w:space="0" w:color="auto"/>
        <w:right w:val="none" w:sz="0" w:space="0" w:color="auto"/>
      </w:divBdr>
    </w:div>
    <w:div w:id="1968511559">
      <w:bodyDiv w:val="1"/>
      <w:marLeft w:val="0"/>
      <w:marRight w:val="0"/>
      <w:marTop w:val="0"/>
      <w:marBottom w:val="0"/>
      <w:divBdr>
        <w:top w:val="none" w:sz="0" w:space="0" w:color="auto"/>
        <w:left w:val="none" w:sz="0" w:space="0" w:color="auto"/>
        <w:bottom w:val="none" w:sz="0" w:space="0" w:color="auto"/>
        <w:right w:val="none" w:sz="0" w:space="0" w:color="auto"/>
      </w:divBdr>
    </w:div>
    <w:div w:id="1994799356">
      <w:bodyDiv w:val="1"/>
      <w:marLeft w:val="0"/>
      <w:marRight w:val="0"/>
      <w:marTop w:val="0"/>
      <w:marBottom w:val="0"/>
      <w:divBdr>
        <w:top w:val="none" w:sz="0" w:space="0" w:color="auto"/>
        <w:left w:val="none" w:sz="0" w:space="0" w:color="auto"/>
        <w:bottom w:val="none" w:sz="0" w:space="0" w:color="auto"/>
        <w:right w:val="none" w:sz="0" w:space="0" w:color="auto"/>
      </w:divBdr>
    </w:div>
    <w:div w:id="2004310512">
      <w:bodyDiv w:val="1"/>
      <w:marLeft w:val="0"/>
      <w:marRight w:val="0"/>
      <w:marTop w:val="0"/>
      <w:marBottom w:val="0"/>
      <w:divBdr>
        <w:top w:val="none" w:sz="0" w:space="0" w:color="auto"/>
        <w:left w:val="none" w:sz="0" w:space="0" w:color="auto"/>
        <w:bottom w:val="none" w:sz="0" w:space="0" w:color="auto"/>
        <w:right w:val="none" w:sz="0" w:space="0" w:color="auto"/>
      </w:divBdr>
    </w:div>
    <w:div w:id="2014068836">
      <w:bodyDiv w:val="1"/>
      <w:marLeft w:val="0"/>
      <w:marRight w:val="0"/>
      <w:marTop w:val="0"/>
      <w:marBottom w:val="0"/>
      <w:divBdr>
        <w:top w:val="none" w:sz="0" w:space="0" w:color="auto"/>
        <w:left w:val="none" w:sz="0" w:space="0" w:color="auto"/>
        <w:bottom w:val="none" w:sz="0" w:space="0" w:color="auto"/>
        <w:right w:val="none" w:sz="0" w:space="0" w:color="auto"/>
      </w:divBdr>
    </w:div>
    <w:div w:id="2038237957">
      <w:bodyDiv w:val="1"/>
      <w:marLeft w:val="0"/>
      <w:marRight w:val="0"/>
      <w:marTop w:val="0"/>
      <w:marBottom w:val="0"/>
      <w:divBdr>
        <w:top w:val="none" w:sz="0" w:space="0" w:color="auto"/>
        <w:left w:val="none" w:sz="0" w:space="0" w:color="auto"/>
        <w:bottom w:val="none" w:sz="0" w:space="0" w:color="auto"/>
        <w:right w:val="none" w:sz="0" w:space="0" w:color="auto"/>
      </w:divBdr>
      <w:divsChild>
        <w:div w:id="1677070253">
          <w:marLeft w:val="0"/>
          <w:marRight w:val="0"/>
          <w:marTop w:val="0"/>
          <w:marBottom w:val="0"/>
          <w:divBdr>
            <w:top w:val="none" w:sz="0" w:space="0" w:color="auto"/>
            <w:left w:val="none" w:sz="0" w:space="0" w:color="auto"/>
            <w:bottom w:val="none" w:sz="0" w:space="0" w:color="auto"/>
            <w:right w:val="none" w:sz="0" w:space="0" w:color="auto"/>
          </w:divBdr>
        </w:div>
      </w:divsChild>
    </w:div>
    <w:div w:id="2046322081">
      <w:bodyDiv w:val="1"/>
      <w:marLeft w:val="0"/>
      <w:marRight w:val="0"/>
      <w:marTop w:val="0"/>
      <w:marBottom w:val="0"/>
      <w:divBdr>
        <w:top w:val="none" w:sz="0" w:space="0" w:color="auto"/>
        <w:left w:val="none" w:sz="0" w:space="0" w:color="auto"/>
        <w:bottom w:val="none" w:sz="0" w:space="0" w:color="auto"/>
        <w:right w:val="none" w:sz="0" w:space="0" w:color="auto"/>
      </w:divBdr>
    </w:div>
    <w:div w:id="2057504652">
      <w:bodyDiv w:val="1"/>
      <w:marLeft w:val="0"/>
      <w:marRight w:val="0"/>
      <w:marTop w:val="0"/>
      <w:marBottom w:val="0"/>
      <w:divBdr>
        <w:top w:val="none" w:sz="0" w:space="0" w:color="auto"/>
        <w:left w:val="none" w:sz="0" w:space="0" w:color="auto"/>
        <w:bottom w:val="none" w:sz="0" w:space="0" w:color="auto"/>
        <w:right w:val="none" w:sz="0" w:space="0" w:color="auto"/>
      </w:divBdr>
    </w:div>
    <w:div w:id="2125490587">
      <w:bodyDiv w:val="1"/>
      <w:marLeft w:val="0"/>
      <w:marRight w:val="0"/>
      <w:marTop w:val="0"/>
      <w:marBottom w:val="0"/>
      <w:divBdr>
        <w:top w:val="none" w:sz="0" w:space="0" w:color="auto"/>
        <w:left w:val="none" w:sz="0" w:space="0" w:color="auto"/>
        <w:bottom w:val="none" w:sz="0" w:space="0" w:color="auto"/>
        <w:right w:val="none" w:sz="0" w:space="0" w:color="auto"/>
      </w:divBdr>
    </w:div>
    <w:div w:id="2129737138">
      <w:bodyDiv w:val="1"/>
      <w:marLeft w:val="0"/>
      <w:marRight w:val="0"/>
      <w:marTop w:val="0"/>
      <w:marBottom w:val="0"/>
      <w:divBdr>
        <w:top w:val="none" w:sz="0" w:space="0" w:color="auto"/>
        <w:left w:val="none" w:sz="0" w:space="0" w:color="auto"/>
        <w:bottom w:val="none" w:sz="0" w:space="0" w:color="auto"/>
        <w:right w:val="none" w:sz="0" w:space="0" w:color="auto"/>
      </w:divBdr>
    </w:div>
    <w:div w:id="2137600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oleObject" Target="embeddings/oleObject2.bin"/><Relationship Id="rId39" Type="http://schemas.openxmlformats.org/officeDocument/2006/relationships/oleObject" Target="embeddings/oleObject6.bin"/><Relationship Id="rId21" Type="http://schemas.openxmlformats.org/officeDocument/2006/relationships/package" Target="embeddings/_________Microsoft_Visio5.vsdx"/><Relationship Id="rId34" Type="http://schemas.openxmlformats.org/officeDocument/2006/relationships/image" Target="media/image17.wmf"/><Relationship Id="rId42" Type="http://schemas.openxmlformats.org/officeDocument/2006/relationships/image" Target="media/image22.wmf"/><Relationship Id="rId47" Type="http://schemas.openxmlformats.org/officeDocument/2006/relationships/package" Target="embeddings/_________Microsoft_Visio7.vsdx"/><Relationship Id="rId50" Type="http://schemas.openxmlformats.org/officeDocument/2006/relationships/image" Target="media/image26.png"/><Relationship Id="rId55" Type="http://schemas.openxmlformats.org/officeDocument/2006/relationships/package" Target="embeddings/_________Microsoft_Visio10.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3.bin"/><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image" Target="media/image19.jpeg"/><Relationship Id="rId40" Type="http://schemas.openxmlformats.org/officeDocument/2006/relationships/image" Target="media/image21.wmf"/><Relationship Id="rId45" Type="http://schemas.openxmlformats.org/officeDocument/2006/relationships/package" Target="embeddings/_________Microsoft_Visio6.vsdx"/><Relationship Id="rId53" Type="http://schemas.openxmlformats.org/officeDocument/2006/relationships/package" Target="embeddings/_________Microsoft_Visio9.vsdx"/><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_________Microsoft_Visio4.vsdx"/><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oleObject" Target="embeddings/oleObject5.bin"/><Relationship Id="rId43" Type="http://schemas.openxmlformats.org/officeDocument/2006/relationships/oleObject" Target="embeddings/oleObject8.bin"/><Relationship Id="rId48" Type="http://schemas.openxmlformats.org/officeDocument/2006/relationships/image" Target="media/image25.emf"/><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package" Target="embeddings/_________Microsoft_Visio3.vsdx"/><Relationship Id="rId25" Type="http://schemas.openxmlformats.org/officeDocument/2006/relationships/image" Target="media/image11.wmf"/><Relationship Id="rId33" Type="http://schemas.openxmlformats.org/officeDocument/2006/relationships/image" Target="media/image16.jpeg"/><Relationship Id="rId38" Type="http://schemas.openxmlformats.org/officeDocument/2006/relationships/image" Target="media/image20.wmf"/><Relationship Id="rId46" Type="http://schemas.openxmlformats.org/officeDocument/2006/relationships/image" Target="media/image24.emf"/><Relationship Id="rId59"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oleObject" Target="embeddings/oleObject7.bin"/><Relationship Id="rId54"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2.vsdx"/><Relationship Id="rId23" Type="http://schemas.openxmlformats.org/officeDocument/2006/relationships/image" Target="media/image10.wmf"/><Relationship Id="rId28" Type="http://schemas.openxmlformats.org/officeDocument/2006/relationships/image" Target="media/image13.wmf"/><Relationship Id="rId36" Type="http://schemas.openxmlformats.org/officeDocument/2006/relationships/image" Target="media/image18.png"/><Relationship Id="rId49" Type="http://schemas.openxmlformats.org/officeDocument/2006/relationships/package" Target="embeddings/_________Microsoft_Visio8.vsdx"/><Relationship Id="rId57" Type="http://schemas.openxmlformats.org/officeDocument/2006/relationships/image" Target="media/image31.png"/><Relationship Id="rId10" Type="http://schemas.openxmlformats.org/officeDocument/2006/relationships/package" Target="embeddings/_________Microsoft_Visio.vsdx"/><Relationship Id="rId31" Type="http://schemas.openxmlformats.org/officeDocument/2006/relationships/image" Target="media/image15.wmf"/><Relationship Id="rId44" Type="http://schemas.openxmlformats.org/officeDocument/2006/relationships/image" Target="media/image23.emf"/><Relationship Id="rId52" Type="http://schemas.openxmlformats.org/officeDocument/2006/relationships/image" Target="media/image28.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4E80D4-6C9F-4BB5-B314-92136D21C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5</TotalTime>
  <Pages>1</Pages>
  <Words>15692</Words>
  <Characters>89445</Characters>
  <Application>Microsoft Office Word</Application>
  <DocSecurity>0</DocSecurity>
  <Lines>745</Lines>
  <Paragraphs>2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4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rnick</dc:creator>
  <cp:keywords/>
  <dc:description/>
  <cp:lastModifiedBy>Александр Кирьяненко</cp:lastModifiedBy>
  <cp:revision>82</cp:revision>
  <cp:lastPrinted>2018-06-08T02:18:00Z</cp:lastPrinted>
  <dcterms:created xsi:type="dcterms:W3CDTF">2018-05-24T17:44:00Z</dcterms:created>
  <dcterms:modified xsi:type="dcterms:W3CDTF">2018-06-08T03:28:00Z</dcterms:modified>
</cp:coreProperties>
</file>